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EC49F5" w:rsidRDefault="00EC49F5" w:rsidP="00EC49F5"/>
    <w:p w:rsidR="00FC5A94" w:rsidRDefault="00022649" w:rsidP="006C0DAF">
      <w:pPr>
        <w:pStyle w:val="Title"/>
        <w:spacing w:line="360" w:lineRule="auto"/>
        <w:jc w:val="center"/>
        <w:rPr>
          <w:rFonts w:ascii="Arial" w:hAnsi="Arial" w:cs="Arial"/>
          <w:b/>
        </w:rPr>
      </w:pPr>
      <w:r w:rsidRPr="00FC5A94">
        <w:rPr>
          <w:rFonts w:ascii="Arial" w:hAnsi="Arial" w:cs="Arial"/>
          <w:b/>
        </w:rPr>
        <w:t>Gene</w:t>
      </w:r>
      <w:r w:rsidR="002B08A5">
        <w:rPr>
          <w:rFonts w:ascii="Arial" w:hAnsi="Arial" w:cs="Arial"/>
          <w:b/>
        </w:rPr>
        <w:t xml:space="preserve"> </w:t>
      </w:r>
      <w:r w:rsidRPr="00FC5A94">
        <w:rPr>
          <w:rFonts w:ascii="Arial" w:hAnsi="Arial" w:cs="Arial"/>
          <w:b/>
        </w:rPr>
        <w:t>Curation</w:t>
      </w:r>
      <w:r w:rsidR="002B08A5">
        <w:rPr>
          <w:rFonts w:ascii="Arial" w:hAnsi="Arial" w:cs="Arial"/>
          <w:b/>
        </w:rPr>
        <w:t xml:space="preserve"> </w:t>
      </w:r>
      <w:r w:rsidRPr="00FC5A94">
        <w:rPr>
          <w:rFonts w:ascii="Arial" w:hAnsi="Arial" w:cs="Arial"/>
          <w:b/>
        </w:rPr>
        <w:t>Tool</w:t>
      </w:r>
      <w:r w:rsidR="002B08A5">
        <w:rPr>
          <w:rFonts w:ascii="Arial" w:hAnsi="Arial" w:cs="Arial"/>
          <w:b/>
        </w:rPr>
        <w:t xml:space="preserve"> </w:t>
      </w:r>
      <w:r w:rsidR="004543DC">
        <w:rPr>
          <w:rFonts w:ascii="Arial" w:hAnsi="Arial" w:cs="Arial"/>
          <w:b/>
        </w:rPr>
        <w:t>(GCT)</w:t>
      </w:r>
    </w:p>
    <w:p w:rsidR="00022649" w:rsidRPr="00FC5A94" w:rsidRDefault="00022649" w:rsidP="006C0DAF">
      <w:pPr>
        <w:pStyle w:val="Title"/>
        <w:spacing w:line="360" w:lineRule="auto"/>
        <w:jc w:val="center"/>
        <w:rPr>
          <w:rFonts w:ascii="Arial" w:hAnsi="Arial" w:cs="Arial"/>
          <w:b/>
        </w:rPr>
      </w:pPr>
      <w:r w:rsidRPr="00FC5A94">
        <w:rPr>
          <w:rFonts w:ascii="Arial" w:hAnsi="Arial" w:cs="Arial"/>
          <w:b/>
        </w:rPr>
        <w:t>Design</w:t>
      </w:r>
      <w:r w:rsidR="002B08A5">
        <w:rPr>
          <w:rFonts w:ascii="Arial" w:hAnsi="Arial" w:cs="Arial"/>
          <w:b/>
        </w:rPr>
        <w:t xml:space="preserve"> </w:t>
      </w:r>
      <w:r w:rsidRPr="00FC5A94">
        <w:rPr>
          <w:rFonts w:ascii="Arial" w:hAnsi="Arial" w:cs="Arial"/>
          <w:b/>
        </w:rPr>
        <w:t>Document</w:t>
      </w:r>
    </w:p>
    <w:p w:rsidR="00DF25A7" w:rsidRPr="00FC5A94" w:rsidRDefault="00DF25A7" w:rsidP="00AA27B9">
      <w:pPr>
        <w:jc w:val="center"/>
        <w:rPr>
          <w:rFonts w:cs="Arial"/>
        </w:rPr>
      </w:pPr>
    </w:p>
    <w:p w:rsidR="00EC49F5" w:rsidRPr="00FC5A94" w:rsidRDefault="00EC49F5" w:rsidP="00AA27B9">
      <w:pPr>
        <w:jc w:val="center"/>
        <w:rPr>
          <w:rFonts w:cs="Arial"/>
        </w:rPr>
      </w:pPr>
      <w:r w:rsidRPr="00FC5A94">
        <w:rPr>
          <w:rFonts w:cs="Arial"/>
        </w:rPr>
        <w:t>08/24/2015</w:t>
      </w:r>
    </w:p>
    <w:sdt>
      <w:sdtPr>
        <w:rPr>
          <w:rFonts w:asciiTheme="minorHAnsi" w:hAnsiTheme="minorHAnsi"/>
          <w:sz w:val="22"/>
        </w:rPr>
        <w:id w:val="268832051"/>
        <w:docPartObj>
          <w:docPartGallery w:val="Table of Contents"/>
          <w:docPartUnique/>
        </w:docPartObj>
      </w:sdtPr>
      <w:sdtEndPr>
        <w:rPr>
          <w:rFonts w:ascii="Arial" w:hAnsi="Arial" w:cs="Arial"/>
          <w:noProof/>
          <w:sz w:val="24"/>
        </w:rPr>
      </w:sdtEndPr>
      <w:sdtContent>
        <w:p w:rsidR="00D36E96" w:rsidRPr="00C12E2F" w:rsidRDefault="00D36E96" w:rsidP="00703539">
          <w:pPr>
            <w:pageBreakBefore/>
            <w:jc w:val="center"/>
          </w:pPr>
          <w:r w:rsidRPr="00C12E2F">
            <w:t>Contents</w:t>
          </w:r>
        </w:p>
        <w:p w:rsidR="00544184" w:rsidRDefault="00D36E96">
          <w:pPr>
            <w:pStyle w:val="TOC1"/>
            <w:tabs>
              <w:tab w:val="left" w:pos="440"/>
              <w:tab w:val="right" w:leader="dot" w:pos="9350"/>
            </w:tabs>
            <w:rPr>
              <w:rFonts w:asciiTheme="minorHAnsi" w:hAnsiTheme="minorHAnsi"/>
              <w:noProof/>
              <w:sz w:val="22"/>
            </w:rPr>
          </w:pPr>
          <w:r w:rsidRPr="00B062FE">
            <w:rPr>
              <w:rFonts w:cs="Arial"/>
            </w:rPr>
            <w:fldChar w:fldCharType="begin"/>
          </w:r>
          <w:r w:rsidRPr="00B062FE">
            <w:rPr>
              <w:rFonts w:cs="Arial"/>
            </w:rPr>
            <w:instrText xml:space="preserve"> TOC \o "1-3" \h \z \u </w:instrText>
          </w:r>
          <w:r w:rsidRPr="00B062FE">
            <w:rPr>
              <w:rFonts w:cs="Arial"/>
            </w:rPr>
            <w:fldChar w:fldCharType="separate"/>
          </w:r>
          <w:hyperlink w:anchor="_Toc428313797" w:history="1">
            <w:r w:rsidR="00544184" w:rsidRPr="00313A87">
              <w:rPr>
                <w:rStyle w:val="Hyperlink"/>
                <w:noProof/>
              </w:rPr>
              <w:t>1</w:t>
            </w:r>
            <w:r w:rsidR="00544184">
              <w:rPr>
                <w:rFonts w:asciiTheme="minorHAnsi" w:hAnsiTheme="minorHAnsi"/>
                <w:noProof/>
                <w:sz w:val="22"/>
              </w:rPr>
              <w:tab/>
            </w:r>
            <w:r w:rsidR="00544184" w:rsidRPr="00313A87">
              <w:rPr>
                <w:rStyle w:val="Hyperlink"/>
                <w:noProof/>
              </w:rPr>
              <w:t>Introduction</w:t>
            </w:r>
            <w:r w:rsidR="00544184">
              <w:rPr>
                <w:noProof/>
                <w:webHidden/>
              </w:rPr>
              <w:tab/>
            </w:r>
            <w:r w:rsidR="00544184">
              <w:rPr>
                <w:noProof/>
                <w:webHidden/>
              </w:rPr>
              <w:fldChar w:fldCharType="begin"/>
            </w:r>
            <w:r w:rsidR="00544184">
              <w:rPr>
                <w:noProof/>
                <w:webHidden/>
              </w:rPr>
              <w:instrText xml:space="preserve"> PAGEREF _Toc428313797 \h </w:instrText>
            </w:r>
            <w:r w:rsidR="00544184">
              <w:rPr>
                <w:noProof/>
                <w:webHidden/>
              </w:rPr>
            </w:r>
            <w:r w:rsidR="00544184">
              <w:rPr>
                <w:noProof/>
                <w:webHidden/>
              </w:rPr>
              <w:fldChar w:fldCharType="separate"/>
            </w:r>
            <w:r w:rsidR="00544184">
              <w:rPr>
                <w:noProof/>
                <w:webHidden/>
              </w:rPr>
              <w:t>5</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798" w:history="1">
            <w:r w:rsidR="00544184" w:rsidRPr="00313A87">
              <w:rPr>
                <w:rStyle w:val="Hyperlink"/>
                <w:noProof/>
              </w:rPr>
              <w:t>1.1</w:t>
            </w:r>
            <w:r w:rsidR="00544184">
              <w:rPr>
                <w:rFonts w:asciiTheme="minorHAnsi" w:hAnsiTheme="minorHAnsi"/>
                <w:noProof/>
                <w:sz w:val="22"/>
              </w:rPr>
              <w:tab/>
            </w:r>
            <w:r w:rsidR="00544184" w:rsidRPr="00313A87">
              <w:rPr>
                <w:rStyle w:val="Hyperlink"/>
                <w:noProof/>
              </w:rPr>
              <w:t>Purpose</w:t>
            </w:r>
            <w:r w:rsidR="00544184">
              <w:rPr>
                <w:noProof/>
                <w:webHidden/>
              </w:rPr>
              <w:tab/>
            </w:r>
            <w:r w:rsidR="00544184">
              <w:rPr>
                <w:noProof/>
                <w:webHidden/>
              </w:rPr>
              <w:fldChar w:fldCharType="begin"/>
            </w:r>
            <w:r w:rsidR="00544184">
              <w:rPr>
                <w:noProof/>
                <w:webHidden/>
              </w:rPr>
              <w:instrText xml:space="preserve"> PAGEREF _Toc428313798 \h </w:instrText>
            </w:r>
            <w:r w:rsidR="00544184">
              <w:rPr>
                <w:noProof/>
                <w:webHidden/>
              </w:rPr>
            </w:r>
            <w:r w:rsidR="00544184">
              <w:rPr>
                <w:noProof/>
                <w:webHidden/>
              </w:rPr>
              <w:fldChar w:fldCharType="separate"/>
            </w:r>
            <w:r w:rsidR="00544184">
              <w:rPr>
                <w:noProof/>
                <w:webHidden/>
              </w:rPr>
              <w:t>5</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799" w:history="1">
            <w:r w:rsidR="00544184" w:rsidRPr="00313A87">
              <w:rPr>
                <w:rStyle w:val="Hyperlink"/>
                <w:noProof/>
              </w:rPr>
              <w:t>1.2</w:t>
            </w:r>
            <w:r w:rsidR="00544184">
              <w:rPr>
                <w:rFonts w:asciiTheme="minorHAnsi" w:hAnsiTheme="minorHAnsi"/>
                <w:noProof/>
                <w:sz w:val="22"/>
              </w:rPr>
              <w:tab/>
            </w:r>
            <w:r w:rsidR="00544184" w:rsidRPr="00313A87">
              <w:rPr>
                <w:rStyle w:val="Hyperlink"/>
                <w:noProof/>
              </w:rPr>
              <w:t>Basic Genetic knowledge</w:t>
            </w:r>
            <w:r w:rsidR="00544184">
              <w:rPr>
                <w:noProof/>
                <w:webHidden/>
              </w:rPr>
              <w:tab/>
            </w:r>
            <w:r w:rsidR="00544184">
              <w:rPr>
                <w:noProof/>
                <w:webHidden/>
              </w:rPr>
              <w:fldChar w:fldCharType="begin"/>
            </w:r>
            <w:r w:rsidR="00544184">
              <w:rPr>
                <w:noProof/>
                <w:webHidden/>
              </w:rPr>
              <w:instrText xml:space="preserve"> PAGEREF _Toc428313799 \h </w:instrText>
            </w:r>
            <w:r w:rsidR="00544184">
              <w:rPr>
                <w:noProof/>
                <w:webHidden/>
              </w:rPr>
            </w:r>
            <w:r w:rsidR="00544184">
              <w:rPr>
                <w:noProof/>
                <w:webHidden/>
              </w:rPr>
              <w:fldChar w:fldCharType="separate"/>
            </w:r>
            <w:r w:rsidR="00544184">
              <w:rPr>
                <w:noProof/>
                <w:webHidden/>
              </w:rPr>
              <w:t>5</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00" w:history="1">
            <w:r w:rsidR="00544184" w:rsidRPr="00313A87">
              <w:rPr>
                <w:rStyle w:val="Hyperlink"/>
                <w:noProof/>
              </w:rPr>
              <w:t>1.3</w:t>
            </w:r>
            <w:r w:rsidR="00544184">
              <w:rPr>
                <w:rFonts w:asciiTheme="minorHAnsi" w:hAnsiTheme="minorHAnsi"/>
                <w:noProof/>
                <w:sz w:val="22"/>
              </w:rPr>
              <w:tab/>
            </w:r>
            <w:r w:rsidR="00544184" w:rsidRPr="00313A87">
              <w:rPr>
                <w:rStyle w:val="Hyperlink"/>
                <w:noProof/>
              </w:rPr>
              <w:t>Ontology</w:t>
            </w:r>
            <w:r w:rsidR="00544184">
              <w:rPr>
                <w:noProof/>
                <w:webHidden/>
              </w:rPr>
              <w:tab/>
            </w:r>
            <w:r w:rsidR="00544184">
              <w:rPr>
                <w:noProof/>
                <w:webHidden/>
              </w:rPr>
              <w:fldChar w:fldCharType="begin"/>
            </w:r>
            <w:r w:rsidR="00544184">
              <w:rPr>
                <w:noProof/>
                <w:webHidden/>
              </w:rPr>
              <w:instrText xml:space="preserve"> PAGEREF _Toc428313800 \h </w:instrText>
            </w:r>
            <w:r w:rsidR="00544184">
              <w:rPr>
                <w:noProof/>
                <w:webHidden/>
              </w:rPr>
            </w:r>
            <w:r w:rsidR="00544184">
              <w:rPr>
                <w:noProof/>
                <w:webHidden/>
              </w:rPr>
              <w:fldChar w:fldCharType="separate"/>
            </w:r>
            <w:r w:rsidR="00544184">
              <w:rPr>
                <w:noProof/>
                <w:webHidden/>
              </w:rPr>
              <w:t>7</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01" w:history="1">
            <w:r w:rsidR="00544184" w:rsidRPr="00313A87">
              <w:rPr>
                <w:rStyle w:val="Hyperlink"/>
                <w:noProof/>
              </w:rPr>
              <w:t>1.4</w:t>
            </w:r>
            <w:r w:rsidR="00544184">
              <w:rPr>
                <w:rFonts w:asciiTheme="minorHAnsi" w:hAnsiTheme="minorHAnsi"/>
                <w:noProof/>
                <w:sz w:val="22"/>
              </w:rPr>
              <w:tab/>
            </w:r>
            <w:r w:rsidR="00544184" w:rsidRPr="00313A87">
              <w:rPr>
                <w:rStyle w:val="Hyperlink"/>
                <w:noProof/>
              </w:rPr>
              <w:t>Annotation</w:t>
            </w:r>
            <w:r w:rsidR="00544184">
              <w:rPr>
                <w:noProof/>
                <w:webHidden/>
              </w:rPr>
              <w:tab/>
            </w:r>
            <w:r w:rsidR="00544184">
              <w:rPr>
                <w:noProof/>
                <w:webHidden/>
              </w:rPr>
              <w:fldChar w:fldCharType="begin"/>
            </w:r>
            <w:r w:rsidR="00544184">
              <w:rPr>
                <w:noProof/>
                <w:webHidden/>
              </w:rPr>
              <w:instrText xml:space="preserve"> PAGEREF _Toc428313801 \h </w:instrText>
            </w:r>
            <w:r w:rsidR="00544184">
              <w:rPr>
                <w:noProof/>
                <w:webHidden/>
              </w:rPr>
            </w:r>
            <w:r w:rsidR="00544184">
              <w:rPr>
                <w:noProof/>
                <w:webHidden/>
              </w:rPr>
              <w:fldChar w:fldCharType="separate"/>
            </w:r>
            <w:r w:rsidR="00544184">
              <w:rPr>
                <w:noProof/>
                <w:webHidden/>
              </w:rPr>
              <w:t>9</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02" w:history="1">
            <w:r w:rsidR="00544184" w:rsidRPr="00313A87">
              <w:rPr>
                <w:rStyle w:val="Hyperlink"/>
                <w:noProof/>
              </w:rPr>
              <w:t>1.5</w:t>
            </w:r>
            <w:r w:rsidR="00544184">
              <w:rPr>
                <w:rFonts w:asciiTheme="minorHAnsi" w:hAnsiTheme="minorHAnsi"/>
                <w:noProof/>
                <w:sz w:val="22"/>
              </w:rPr>
              <w:tab/>
            </w:r>
            <w:r w:rsidR="00544184" w:rsidRPr="00313A87">
              <w:rPr>
                <w:rStyle w:val="Hyperlink"/>
                <w:noProof/>
              </w:rPr>
              <w:t>Planteome Project</w:t>
            </w:r>
            <w:r w:rsidR="00544184">
              <w:rPr>
                <w:noProof/>
                <w:webHidden/>
              </w:rPr>
              <w:tab/>
            </w:r>
            <w:r w:rsidR="00544184">
              <w:rPr>
                <w:noProof/>
                <w:webHidden/>
              </w:rPr>
              <w:fldChar w:fldCharType="begin"/>
            </w:r>
            <w:r w:rsidR="00544184">
              <w:rPr>
                <w:noProof/>
                <w:webHidden/>
              </w:rPr>
              <w:instrText xml:space="preserve"> PAGEREF _Toc428313802 \h </w:instrText>
            </w:r>
            <w:r w:rsidR="00544184">
              <w:rPr>
                <w:noProof/>
                <w:webHidden/>
              </w:rPr>
            </w:r>
            <w:r w:rsidR="00544184">
              <w:rPr>
                <w:noProof/>
                <w:webHidden/>
              </w:rPr>
              <w:fldChar w:fldCharType="separate"/>
            </w:r>
            <w:r w:rsidR="00544184">
              <w:rPr>
                <w:noProof/>
                <w:webHidden/>
              </w:rPr>
              <w:t>9</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03" w:history="1">
            <w:r w:rsidR="00544184" w:rsidRPr="00313A87">
              <w:rPr>
                <w:rStyle w:val="Hyperlink"/>
                <w:noProof/>
              </w:rPr>
              <w:t>1.6</w:t>
            </w:r>
            <w:r w:rsidR="00544184">
              <w:rPr>
                <w:rFonts w:asciiTheme="minorHAnsi" w:hAnsiTheme="minorHAnsi"/>
                <w:noProof/>
                <w:sz w:val="22"/>
              </w:rPr>
              <w:tab/>
            </w:r>
            <w:r w:rsidR="00544184" w:rsidRPr="00313A87">
              <w:rPr>
                <w:rStyle w:val="Hyperlink"/>
                <w:noProof/>
              </w:rPr>
              <w:t>Gene Curation Tool (GCT)</w:t>
            </w:r>
            <w:r w:rsidR="00544184">
              <w:rPr>
                <w:noProof/>
                <w:webHidden/>
              </w:rPr>
              <w:tab/>
            </w:r>
            <w:r w:rsidR="00544184">
              <w:rPr>
                <w:noProof/>
                <w:webHidden/>
              </w:rPr>
              <w:fldChar w:fldCharType="begin"/>
            </w:r>
            <w:r w:rsidR="00544184">
              <w:rPr>
                <w:noProof/>
                <w:webHidden/>
              </w:rPr>
              <w:instrText xml:space="preserve"> PAGEREF _Toc428313803 \h </w:instrText>
            </w:r>
            <w:r w:rsidR="00544184">
              <w:rPr>
                <w:noProof/>
                <w:webHidden/>
              </w:rPr>
            </w:r>
            <w:r w:rsidR="00544184">
              <w:rPr>
                <w:noProof/>
                <w:webHidden/>
              </w:rPr>
              <w:fldChar w:fldCharType="separate"/>
            </w:r>
            <w:r w:rsidR="00544184">
              <w:rPr>
                <w:noProof/>
                <w:webHidden/>
              </w:rPr>
              <w:t>10</w:t>
            </w:r>
            <w:r w:rsidR="00544184">
              <w:rPr>
                <w:noProof/>
                <w:webHidden/>
              </w:rPr>
              <w:fldChar w:fldCharType="end"/>
            </w:r>
          </w:hyperlink>
        </w:p>
        <w:p w:rsidR="00544184" w:rsidRDefault="008C7348">
          <w:pPr>
            <w:pStyle w:val="TOC1"/>
            <w:tabs>
              <w:tab w:val="left" w:pos="440"/>
              <w:tab w:val="right" w:leader="dot" w:pos="9350"/>
            </w:tabs>
            <w:rPr>
              <w:rFonts w:asciiTheme="minorHAnsi" w:hAnsiTheme="minorHAnsi"/>
              <w:noProof/>
              <w:sz w:val="22"/>
            </w:rPr>
          </w:pPr>
          <w:hyperlink w:anchor="_Toc428313804" w:history="1">
            <w:r w:rsidR="00544184" w:rsidRPr="00313A87">
              <w:rPr>
                <w:rStyle w:val="Hyperlink"/>
                <w:noProof/>
              </w:rPr>
              <w:t>2</w:t>
            </w:r>
            <w:r w:rsidR="00544184">
              <w:rPr>
                <w:rFonts w:asciiTheme="minorHAnsi" w:hAnsiTheme="minorHAnsi"/>
                <w:noProof/>
                <w:sz w:val="22"/>
              </w:rPr>
              <w:tab/>
            </w:r>
            <w:r w:rsidR="00544184" w:rsidRPr="00313A87">
              <w:rPr>
                <w:rStyle w:val="Hyperlink"/>
                <w:noProof/>
              </w:rPr>
              <w:t>Related Ontology Databases</w:t>
            </w:r>
            <w:r w:rsidR="00544184">
              <w:rPr>
                <w:noProof/>
                <w:webHidden/>
              </w:rPr>
              <w:tab/>
            </w:r>
            <w:r w:rsidR="00544184">
              <w:rPr>
                <w:noProof/>
                <w:webHidden/>
              </w:rPr>
              <w:fldChar w:fldCharType="begin"/>
            </w:r>
            <w:r w:rsidR="00544184">
              <w:rPr>
                <w:noProof/>
                <w:webHidden/>
              </w:rPr>
              <w:instrText xml:space="preserve"> PAGEREF _Toc428313804 \h </w:instrText>
            </w:r>
            <w:r w:rsidR="00544184">
              <w:rPr>
                <w:noProof/>
                <w:webHidden/>
              </w:rPr>
            </w:r>
            <w:r w:rsidR="00544184">
              <w:rPr>
                <w:noProof/>
                <w:webHidden/>
              </w:rPr>
              <w:fldChar w:fldCharType="separate"/>
            </w:r>
            <w:r w:rsidR="00544184">
              <w:rPr>
                <w:noProof/>
                <w:webHidden/>
              </w:rPr>
              <w:t>11</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05" w:history="1">
            <w:r w:rsidR="00544184" w:rsidRPr="00313A87">
              <w:rPr>
                <w:rStyle w:val="Hyperlink"/>
                <w:noProof/>
              </w:rPr>
              <w:t>2.1</w:t>
            </w:r>
            <w:r w:rsidR="00544184">
              <w:rPr>
                <w:rFonts w:asciiTheme="minorHAnsi" w:hAnsiTheme="minorHAnsi"/>
                <w:noProof/>
                <w:sz w:val="22"/>
              </w:rPr>
              <w:tab/>
            </w:r>
            <w:r w:rsidR="00544184" w:rsidRPr="00313A87">
              <w:rPr>
                <w:rStyle w:val="Hyperlink"/>
                <w:noProof/>
              </w:rPr>
              <w:t>Amigo and Amigo2</w:t>
            </w:r>
            <w:r w:rsidR="00544184">
              <w:rPr>
                <w:noProof/>
                <w:webHidden/>
              </w:rPr>
              <w:tab/>
            </w:r>
            <w:r w:rsidR="00544184">
              <w:rPr>
                <w:noProof/>
                <w:webHidden/>
              </w:rPr>
              <w:fldChar w:fldCharType="begin"/>
            </w:r>
            <w:r w:rsidR="00544184">
              <w:rPr>
                <w:noProof/>
                <w:webHidden/>
              </w:rPr>
              <w:instrText xml:space="preserve"> PAGEREF _Toc428313805 \h </w:instrText>
            </w:r>
            <w:r w:rsidR="00544184">
              <w:rPr>
                <w:noProof/>
                <w:webHidden/>
              </w:rPr>
            </w:r>
            <w:r w:rsidR="00544184">
              <w:rPr>
                <w:noProof/>
                <w:webHidden/>
              </w:rPr>
              <w:fldChar w:fldCharType="separate"/>
            </w:r>
            <w:r w:rsidR="00544184">
              <w:rPr>
                <w:noProof/>
                <w:webHidden/>
              </w:rPr>
              <w:t>11</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06" w:history="1">
            <w:r w:rsidR="00544184" w:rsidRPr="00313A87">
              <w:rPr>
                <w:rStyle w:val="Hyperlink"/>
                <w:noProof/>
              </w:rPr>
              <w:t>2.1.1</w:t>
            </w:r>
            <w:r w:rsidR="00544184">
              <w:rPr>
                <w:rFonts w:asciiTheme="minorHAnsi" w:hAnsiTheme="minorHAnsi"/>
                <w:noProof/>
                <w:sz w:val="22"/>
              </w:rPr>
              <w:tab/>
            </w:r>
            <w:r w:rsidR="00544184" w:rsidRPr="00313A87">
              <w:rPr>
                <w:rStyle w:val="Hyperlink"/>
                <w:noProof/>
              </w:rPr>
              <w:t>Introduction</w:t>
            </w:r>
            <w:r w:rsidR="00544184">
              <w:rPr>
                <w:noProof/>
                <w:webHidden/>
              </w:rPr>
              <w:tab/>
            </w:r>
            <w:r w:rsidR="00544184">
              <w:rPr>
                <w:noProof/>
                <w:webHidden/>
              </w:rPr>
              <w:fldChar w:fldCharType="begin"/>
            </w:r>
            <w:r w:rsidR="00544184">
              <w:rPr>
                <w:noProof/>
                <w:webHidden/>
              </w:rPr>
              <w:instrText xml:space="preserve"> PAGEREF _Toc428313806 \h </w:instrText>
            </w:r>
            <w:r w:rsidR="00544184">
              <w:rPr>
                <w:noProof/>
                <w:webHidden/>
              </w:rPr>
            </w:r>
            <w:r w:rsidR="00544184">
              <w:rPr>
                <w:noProof/>
                <w:webHidden/>
              </w:rPr>
              <w:fldChar w:fldCharType="separate"/>
            </w:r>
            <w:r w:rsidR="00544184">
              <w:rPr>
                <w:noProof/>
                <w:webHidden/>
              </w:rPr>
              <w:t>11</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07" w:history="1">
            <w:r w:rsidR="00544184" w:rsidRPr="00313A87">
              <w:rPr>
                <w:rStyle w:val="Hyperlink"/>
                <w:noProof/>
              </w:rPr>
              <w:t>2.1.2</w:t>
            </w:r>
            <w:r w:rsidR="00544184">
              <w:rPr>
                <w:rFonts w:asciiTheme="minorHAnsi" w:hAnsiTheme="minorHAnsi"/>
                <w:noProof/>
                <w:sz w:val="22"/>
              </w:rPr>
              <w:tab/>
            </w:r>
            <w:r w:rsidR="00544184" w:rsidRPr="00313A87">
              <w:rPr>
                <w:rStyle w:val="Hyperlink"/>
                <w:noProof/>
              </w:rPr>
              <w:t>Features</w:t>
            </w:r>
            <w:r w:rsidR="00544184">
              <w:rPr>
                <w:noProof/>
                <w:webHidden/>
              </w:rPr>
              <w:tab/>
            </w:r>
            <w:r w:rsidR="00544184">
              <w:rPr>
                <w:noProof/>
                <w:webHidden/>
              </w:rPr>
              <w:fldChar w:fldCharType="begin"/>
            </w:r>
            <w:r w:rsidR="00544184">
              <w:rPr>
                <w:noProof/>
                <w:webHidden/>
              </w:rPr>
              <w:instrText xml:space="preserve"> PAGEREF _Toc428313807 \h </w:instrText>
            </w:r>
            <w:r w:rsidR="00544184">
              <w:rPr>
                <w:noProof/>
                <w:webHidden/>
              </w:rPr>
            </w:r>
            <w:r w:rsidR="00544184">
              <w:rPr>
                <w:noProof/>
                <w:webHidden/>
              </w:rPr>
              <w:fldChar w:fldCharType="separate"/>
            </w:r>
            <w:r w:rsidR="00544184">
              <w:rPr>
                <w:noProof/>
                <w:webHidden/>
              </w:rPr>
              <w:t>12</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08" w:history="1">
            <w:r w:rsidR="00544184" w:rsidRPr="00313A87">
              <w:rPr>
                <w:rStyle w:val="Hyperlink"/>
                <w:noProof/>
              </w:rPr>
              <w:t>2.1.3</w:t>
            </w:r>
            <w:r w:rsidR="00544184">
              <w:rPr>
                <w:rFonts w:asciiTheme="minorHAnsi" w:hAnsiTheme="minorHAnsi"/>
                <w:noProof/>
                <w:sz w:val="22"/>
              </w:rPr>
              <w:tab/>
            </w:r>
            <w:r w:rsidR="00544184" w:rsidRPr="00313A87">
              <w:rPr>
                <w:rStyle w:val="Hyperlink"/>
                <w:noProof/>
              </w:rPr>
              <w:t>GO Annotation File (GAF) Format</w:t>
            </w:r>
            <w:r w:rsidR="00544184">
              <w:rPr>
                <w:noProof/>
                <w:webHidden/>
              </w:rPr>
              <w:tab/>
            </w:r>
            <w:r w:rsidR="00544184">
              <w:rPr>
                <w:noProof/>
                <w:webHidden/>
              </w:rPr>
              <w:fldChar w:fldCharType="begin"/>
            </w:r>
            <w:r w:rsidR="00544184">
              <w:rPr>
                <w:noProof/>
                <w:webHidden/>
              </w:rPr>
              <w:instrText xml:space="preserve"> PAGEREF _Toc428313808 \h </w:instrText>
            </w:r>
            <w:r w:rsidR="00544184">
              <w:rPr>
                <w:noProof/>
                <w:webHidden/>
              </w:rPr>
            </w:r>
            <w:r w:rsidR="00544184">
              <w:rPr>
                <w:noProof/>
                <w:webHidden/>
              </w:rPr>
              <w:fldChar w:fldCharType="separate"/>
            </w:r>
            <w:r w:rsidR="00544184">
              <w:rPr>
                <w:noProof/>
                <w:webHidden/>
              </w:rPr>
              <w:t>12</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09" w:history="1">
            <w:r w:rsidR="00544184" w:rsidRPr="00313A87">
              <w:rPr>
                <w:rStyle w:val="Hyperlink"/>
                <w:noProof/>
              </w:rPr>
              <w:t>2.2</w:t>
            </w:r>
            <w:r w:rsidR="00544184">
              <w:rPr>
                <w:rFonts w:asciiTheme="minorHAnsi" w:hAnsiTheme="minorHAnsi"/>
                <w:noProof/>
                <w:sz w:val="22"/>
              </w:rPr>
              <w:tab/>
            </w:r>
            <w:r w:rsidR="00544184" w:rsidRPr="00313A87">
              <w:rPr>
                <w:rStyle w:val="Hyperlink"/>
                <w:noProof/>
              </w:rPr>
              <w:t>Gramene</w:t>
            </w:r>
            <w:r w:rsidR="00544184">
              <w:rPr>
                <w:noProof/>
                <w:webHidden/>
              </w:rPr>
              <w:tab/>
            </w:r>
            <w:r w:rsidR="00544184">
              <w:rPr>
                <w:noProof/>
                <w:webHidden/>
              </w:rPr>
              <w:fldChar w:fldCharType="begin"/>
            </w:r>
            <w:r w:rsidR="00544184">
              <w:rPr>
                <w:noProof/>
                <w:webHidden/>
              </w:rPr>
              <w:instrText xml:space="preserve"> PAGEREF _Toc428313809 \h </w:instrText>
            </w:r>
            <w:r w:rsidR="00544184">
              <w:rPr>
                <w:noProof/>
                <w:webHidden/>
              </w:rPr>
            </w:r>
            <w:r w:rsidR="00544184">
              <w:rPr>
                <w:noProof/>
                <w:webHidden/>
              </w:rPr>
              <w:fldChar w:fldCharType="separate"/>
            </w:r>
            <w:r w:rsidR="00544184">
              <w:rPr>
                <w:noProof/>
                <w:webHidden/>
              </w:rPr>
              <w:t>13</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10" w:history="1">
            <w:r w:rsidR="00544184" w:rsidRPr="00313A87">
              <w:rPr>
                <w:rStyle w:val="Hyperlink"/>
                <w:noProof/>
              </w:rPr>
              <w:t>2.3</w:t>
            </w:r>
            <w:r w:rsidR="00544184">
              <w:rPr>
                <w:rFonts w:asciiTheme="minorHAnsi" w:hAnsiTheme="minorHAnsi"/>
                <w:noProof/>
                <w:sz w:val="22"/>
              </w:rPr>
              <w:tab/>
            </w:r>
            <w:r w:rsidR="00544184" w:rsidRPr="00313A87">
              <w:rPr>
                <w:rStyle w:val="Hyperlink"/>
                <w:noProof/>
              </w:rPr>
              <w:t>AgriGO</w:t>
            </w:r>
            <w:r w:rsidR="00544184">
              <w:rPr>
                <w:noProof/>
                <w:webHidden/>
              </w:rPr>
              <w:tab/>
            </w:r>
            <w:r w:rsidR="00544184">
              <w:rPr>
                <w:noProof/>
                <w:webHidden/>
              </w:rPr>
              <w:fldChar w:fldCharType="begin"/>
            </w:r>
            <w:r w:rsidR="00544184">
              <w:rPr>
                <w:noProof/>
                <w:webHidden/>
              </w:rPr>
              <w:instrText xml:space="preserve"> PAGEREF _Toc428313810 \h </w:instrText>
            </w:r>
            <w:r w:rsidR="00544184">
              <w:rPr>
                <w:noProof/>
                <w:webHidden/>
              </w:rPr>
            </w:r>
            <w:r w:rsidR="00544184">
              <w:rPr>
                <w:noProof/>
                <w:webHidden/>
              </w:rPr>
              <w:fldChar w:fldCharType="separate"/>
            </w:r>
            <w:r w:rsidR="00544184">
              <w:rPr>
                <w:noProof/>
                <w:webHidden/>
              </w:rPr>
              <w:t>13</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11" w:history="1">
            <w:r w:rsidR="00544184" w:rsidRPr="00313A87">
              <w:rPr>
                <w:rStyle w:val="Hyperlink"/>
                <w:noProof/>
              </w:rPr>
              <w:t>2.4</w:t>
            </w:r>
            <w:r w:rsidR="00544184">
              <w:rPr>
                <w:rFonts w:asciiTheme="minorHAnsi" w:hAnsiTheme="minorHAnsi"/>
                <w:noProof/>
                <w:sz w:val="22"/>
              </w:rPr>
              <w:tab/>
            </w:r>
            <w:r w:rsidR="00544184" w:rsidRPr="00313A87">
              <w:rPr>
                <w:rStyle w:val="Hyperlink"/>
                <w:noProof/>
              </w:rPr>
              <w:t>Conclusion</w:t>
            </w:r>
            <w:r w:rsidR="00544184">
              <w:rPr>
                <w:noProof/>
                <w:webHidden/>
              </w:rPr>
              <w:tab/>
            </w:r>
            <w:r w:rsidR="00544184">
              <w:rPr>
                <w:noProof/>
                <w:webHidden/>
              </w:rPr>
              <w:fldChar w:fldCharType="begin"/>
            </w:r>
            <w:r w:rsidR="00544184">
              <w:rPr>
                <w:noProof/>
                <w:webHidden/>
              </w:rPr>
              <w:instrText xml:space="preserve"> PAGEREF _Toc428313811 \h </w:instrText>
            </w:r>
            <w:r w:rsidR="00544184">
              <w:rPr>
                <w:noProof/>
                <w:webHidden/>
              </w:rPr>
            </w:r>
            <w:r w:rsidR="00544184">
              <w:rPr>
                <w:noProof/>
                <w:webHidden/>
              </w:rPr>
              <w:fldChar w:fldCharType="separate"/>
            </w:r>
            <w:r w:rsidR="00544184">
              <w:rPr>
                <w:noProof/>
                <w:webHidden/>
              </w:rPr>
              <w:t>13</w:t>
            </w:r>
            <w:r w:rsidR="00544184">
              <w:rPr>
                <w:noProof/>
                <w:webHidden/>
              </w:rPr>
              <w:fldChar w:fldCharType="end"/>
            </w:r>
          </w:hyperlink>
        </w:p>
        <w:p w:rsidR="00544184" w:rsidRDefault="008C7348">
          <w:pPr>
            <w:pStyle w:val="TOC1"/>
            <w:tabs>
              <w:tab w:val="left" w:pos="440"/>
              <w:tab w:val="right" w:leader="dot" w:pos="9350"/>
            </w:tabs>
            <w:rPr>
              <w:rFonts w:asciiTheme="minorHAnsi" w:hAnsiTheme="minorHAnsi"/>
              <w:noProof/>
              <w:sz w:val="22"/>
            </w:rPr>
          </w:pPr>
          <w:hyperlink w:anchor="_Toc428313812" w:history="1">
            <w:r w:rsidR="00544184" w:rsidRPr="00313A87">
              <w:rPr>
                <w:rStyle w:val="Hyperlink"/>
                <w:noProof/>
              </w:rPr>
              <w:t>3</w:t>
            </w:r>
            <w:r w:rsidR="00544184">
              <w:rPr>
                <w:rFonts w:asciiTheme="minorHAnsi" w:hAnsiTheme="minorHAnsi"/>
                <w:noProof/>
                <w:sz w:val="22"/>
              </w:rPr>
              <w:tab/>
            </w:r>
            <w:r w:rsidR="00544184" w:rsidRPr="00313A87">
              <w:rPr>
                <w:rStyle w:val="Hyperlink"/>
                <w:noProof/>
              </w:rPr>
              <w:t>Software Requirement Specification</w:t>
            </w:r>
            <w:r w:rsidR="00544184">
              <w:rPr>
                <w:noProof/>
                <w:webHidden/>
              </w:rPr>
              <w:tab/>
            </w:r>
            <w:r w:rsidR="00544184">
              <w:rPr>
                <w:noProof/>
                <w:webHidden/>
              </w:rPr>
              <w:fldChar w:fldCharType="begin"/>
            </w:r>
            <w:r w:rsidR="00544184">
              <w:rPr>
                <w:noProof/>
                <w:webHidden/>
              </w:rPr>
              <w:instrText xml:space="preserve"> PAGEREF _Toc428313812 \h </w:instrText>
            </w:r>
            <w:r w:rsidR="00544184">
              <w:rPr>
                <w:noProof/>
                <w:webHidden/>
              </w:rPr>
            </w:r>
            <w:r w:rsidR="00544184">
              <w:rPr>
                <w:noProof/>
                <w:webHidden/>
              </w:rPr>
              <w:fldChar w:fldCharType="separate"/>
            </w:r>
            <w:r w:rsidR="00544184">
              <w:rPr>
                <w:noProof/>
                <w:webHidden/>
              </w:rPr>
              <w:t>13</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13" w:history="1">
            <w:r w:rsidR="00544184" w:rsidRPr="00313A87">
              <w:rPr>
                <w:rStyle w:val="Hyperlink"/>
                <w:noProof/>
              </w:rPr>
              <w:t>3.1</w:t>
            </w:r>
            <w:r w:rsidR="00544184">
              <w:rPr>
                <w:rFonts w:asciiTheme="minorHAnsi" w:hAnsiTheme="minorHAnsi"/>
                <w:noProof/>
                <w:sz w:val="22"/>
              </w:rPr>
              <w:tab/>
            </w:r>
            <w:r w:rsidR="00544184" w:rsidRPr="00313A87">
              <w:rPr>
                <w:rStyle w:val="Hyperlink"/>
                <w:noProof/>
              </w:rPr>
              <w:t>Product Perspective</w:t>
            </w:r>
            <w:r w:rsidR="00544184">
              <w:rPr>
                <w:noProof/>
                <w:webHidden/>
              </w:rPr>
              <w:tab/>
            </w:r>
            <w:r w:rsidR="00544184">
              <w:rPr>
                <w:noProof/>
                <w:webHidden/>
              </w:rPr>
              <w:fldChar w:fldCharType="begin"/>
            </w:r>
            <w:r w:rsidR="00544184">
              <w:rPr>
                <w:noProof/>
                <w:webHidden/>
              </w:rPr>
              <w:instrText xml:space="preserve"> PAGEREF _Toc428313813 \h </w:instrText>
            </w:r>
            <w:r w:rsidR="00544184">
              <w:rPr>
                <w:noProof/>
                <w:webHidden/>
              </w:rPr>
            </w:r>
            <w:r w:rsidR="00544184">
              <w:rPr>
                <w:noProof/>
                <w:webHidden/>
              </w:rPr>
              <w:fldChar w:fldCharType="separate"/>
            </w:r>
            <w:r w:rsidR="00544184">
              <w:rPr>
                <w:noProof/>
                <w:webHidden/>
              </w:rPr>
              <w:t>13</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14" w:history="1">
            <w:r w:rsidR="00544184" w:rsidRPr="00313A87">
              <w:rPr>
                <w:rStyle w:val="Hyperlink"/>
                <w:noProof/>
              </w:rPr>
              <w:t>3.2</w:t>
            </w:r>
            <w:r w:rsidR="00544184">
              <w:rPr>
                <w:rFonts w:asciiTheme="minorHAnsi" w:hAnsiTheme="minorHAnsi"/>
                <w:noProof/>
                <w:sz w:val="22"/>
              </w:rPr>
              <w:tab/>
            </w:r>
            <w:r w:rsidR="00544184" w:rsidRPr="00313A87">
              <w:rPr>
                <w:rStyle w:val="Hyperlink"/>
                <w:noProof/>
              </w:rPr>
              <w:t>Scope</w:t>
            </w:r>
            <w:r w:rsidR="00544184">
              <w:rPr>
                <w:noProof/>
                <w:webHidden/>
              </w:rPr>
              <w:tab/>
            </w:r>
            <w:r w:rsidR="00544184">
              <w:rPr>
                <w:noProof/>
                <w:webHidden/>
              </w:rPr>
              <w:fldChar w:fldCharType="begin"/>
            </w:r>
            <w:r w:rsidR="00544184">
              <w:rPr>
                <w:noProof/>
                <w:webHidden/>
              </w:rPr>
              <w:instrText xml:space="preserve"> PAGEREF _Toc428313814 \h </w:instrText>
            </w:r>
            <w:r w:rsidR="00544184">
              <w:rPr>
                <w:noProof/>
                <w:webHidden/>
              </w:rPr>
            </w:r>
            <w:r w:rsidR="00544184">
              <w:rPr>
                <w:noProof/>
                <w:webHidden/>
              </w:rPr>
              <w:fldChar w:fldCharType="separate"/>
            </w:r>
            <w:r w:rsidR="00544184">
              <w:rPr>
                <w:noProof/>
                <w:webHidden/>
              </w:rPr>
              <w:t>14</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15" w:history="1">
            <w:r w:rsidR="00544184" w:rsidRPr="00313A87">
              <w:rPr>
                <w:rStyle w:val="Hyperlink"/>
                <w:noProof/>
              </w:rPr>
              <w:t>3.3</w:t>
            </w:r>
            <w:r w:rsidR="00544184">
              <w:rPr>
                <w:rFonts w:asciiTheme="minorHAnsi" w:hAnsiTheme="minorHAnsi"/>
                <w:noProof/>
                <w:sz w:val="22"/>
              </w:rPr>
              <w:tab/>
            </w:r>
            <w:r w:rsidR="00544184" w:rsidRPr="00313A87">
              <w:rPr>
                <w:rStyle w:val="Hyperlink"/>
                <w:noProof/>
              </w:rPr>
              <w:t>Operating Environment</w:t>
            </w:r>
            <w:r w:rsidR="00544184">
              <w:rPr>
                <w:noProof/>
                <w:webHidden/>
              </w:rPr>
              <w:tab/>
            </w:r>
            <w:r w:rsidR="00544184">
              <w:rPr>
                <w:noProof/>
                <w:webHidden/>
              </w:rPr>
              <w:fldChar w:fldCharType="begin"/>
            </w:r>
            <w:r w:rsidR="00544184">
              <w:rPr>
                <w:noProof/>
                <w:webHidden/>
              </w:rPr>
              <w:instrText xml:space="preserve"> PAGEREF _Toc428313815 \h </w:instrText>
            </w:r>
            <w:r w:rsidR="00544184">
              <w:rPr>
                <w:noProof/>
                <w:webHidden/>
              </w:rPr>
            </w:r>
            <w:r w:rsidR="00544184">
              <w:rPr>
                <w:noProof/>
                <w:webHidden/>
              </w:rPr>
              <w:fldChar w:fldCharType="separate"/>
            </w:r>
            <w:r w:rsidR="00544184">
              <w:rPr>
                <w:noProof/>
                <w:webHidden/>
              </w:rPr>
              <w:t>14</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16" w:history="1">
            <w:r w:rsidR="00544184" w:rsidRPr="00313A87">
              <w:rPr>
                <w:rStyle w:val="Hyperlink"/>
                <w:noProof/>
              </w:rPr>
              <w:t>3.4</w:t>
            </w:r>
            <w:r w:rsidR="00544184">
              <w:rPr>
                <w:rFonts w:asciiTheme="minorHAnsi" w:hAnsiTheme="minorHAnsi"/>
                <w:noProof/>
                <w:sz w:val="22"/>
              </w:rPr>
              <w:tab/>
            </w:r>
            <w:r w:rsidR="00544184" w:rsidRPr="00313A87">
              <w:rPr>
                <w:rStyle w:val="Hyperlink"/>
                <w:noProof/>
              </w:rPr>
              <w:t>Role Based Access Control (RBAC)</w:t>
            </w:r>
            <w:r w:rsidR="00544184">
              <w:rPr>
                <w:noProof/>
                <w:webHidden/>
              </w:rPr>
              <w:tab/>
            </w:r>
            <w:r w:rsidR="00544184">
              <w:rPr>
                <w:noProof/>
                <w:webHidden/>
              </w:rPr>
              <w:fldChar w:fldCharType="begin"/>
            </w:r>
            <w:r w:rsidR="00544184">
              <w:rPr>
                <w:noProof/>
                <w:webHidden/>
              </w:rPr>
              <w:instrText xml:space="preserve"> PAGEREF _Toc428313816 \h </w:instrText>
            </w:r>
            <w:r w:rsidR="00544184">
              <w:rPr>
                <w:noProof/>
                <w:webHidden/>
              </w:rPr>
            </w:r>
            <w:r w:rsidR="00544184">
              <w:rPr>
                <w:noProof/>
                <w:webHidden/>
              </w:rPr>
              <w:fldChar w:fldCharType="separate"/>
            </w:r>
            <w:r w:rsidR="00544184">
              <w:rPr>
                <w:noProof/>
                <w:webHidden/>
              </w:rPr>
              <w:t>14</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17" w:history="1">
            <w:r w:rsidR="00544184" w:rsidRPr="00313A87">
              <w:rPr>
                <w:rStyle w:val="Hyperlink"/>
                <w:noProof/>
              </w:rPr>
              <w:t>3.5</w:t>
            </w:r>
            <w:r w:rsidR="00544184">
              <w:rPr>
                <w:rFonts w:asciiTheme="minorHAnsi" w:hAnsiTheme="minorHAnsi"/>
                <w:noProof/>
                <w:sz w:val="22"/>
              </w:rPr>
              <w:tab/>
            </w:r>
            <w:r w:rsidR="00544184" w:rsidRPr="00313A87">
              <w:rPr>
                <w:rStyle w:val="Hyperlink"/>
                <w:noProof/>
              </w:rPr>
              <w:t>Product Functions</w:t>
            </w:r>
            <w:r w:rsidR="00544184">
              <w:rPr>
                <w:noProof/>
                <w:webHidden/>
              </w:rPr>
              <w:tab/>
            </w:r>
            <w:r w:rsidR="00544184">
              <w:rPr>
                <w:noProof/>
                <w:webHidden/>
              </w:rPr>
              <w:fldChar w:fldCharType="begin"/>
            </w:r>
            <w:r w:rsidR="00544184">
              <w:rPr>
                <w:noProof/>
                <w:webHidden/>
              </w:rPr>
              <w:instrText xml:space="preserve"> PAGEREF _Toc428313817 \h </w:instrText>
            </w:r>
            <w:r w:rsidR="00544184">
              <w:rPr>
                <w:noProof/>
                <w:webHidden/>
              </w:rPr>
            </w:r>
            <w:r w:rsidR="00544184">
              <w:rPr>
                <w:noProof/>
                <w:webHidden/>
              </w:rPr>
              <w:fldChar w:fldCharType="separate"/>
            </w:r>
            <w:r w:rsidR="00544184">
              <w:rPr>
                <w:noProof/>
                <w:webHidden/>
              </w:rPr>
              <w:t>14</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18" w:history="1">
            <w:r w:rsidR="00544184" w:rsidRPr="00313A87">
              <w:rPr>
                <w:rStyle w:val="Hyperlink"/>
                <w:noProof/>
              </w:rPr>
              <w:t>3.6</w:t>
            </w:r>
            <w:r w:rsidR="00544184">
              <w:rPr>
                <w:rFonts w:asciiTheme="minorHAnsi" w:hAnsiTheme="minorHAnsi"/>
                <w:noProof/>
                <w:sz w:val="22"/>
              </w:rPr>
              <w:tab/>
            </w:r>
            <w:r w:rsidR="00544184" w:rsidRPr="00313A87">
              <w:rPr>
                <w:rStyle w:val="Hyperlink"/>
                <w:noProof/>
              </w:rPr>
              <w:t>User management subsystem</w:t>
            </w:r>
            <w:r w:rsidR="00544184">
              <w:rPr>
                <w:noProof/>
                <w:webHidden/>
              </w:rPr>
              <w:tab/>
            </w:r>
            <w:r w:rsidR="00544184">
              <w:rPr>
                <w:noProof/>
                <w:webHidden/>
              </w:rPr>
              <w:fldChar w:fldCharType="begin"/>
            </w:r>
            <w:r w:rsidR="00544184">
              <w:rPr>
                <w:noProof/>
                <w:webHidden/>
              </w:rPr>
              <w:instrText xml:space="preserve"> PAGEREF _Toc428313818 \h </w:instrText>
            </w:r>
            <w:r w:rsidR="00544184">
              <w:rPr>
                <w:noProof/>
                <w:webHidden/>
              </w:rPr>
            </w:r>
            <w:r w:rsidR="00544184">
              <w:rPr>
                <w:noProof/>
                <w:webHidden/>
              </w:rPr>
              <w:fldChar w:fldCharType="separate"/>
            </w:r>
            <w:r w:rsidR="00544184">
              <w:rPr>
                <w:noProof/>
                <w:webHidden/>
              </w:rPr>
              <w:t>16</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19" w:history="1">
            <w:r w:rsidR="00544184" w:rsidRPr="00313A87">
              <w:rPr>
                <w:rStyle w:val="Hyperlink"/>
                <w:noProof/>
              </w:rPr>
              <w:t>3.6.1</w:t>
            </w:r>
            <w:r w:rsidR="00544184">
              <w:rPr>
                <w:rFonts w:asciiTheme="minorHAnsi" w:hAnsiTheme="minorHAnsi"/>
                <w:noProof/>
                <w:sz w:val="22"/>
              </w:rPr>
              <w:tab/>
            </w:r>
            <w:r w:rsidR="00544184" w:rsidRPr="00313A87">
              <w:rPr>
                <w:rStyle w:val="Hyperlink"/>
                <w:noProof/>
              </w:rPr>
              <w:t>Use Case: Register</w:t>
            </w:r>
            <w:r w:rsidR="00544184">
              <w:rPr>
                <w:noProof/>
                <w:webHidden/>
              </w:rPr>
              <w:tab/>
            </w:r>
            <w:r w:rsidR="00544184">
              <w:rPr>
                <w:noProof/>
                <w:webHidden/>
              </w:rPr>
              <w:fldChar w:fldCharType="begin"/>
            </w:r>
            <w:r w:rsidR="00544184">
              <w:rPr>
                <w:noProof/>
                <w:webHidden/>
              </w:rPr>
              <w:instrText xml:space="preserve"> PAGEREF _Toc428313819 \h </w:instrText>
            </w:r>
            <w:r w:rsidR="00544184">
              <w:rPr>
                <w:noProof/>
                <w:webHidden/>
              </w:rPr>
            </w:r>
            <w:r w:rsidR="00544184">
              <w:rPr>
                <w:noProof/>
                <w:webHidden/>
              </w:rPr>
              <w:fldChar w:fldCharType="separate"/>
            </w:r>
            <w:r w:rsidR="00544184">
              <w:rPr>
                <w:noProof/>
                <w:webHidden/>
              </w:rPr>
              <w:t>16</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20" w:history="1">
            <w:r w:rsidR="00544184" w:rsidRPr="00313A87">
              <w:rPr>
                <w:rStyle w:val="Hyperlink"/>
                <w:noProof/>
              </w:rPr>
              <w:t>3.6.2</w:t>
            </w:r>
            <w:r w:rsidR="00544184">
              <w:rPr>
                <w:rFonts w:asciiTheme="minorHAnsi" w:hAnsiTheme="minorHAnsi"/>
                <w:noProof/>
                <w:sz w:val="22"/>
              </w:rPr>
              <w:tab/>
            </w:r>
            <w:r w:rsidR="00544184" w:rsidRPr="00313A87">
              <w:rPr>
                <w:rStyle w:val="Hyperlink"/>
                <w:noProof/>
              </w:rPr>
              <w:t>Use Case: Login</w:t>
            </w:r>
            <w:r w:rsidR="00544184">
              <w:rPr>
                <w:noProof/>
                <w:webHidden/>
              </w:rPr>
              <w:tab/>
            </w:r>
            <w:r w:rsidR="00544184">
              <w:rPr>
                <w:noProof/>
                <w:webHidden/>
              </w:rPr>
              <w:fldChar w:fldCharType="begin"/>
            </w:r>
            <w:r w:rsidR="00544184">
              <w:rPr>
                <w:noProof/>
                <w:webHidden/>
              </w:rPr>
              <w:instrText xml:space="preserve"> PAGEREF _Toc428313820 \h </w:instrText>
            </w:r>
            <w:r w:rsidR="00544184">
              <w:rPr>
                <w:noProof/>
                <w:webHidden/>
              </w:rPr>
            </w:r>
            <w:r w:rsidR="00544184">
              <w:rPr>
                <w:noProof/>
                <w:webHidden/>
              </w:rPr>
              <w:fldChar w:fldCharType="separate"/>
            </w:r>
            <w:r w:rsidR="00544184">
              <w:rPr>
                <w:noProof/>
                <w:webHidden/>
              </w:rPr>
              <w:t>18</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21" w:history="1">
            <w:r w:rsidR="00544184" w:rsidRPr="00313A87">
              <w:rPr>
                <w:rStyle w:val="Hyperlink"/>
                <w:noProof/>
              </w:rPr>
              <w:t>3.6.3</w:t>
            </w:r>
            <w:r w:rsidR="00544184">
              <w:rPr>
                <w:rFonts w:asciiTheme="minorHAnsi" w:hAnsiTheme="minorHAnsi"/>
                <w:noProof/>
                <w:sz w:val="22"/>
              </w:rPr>
              <w:tab/>
            </w:r>
            <w:r w:rsidR="00544184" w:rsidRPr="00313A87">
              <w:rPr>
                <w:rStyle w:val="Hyperlink"/>
                <w:noProof/>
              </w:rPr>
              <w:t>Use Case: Ban User</w:t>
            </w:r>
            <w:r w:rsidR="00544184">
              <w:rPr>
                <w:noProof/>
                <w:webHidden/>
              </w:rPr>
              <w:tab/>
            </w:r>
            <w:r w:rsidR="00544184">
              <w:rPr>
                <w:noProof/>
                <w:webHidden/>
              </w:rPr>
              <w:fldChar w:fldCharType="begin"/>
            </w:r>
            <w:r w:rsidR="00544184">
              <w:rPr>
                <w:noProof/>
                <w:webHidden/>
              </w:rPr>
              <w:instrText xml:space="preserve"> PAGEREF _Toc428313821 \h </w:instrText>
            </w:r>
            <w:r w:rsidR="00544184">
              <w:rPr>
                <w:noProof/>
                <w:webHidden/>
              </w:rPr>
            </w:r>
            <w:r w:rsidR="00544184">
              <w:rPr>
                <w:noProof/>
                <w:webHidden/>
              </w:rPr>
              <w:fldChar w:fldCharType="separate"/>
            </w:r>
            <w:r w:rsidR="00544184">
              <w:rPr>
                <w:noProof/>
                <w:webHidden/>
              </w:rPr>
              <w:t>18</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22" w:history="1">
            <w:r w:rsidR="00544184" w:rsidRPr="00313A87">
              <w:rPr>
                <w:rStyle w:val="Hyperlink"/>
                <w:noProof/>
              </w:rPr>
              <w:t>3.6.4</w:t>
            </w:r>
            <w:r w:rsidR="00544184">
              <w:rPr>
                <w:rFonts w:asciiTheme="minorHAnsi" w:hAnsiTheme="minorHAnsi"/>
                <w:noProof/>
                <w:sz w:val="22"/>
              </w:rPr>
              <w:tab/>
            </w:r>
            <w:r w:rsidR="00544184" w:rsidRPr="00313A87">
              <w:rPr>
                <w:rStyle w:val="Hyperlink"/>
                <w:noProof/>
              </w:rPr>
              <w:t>Use Case: User role Hierarchy</w:t>
            </w:r>
            <w:r w:rsidR="00544184">
              <w:rPr>
                <w:noProof/>
                <w:webHidden/>
              </w:rPr>
              <w:tab/>
            </w:r>
            <w:r w:rsidR="00544184">
              <w:rPr>
                <w:noProof/>
                <w:webHidden/>
              </w:rPr>
              <w:fldChar w:fldCharType="begin"/>
            </w:r>
            <w:r w:rsidR="00544184">
              <w:rPr>
                <w:noProof/>
                <w:webHidden/>
              </w:rPr>
              <w:instrText xml:space="preserve"> PAGEREF _Toc428313822 \h </w:instrText>
            </w:r>
            <w:r w:rsidR="00544184">
              <w:rPr>
                <w:noProof/>
                <w:webHidden/>
              </w:rPr>
            </w:r>
            <w:r w:rsidR="00544184">
              <w:rPr>
                <w:noProof/>
                <w:webHidden/>
              </w:rPr>
              <w:fldChar w:fldCharType="separate"/>
            </w:r>
            <w:r w:rsidR="00544184">
              <w:rPr>
                <w:noProof/>
                <w:webHidden/>
              </w:rPr>
              <w:t>19</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23" w:history="1">
            <w:r w:rsidR="00544184" w:rsidRPr="00313A87">
              <w:rPr>
                <w:rStyle w:val="Hyperlink"/>
                <w:noProof/>
              </w:rPr>
              <w:t>3.6.5</w:t>
            </w:r>
            <w:r w:rsidR="00544184">
              <w:rPr>
                <w:rFonts w:asciiTheme="minorHAnsi" w:hAnsiTheme="minorHAnsi"/>
                <w:noProof/>
                <w:sz w:val="22"/>
              </w:rPr>
              <w:tab/>
            </w:r>
            <w:r w:rsidR="00544184" w:rsidRPr="00313A87">
              <w:rPr>
                <w:rStyle w:val="Hyperlink"/>
                <w:noProof/>
              </w:rPr>
              <w:t>Use Case: Credit of the contribution</w:t>
            </w:r>
            <w:r w:rsidR="00544184">
              <w:rPr>
                <w:noProof/>
                <w:webHidden/>
              </w:rPr>
              <w:tab/>
            </w:r>
            <w:r w:rsidR="00544184">
              <w:rPr>
                <w:noProof/>
                <w:webHidden/>
              </w:rPr>
              <w:fldChar w:fldCharType="begin"/>
            </w:r>
            <w:r w:rsidR="00544184">
              <w:rPr>
                <w:noProof/>
                <w:webHidden/>
              </w:rPr>
              <w:instrText xml:space="preserve"> PAGEREF _Toc428313823 \h </w:instrText>
            </w:r>
            <w:r w:rsidR="00544184">
              <w:rPr>
                <w:noProof/>
                <w:webHidden/>
              </w:rPr>
            </w:r>
            <w:r w:rsidR="00544184">
              <w:rPr>
                <w:noProof/>
                <w:webHidden/>
              </w:rPr>
              <w:fldChar w:fldCharType="separate"/>
            </w:r>
            <w:r w:rsidR="00544184">
              <w:rPr>
                <w:noProof/>
                <w:webHidden/>
              </w:rPr>
              <w:t>20</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24" w:history="1">
            <w:r w:rsidR="00544184" w:rsidRPr="00313A87">
              <w:rPr>
                <w:rStyle w:val="Hyperlink"/>
                <w:noProof/>
              </w:rPr>
              <w:t>3.6.6</w:t>
            </w:r>
            <w:r w:rsidR="00544184">
              <w:rPr>
                <w:rFonts w:asciiTheme="minorHAnsi" w:hAnsiTheme="minorHAnsi"/>
                <w:noProof/>
                <w:sz w:val="22"/>
              </w:rPr>
              <w:tab/>
            </w:r>
            <w:r w:rsidR="00544184" w:rsidRPr="00313A87">
              <w:rPr>
                <w:rStyle w:val="Hyperlink"/>
                <w:noProof/>
              </w:rPr>
              <w:t>Use Case: Edit Specialty</w:t>
            </w:r>
            <w:r w:rsidR="00544184">
              <w:rPr>
                <w:noProof/>
                <w:webHidden/>
              </w:rPr>
              <w:tab/>
            </w:r>
            <w:r w:rsidR="00544184">
              <w:rPr>
                <w:noProof/>
                <w:webHidden/>
              </w:rPr>
              <w:fldChar w:fldCharType="begin"/>
            </w:r>
            <w:r w:rsidR="00544184">
              <w:rPr>
                <w:noProof/>
                <w:webHidden/>
              </w:rPr>
              <w:instrText xml:space="preserve"> PAGEREF _Toc428313824 \h </w:instrText>
            </w:r>
            <w:r w:rsidR="00544184">
              <w:rPr>
                <w:noProof/>
                <w:webHidden/>
              </w:rPr>
            </w:r>
            <w:r w:rsidR="00544184">
              <w:rPr>
                <w:noProof/>
                <w:webHidden/>
              </w:rPr>
              <w:fldChar w:fldCharType="separate"/>
            </w:r>
            <w:r w:rsidR="00544184">
              <w:rPr>
                <w:noProof/>
                <w:webHidden/>
              </w:rPr>
              <w:t>21</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25" w:history="1">
            <w:r w:rsidR="00544184" w:rsidRPr="00313A87">
              <w:rPr>
                <w:rStyle w:val="Hyperlink"/>
                <w:noProof/>
              </w:rPr>
              <w:t>3.7</w:t>
            </w:r>
            <w:r w:rsidR="00544184">
              <w:rPr>
                <w:rFonts w:asciiTheme="minorHAnsi" w:hAnsiTheme="minorHAnsi"/>
                <w:noProof/>
                <w:sz w:val="22"/>
              </w:rPr>
              <w:tab/>
            </w:r>
            <w:r w:rsidR="00544184" w:rsidRPr="00313A87">
              <w:rPr>
                <w:rStyle w:val="Hyperlink"/>
                <w:noProof/>
              </w:rPr>
              <w:t>Annotation management subsystem</w:t>
            </w:r>
            <w:r w:rsidR="00544184">
              <w:rPr>
                <w:noProof/>
                <w:webHidden/>
              </w:rPr>
              <w:tab/>
            </w:r>
            <w:r w:rsidR="00544184">
              <w:rPr>
                <w:noProof/>
                <w:webHidden/>
              </w:rPr>
              <w:fldChar w:fldCharType="begin"/>
            </w:r>
            <w:r w:rsidR="00544184">
              <w:rPr>
                <w:noProof/>
                <w:webHidden/>
              </w:rPr>
              <w:instrText xml:space="preserve"> PAGEREF _Toc428313825 \h </w:instrText>
            </w:r>
            <w:r w:rsidR="00544184">
              <w:rPr>
                <w:noProof/>
                <w:webHidden/>
              </w:rPr>
            </w:r>
            <w:r w:rsidR="00544184">
              <w:rPr>
                <w:noProof/>
                <w:webHidden/>
              </w:rPr>
              <w:fldChar w:fldCharType="separate"/>
            </w:r>
            <w:r w:rsidR="00544184">
              <w:rPr>
                <w:noProof/>
                <w:webHidden/>
              </w:rPr>
              <w:t>21</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26" w:history="1">
            <w:r w:rsidR="00544184" w:rsidRPr="00313A87">
              <w:rPr>
                <w:rStyle w:val="Hyperlink"/>
                <w:noProof/>
              </w:rPr>
              <w:t>3.7.1</w:t>
            </w:r>
            <w:r w:rsidR="00544184">
              <w:rPr>
                <w:rFonts w:asciiTheme="minorHAnsi" w:hAnsiTheme="minorHAnsi"/>
                <w:noProof/>
                <w:sz w:val="22"/>
              </w:rPr>
              <w:tab/>
            </w:r>
            <w:r w:rsidR="00544184" w:rsidRPr="00313A87">
              <w:rPr>
                <w:rStyle w:val="Hyperlink"/>
                <w:noProof/>
              </w:rPr>
              <w:t>Use Case: browse/edit/add annotation</w:t>
            </w:r>
            <w:r w:rsidR="00544184">
              <w:rPr>
                <w:noProof/>
                <w:webHidden/>
              </w:rPr>
              <w:tab/>
            </w:r>
            <w:r w:rsidR="00544184">
              <w:rPr>
                <w:noProof/>
                <w:webHidden/>
              </w:rPr>
              <w:fldChar w:fldCharType="begin"/>
            </w:r>
            <w:r w:rsidR="00544184">
              <w:rPr>
                <w:noProof/>
                <w:webHidden/>
              </w:rPr>
              <w:instrText xml:space="preserve"> PAGEREF _Toc428313826 \h </w:instrText>
            </w:r>
            <w:r w:rsidR="00544184">
              <w:rPr>
                <w:noProof/>
                <w:webHidden/>
              </w:rPr>
            </w:r>
            <w:r w:rsidR="00544184">
              <w:rPr>
                <w:noProof/>
                <w:webHidden/>
              </w:rPr>
              <w:fldChar w:fldCharType="separate"/>
            </w:r>
            <w:r w:rsidR="00544184">
              <w:rPr>
                <w:noProof/>
                <w:webHidden/>
              </w:rPr>
              <w:t>21</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27" w:history="1">
            <w:r w:rsidR="00544184" w:rsidRPr="00313A87">
              <w:rPr>
                <w:rStyle w:val="Hyperlink"/>
                <w:noProof/>
              </w:rPr>
              <w:t>3.7.2</w:t>
            </w:r>
            <w:r w:rsidR="00544184">
              <w:rPr>
                <w:rFonts w:asciiTheme="minorHAnsi" w:hAnsiTheme="minorHAnsi"/>
                <w:noProof/>
                <w:sz w:val="22"/>
              </w:rPr>
              <w:tab/>
            </w:r>
            <w:r w:rsidR="00544184" w:rsidRPr="00313A87">
              <w:rPr>
                <w:rStyle w:val="Hyperlink"/>
                <w:noProof/>
              </w:rPr>
              <w:t>Use Case: Save annotation draft</w:t>
            </w:r>
            <w:r w:rsidR="00544184">
              <w:rPr>
                <w:noProof/>
                <w:webHidden/>
              </w:rPr>
              <w:tab/>
            </w:r>
            <w:r w:rsidR="00544184">
              <w:rPr>
                <w:noProof/>
                <w:webHidden/>
              </w:rPr>
              <w:fldChar w:fldCharType="begin"/>
            </w:r>
            <w:r w:rsidR="00544184">
              <w:rPr>
                <w:noProof/>
                <w:webHidden/>
              </w:rPr>
              <w:instrText xml:space="preserve"> PAGEREF _Toc428313827 \h </w:instrText>
            </w:r>
            <w:r w:rsidR="00544184">
              <w:rPr>
                <w:noProof/>
                <w:webHidden/>
              </w:rPr>
            </w:r>
            <w:r w:rsidR="00544184">
              <w:rPr>
                <w:noProof/>
                <w:webHidden/>
              </w:rPr>
              <w:fldChar w:fldCharType="separate"/>
            </w:r>
            <w:r w:rsidR="00544184">
              <w:rPr>
                <w:noProof/>
                <w:webHidden/>
              </w:rPr>
              <w:t>22</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28" w:history="1">
            <w:r w:rsidR="00544184" w:rsidRPr="00313A87">
              <w:rPr>
                <w:rStyle w:val="Hyperlink"/>
                <w:noProof/>
              </w:rPr>
              <w:t>3.7.3</w:t>
            </w:r>
            <w:r w:rsidR="00544184">
              <w:rPr>
                <w:rFonts w:asciiTheme="minorHAnsi" w:hAnsiTheme="minorHAnsi"/>
                <w:noProof/>
                <w:sz w:val="22"/>
              </w:rPr>
              <w:tab/>
            </w:r>
            <w:r w:rsidR="00544184" w:rsidRPr="00313A87">
              <w:rPr>
                <w:rStyle w:val="Hyperlink"/>
                <w:noProof/>
              </w:rPr>
              <w:t>Use Case: Save note</w:t>
            </w:r>
            <w:r w:rsidR="00544184">
              <w:rPr>
                <w:noProof/>
                <w:webHidden/>
              </w:rPr>
              <w:tab/>
            </w:r>
            <w:r w:rsidR="00544184">
              <w:rPr>
                <w:noProof/>
                <w:webHidden/>
              </w:rPr>
              <w:fldChar w:fldCharType="begin"/>
            </w:r>
            <w:r w:rsidR="00544184">
              <w:rPr>
                <w:noProof/>
                <w:webHidden/>
              </w:rPr>
              <w:instrText xml:space="preserve"> PAGEREF _Toc428313828 \h </w:instrText>
            </w:r>
            <w:r w:rsidR="00544184">
              <w:rPr>
                <w:noProof/>
                <w:webHidden/>
              </w:rPr>
            </w:r>
            <w:r w:rsidR="00544184">
              <w:rPr>
                <w:noProof/>
                <w:webHidden/>
              </w:rPr>
              <w:fldChar w:fldCharType="separate"/>
            </w:r>
            <w:r w:rsidR="00544184">
              <w:rPr>
                <w:noProof/>
                <w:webHidden/>
              </w:rPr>
              <w:t>22</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29" w:history="1">
            <w:r w:rsidR="00544184" w:rsidRPr="00313A87">
              <w:rPr>
                <w:rStyle w:val="Hyperlink"/>
                <w:noProof/>
              </w:rPr>
              <w:t>3.7.4</w:t>
            </w:r>
            <w:r w:rsidR="00544184">
              <w:rPr>
                <w:rFonts w:asciiTheme="minorHAnsi" w:hAnsiTheme="minorHAnsi"/>
                <w:noProof/>
                <w:sz w:val="22"/>
              </w:rPr>
              <w:tab/>
            </w:r>
            <w:r w:rsidR="00544184" w:rsidRPr="00313A87">
              <w:rPr>
                <w:rStyle w:val="Hyperlink"/>
                <w:noProof/>
              </w:rPr>
              <w:t>Use Case: flag annotation</w:t>
            </w:r>
            <w:r w:rsidR="00544184">
              <w:rPr>
                <w:noProof/>
                <w:webHidden/>
              </w:rPr>
              <w:tab/>
            </w:r>
            <w:r w:rsidR="00544184">
              <w:rPr>
                <w:noProof/>
                <w:webHidden/>
              </w:rPr>
              <w:fldChar w:fldCharType="begin"/>
            </w:r>
            <w:r w:rsidR="00544184">
              <w:rPr>
                <w:noProof/>
                <w:webHidden/>
              </w:rPr>
              <w:instrText xml:space="preserve"> PAGEREF _Toc428313829 \h </w:instrText>
            </w:r>
            <w:r w:rsidR="00544184">
              <w:rPr>
                <w:noProof/>
                <w:webHidden/>
              </w:rPr>
            </w:r>
            <w:r w:rsidR="00544184">
              <w:rPr>
                <w:noProof/>
                <w:webHidden/>
              </w:rPr>
              <w:fldChar w:fldCharType="separate"/>
            </w:r>
            <w:r w:rsidR="00544184">
              <w:rPr>
                <w:noProof/>
                <w:webHidden/>
              </w:rPr>
              <w:t>22</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30" w:history="1">
            <w:r w:rsidR="00544184" w:rsidRPr="00313A87">
              <w:rPr>
                <w:rStyle w:val="Hyperlink"/>
                <w:noProof/>
              </w:rPr>
              <w:t>3.7.5</w:t>
            </w:r>
            <w:r w:rsidR="00544184">
              <w:rPr>
                <w:rFonts w:asciiTheme="minorHAnsi" w:hAnsiTheme="minorHAnsi"/>
                <w:noProof/>
                <w:sz w:val="22"/>
              </w:rPr>
              <w:tab/>
            </w:r>
            <w:r w:rsidR="00544184" w:rsidRPr="00313A87">
              <w:rPr>
                <w:rStyle w:val="Hyperlink"/>
                <w:noProof/>
              </w:rPr>
              <w:t>Use Case: Comment on annotation</w:t>
            </w:r>
            <w:r w:rsidR="00544184">
              <w:rPr>
                <w:noProof/>
                <w:webHidden/>
              </w:rPr>
              <w:tab/>
            </w:r>
            <w:r w:rsidR="00544184">
              <w:rPr>
                <w:noProof/>
                <w:webHidden/>
              </w:rPr>
              <w:fldChar w:fldCharType="begin"/>
            </w:r>
            <w:r w:rsidR="00544184">
              <w:rPr>
                <w:noProof/>
                <w:webHidden/>
              </w:rPr>
              <w:instrText xml:space="preserve"> PAGEREF _Toc428313830 \h </w:instrText>
            </w:r>
            <w:r w:rsidR="00544184">
              <w:rPr>
                <w:noProof/>
                <w:webHidden/>
              </w:rPr>
            </w:r>
            <w:r w:rsidR="00544184">
              <w:rPr>
                <w:noProof/>
                <w:webHidden/>
              </w:rPr>
              <w:fldChar w:fldCharType="separate"/>
            </w:r>
            <w:r w:rsidR="00544184">
              <w:rPr>
                <w:noProof/>
                <w:webHidden/>
              </w:rPr>
              <w:t>22</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31" w:history="1">
            <w:r w:rsidR="00544184" w:rsidRPr="00313A87">
              <w:rPr>
                <w:rStyle w:val="Hyperlink"/>
                <w:noProof/>
              </w:rPr>
              <w:t>3.8</w:t>
            </w:r>
            <w:r w:rsidR="00544184">
              <w:rPr>
                <w:rFonts w:asciiTheme="minorHAnsi" w:hAnsiTheme="minorHAnsi"/>
                <w:noProof/>
                <w:sz w:val="22"/>
              </w:rPr>
              <w:tab/>
            </w:r>
            <w:r w:rsidR="00544184" w:rsidRPr="00313A87">
              <w:rPr>
                <w:rStyle w:val="Hyperlink"/>
                <w:noProof/>
              </w:rPr>
              <w:t>Object management subsystem</w:t>
            </w:r>
            <w:r w:rsidR="00544184">
              <w:rPr>
                <w:noProof/>
                <w:webHidden/>
              </w:rPr>
              <w:tab/>
            </w:r>
            <w:r w:rsidR="00544184">
              <w:rPr>
                <w:noProof/>
                <w:webHidden/>
              </w:rPr>
              <w:fldChar w:fldCharType="begin"/>
            </w:r>
            <w:r w:rsidR="00544184">
              <w:rPr>
                <w:noProof/>
                <w:webHidden/>
              </w:rPr>
              <w:instrText xml:space="preserve"> PAGEREF _Toc428313831 \h </w:instrText>
            </w:r>
            <w:r w:rsidR="00544184">
              <w:rPr>
                <w:noProof/>
                <w:webHidden/>
              </w:rPr>
            </w:r>
            <w:r w:rsidR="00544184">
              <w:rPr>
                <w:noProof/>
                <w:webHidden/>
              </w:rPr>
              <w:fldChar w:fldCharType="separate"/>
            </w:r>
            <w:r w:rsidR="00544184">
              <w:rPr>
                <w:noProof/>
                <w:webHidden/>
              </w:rPr>
              <w:t>23</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32" w:history="1">
            <w:r w:rsidR="00544184" w:rsidRPr="00313A87">
              <w:rPr>
                <w:rStyle w:val="Hyperlink"/>
                <w:noProof/>
              </w:rPr>
              <w:t>3.9</w:t>
            </w:r>
            <w:r w:rsidR="00544184">
              <w:rPr>
                <w:rFonts w:asciiTheme="minorHAnsi" w:hAnsiTheme="minorHAnsi"/>
                <w:noProof/>
                <w:sz w:val="22"/>
              </w:rPr>
              <w:tab/>
            </w:r>
            <w:r w:rsidR="00544184" w:rsidRPr="00313A87">
              <w:rPr>
                <w:rStyle w:val="Hyperlink"/>
                <w:noProof/>
              </w:rPr>
              <w:t>Publication management subsystem</w:t>
            </w:r>
            <w:r w:rsidR="00544184">
              <w:rPr>
                <w:noProof/>
                <w:webHidden/>
              </w:rPr>
              <w:tab/>
            </w:r>
            <w:r w:rsidR="00544184">
              <w:rPr>
                <w:noProof/>
                <w:webHidden/>
              </w:rPr>
              <w:fldChar w:fldCharType="begin"/>
            </w:r>
            <w:r w:rsidR="00544184">
              <w:rPr>
                <w:noProof/>
                <w:webHidden/>
              </w:rPr>
              <w:instrText xml:space="preserve"> PAGEREF _Toc428313832 \h </w:instrText>
            </w:r>
            <w:r w:rsidR="00544184">
              <w:rPr>
                <w:noProof/>
                <w:webHidden/>
              </w:rPr>
            </w:r>
            <w:r w:rsidR="00544184">
              <w:rPr>
                <w:noProof/>
                <w:webHidden/>
              </w:rPr>
              <w:fldChar w:fldCharType="separate"/>
            </w:r>
            <w:r w:rsidR="00544184">
              <w:rPr>
                <w:noProof/>
                <w:webHidden/>
              </w:rPr>
              <w:t>24</w:t>
            </w:r>
            <w:r w:rsidR="00544184">
              <w:rPr>
                <w:noProof/>
                <w:webHidden/>
              </w:rPr>
              <w:fldChar w:fldCharType="end"/>
            </w:r>
          </w:hyperlink>
        </w:p>
        <w:p w:rsidR="00544184" w:rsidRDefault="008C7348">
          <w:pPr>
            <w:pStyle w:val="TOC1"/>
            <w:tabs>
              <w:tab w:val="left" w:pos="440"/>
              <w:tab w:val="right" w:leader="dot" w:pos="9350"/>
            </w:tabs>
            <w:rPr>
              <w:rFonts w:asciiTheme="minorHAnsi" w:hAnsiTheme="minorHAnsi"/>
              <w:noProof/>
              <w:sz w:val="22"/>
            </w:rPr>
          </w:pPr>
          <w:hyperlink w:anchor="_Toc428313833" w:history="1">
            <w:r w:rsidR="00544184" w:rsidRPr="00313A87">
              <w:rPr>
                <w:rStyle w:val="Hyperlink"/>
                <w:noProof/>
              </w:rPr>
              <w:t>4</w:t>
            </w:r>
            <w:r w:rsidR="00544184">
              <w:rPr>
                <w:rFonts w:asciiTheme="minorHAnsi" w:hAnsiTheme="minorHAnsi"/>
                <w:noProof/>
                <w:sz w:val="22"/>
              </w:rPr>
              <w:tab/>
            </w:r>
            <w:r w:rsidR="00544184" w:rsidRPr="00313A87">
              <w:rPr>
                <w:rStyle w:val="Hyperlink"/>
                <w:noProof/>
              </w:rPr>
              <w:t>API design</w:t>
            </w:r>
            <w:r w:rsidR="00544184">
              <w:rPr>
                <w:noProof/>
                <w:webHidden/>
              </w:rPr>
              <w:tab/>
            </w:r>
            <w:r w:rsidR="00544184">
              <w:rPr>
                <w:noProof/>
                <w:webHidden/>
              </w:rPr>
              <w:fldChar w:fldCharType="begin"/>
            </w:r>
            <w:r w:rsidR="00544184">
              <w:rPr>
                <w:noProof/>
                <w:webHidden/>
              </w:rPr>
              <w:instrText xml:space="preserve"> PAGEREF _Toc428313833 \h </w:instrText>
            </w:r>
            <w:r w:rsidR="00544184">
              <w:rPr>
                <w:noProof/>
                <w:webHidden/>
              </w:rPr>
            </w:r>
            <w:r w:rsidR="00544184">
              <w:rPr>
                <w:noProof/>
                <w:webHidden/>
              </w:rPr>
              <w:fldChar w:fldCharType="separate"/>
            </w:r>
            <w:r w:rsidR="00544184">
              <w:rPr>
                <w:noProof/>
                <w:webHidden/>
              </w:rPr>
              <w:t>25</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34" w:history="1">
            <w:r w:rsidR="00544184" w:rsidRPr="00313A87">
              <w:rPr>
                <w:rStyle w:val="Hyperlink"/>
                <w:noProof/>
              </w:rPr>
              <w:t>4.1</w:t>
            </w:r>
            <w:r w:rsidR="00544184">
              <w:rPr>
                <w:rFonts w:asciiTheme="minorHAnsi" w:hAnsiTheme="minorHAnsi"/>
                <w:noProof/>
                <w:sz w:val="22"/>
              </w:rPr>
              <w:tab/>
            </w:r>
            <w:r w:rsidR="00544184" w:rsidRPr="00313A87">
              <w:rPr>
                <w:rStyle w:val="Hyperlink"/>
                <w:noProof/>
              </w:rPr>
              <w:t>Object import API</w:t>
            </w:r>
            <w:r w:rsidR="00544184">
              <w:rPr>
                <w:noProof/>
                <w:webHidden/>
              </w:rPr>
              <w:tab/>
            </w:r>
            <w:r w:rsidR="00544184">
              <w:rPr>
                <w:noProof/>
                <w:webHidden/>
              </w:rPr>
              <w:fldChar w:fldCharType="begin"/>
            </w:r>
            <w:r w:rsidR="00544184">
              <w:rPr>
                <w:noProof/>
                <w:webHidden/>
              </w:rPr>
              <w:instrText xml:space="preserve"> PAGEREF _Toc428313834 \h </w:instrText>
            </w:r>
            <w:r w:rsidR="00544184">
              <w:rPr>
                <w:noProof/>
                <w:webHidden/>
              </w:rPr>
            </w:r>
            <w:r w:rsidR="00544184">
              <w:rPr>
                <w:noProof/>
                <w:webHidden/>
              </w:rPr>
              <w:fldChar w:fldCharType="separate"/>
            </w:r>
            <w:r w:rsidR="00544184">
              <w:rPr>
                <w:noProof/>
                <w:webHidden/>
              </w:rPr>
              <w:t>25</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35" w:history="1">
            <w:r w:rsidR="00544184" w:rsidRPr="00313A87">
              <w:rPr>
                <w:rStyle w:val="Hyperlink"/>
                <w:noProof/>
              </w:rPr>
              <w:t>4.2</w:t>
            </w:r>
            <w:r w:rsidR="00544184">
              <w:rPr>
                <w:rFonts w:asciiTheme="minorHAnsi" w:hAnsiTheme="minorHAnsi"/>
                <w:noProof/>
                <w:sz w:val="22"/>
              </w:rPr>
              <w:tab/>
            </w:r>
            <w:r w:rsidR="00544184" w:rsidRPr="00313A87">
              <w:rPr>
                <w:rStyle w:val="Hyperlink"/>
                <w:noProof/>
              </w:rPr>
              <w:t>Annotation import API</w:t>
            </w:r>
            <w:r w:rsidR="00544184">
              <w:rPr>
                <w:noProof/>
                <w:webHidden/>
              </w:rPr>
              <w:tab/>
            </w:r>
            <w:r w:rsidR="00544184">
              <w:rPr>
                <w:noProof/>
                <w:webHidden/>
              </w:rPr>
              <w:fldChar w:fldCharType="begin"/>
            </w:r>
            <w:r w:rsidR="00544184">
              <w:rPr>
                <w:noProof/>
                <w:webHidden/>
              </w:rPr>
              <w:instrText xml:space="preserve"> PAGEREF _Toc428313835 \h </w:instrText>
            </w:r>
            <w:r w:rsidR="00544184">
              <w:rPr>
                <w:noProof/>
                <w:webHidden/>
              </w:rPr>
            </w:r>
            <w:r w:rsidR="00544184">
              <w:rPr>
                <w:noProof/>
                <w:webHidden/>
              </w:rPr>
              <w:fldChar w:fldCharType="separate"/>
            </w:r>
            <w:r w:rsidR="00544184">
              <w:rPr>
                <w:noProof/>
                <w:webHidden/>
              </w:rPr>
              <w:t>25</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36" w:history="1">
            <w:r w:rsidR="00544184" w:rsidRPr="00313A87">
              <w:rPr>
                <w:rStyle w:val="Hyperlink"/>
                <w:noProof/>
              </w:rPr>
              <w:t>4.3</w:t>
            </w:r>
            <w:r w:rsidR="00544184">
              <w:rPr>
                <w:rFonts w:asciiTheme="minorHAnsi" w:hAnsiTheme="minorHAnsi"/>
                <w:noProof/>
                <w:sz w:val="22"/>
              </w:rPr>
              <w:tab/>
            </w:r>
            <w:r w:rsidR="00544184" w:rsidRPr="00313A87">
              <w:rPr>
                <w:rStyle w:val="Hyperlink"/>
                <w:noProof/>
              </w:rPr>
              <w:t>Annotation export API</w:t>
            </w:r>
            <w:r w:rsidR="00544184">
              <w:rPr>
                <w:noProof/>
                <w:webHidden/>
              </w:rPr>
              <w:tab/>
            </w:r>
            <w:r w:rsidR="00544184">
              <w:rPr>
                <w:noProof/>
                <w:webHidden/>
              </w:rPr>
              <w:fldChar w:fldCharType="begin"/>
            </w:r>
            <w:r w:rsidR="00544184">
              <w:rPr>
                <w:noProof/>
                <w:webHidden/>
              </w:rPr>
              <w:instrText xml:space="preserve"> PAGEREF _Toc428313836 \h </w:instrText>
            </w:r>
            <w:r w:rsidR="00544184">
              <w:rPr>
                <w:noProof/>
                <w:webHidden/>
              </w:rPr>
            </w:r>
            <w:r w:rsidR="00544184">
              <w:rPr>
                <w:noProof/>
                <w:webHidden/>
              </w:rPr>
              <w:fldChar w:fldCharType="separate"/>
            </w:r>
            <w:r w:rsidR="00544184">
              <w:rPr>
                <w:noProof/>
                <w:webHidden/>
              </w:rPr>
              <w:t>25</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37" w:history="1">
            <w:r w:rsidR="00544184" w:rsidRPr="00313A87">
              <w:rPr>
                <w:rStyle w:val="Hyperlink"/>
                <w:noProof/>
              </w:rPr>
              <w:t>4.4</w:t>
            </w:r>
            <w:r w:rsidR="00544184">
              <w:rPr>
                <w:rFonts w:asciiTheme="minorHAnsi" w:hAnsiTheme="minorHAnsi"/>
                <w:noProof/>
                <w:sz w:val="22"/>
              </w:rPr>
              <w:tab/>
            </w:r>
            <w:r w:rsidR="00544184" w:rsidRPr="00313A87">
              <w:rPr>
                <w:rStyle w:val="Hyperlink"/>
                <w:noProof/>
              </w:rPr>
              <w:t>Utilize API to get Ontology information</w:t>
            </w:r>
            <w:r w:rsidR="00544184">
              <w:rPr>
                <w:noProof/>
                <w:webHidden/>
              </w:rPr>
              <w:tab/>
            </w:r>
            <w:r w:rsidR="00544184">
              <w:rPr>
                <w:noProof/>
                <w:webHidden/>
              </w:rPr>
              <w:fldChar w:fldCharType="begin"/>
            </w:r>
            <w:r w:rsidR="00544184">
              <w:rPr>
                <w:noProof/>
                <w:webHidden/>
              </w:rPr>
              <w:instrText xml:space="preserve"> PAGEREF _Toc428313837 \h </w:instrText>
            </w:r>
            <w:r w:rsidR="00544184">
              <w:rPr>
                <w:noProof/>
                <w:webHidden/>
              </w:rPr>
            </w:r>
            <w:r w:rsidR="00544184">
              <w:rPr>
                <w:noProof/>
                <w:webHidden/>
              </w:rPr>
              <w:fldChar w:fldCharType="separate"/>
            </w:r>
            <w:r w:rsidR="00544184">
              <w:rPr>
                <w:noProof/>
                <w:webHidden/>
              </w:rPr>
              <w:t>25</w:t>
            </w:r>
            <w:r w:rsidR="00544184">
              <w:rPr>
                <w:noProof/>
                <w:webHidden/>
              </w:rPr>
              <w:fldChar w:fldCharType="end"/>
            </w:r>
          </w:hyperlink>
        </w:p>
        <w:p w:rsidR="00544184" w:rsidRDefault="008C7348">
          <w:pPr>
            <w:pStyle w:val="TOC1"/>
            <w:tabs>
              <w:tab w:val="left" w:pos="440"/>
              <w:tab w:val="right" w:leader="dot" w:pos="9350"/>
            </w:tabs>
            <w:rPr>
              <w:rFonts w:asciiTheme="minorHAnsi" w:hAnsiTheme="minorHAnsi"/>
              <w:noProof/>
              <w:sz w:val="22"/>
            </w:rPr>
          </w:pPr>
          <w:hyperlink w:anchor="_Toc428313838" w:history="1">
            <w:r w:rsidR="00544184" w:rsidRPr="00313A87">
              <w:rPr>
                <w:rStyle w:val="Hyperlink"/>
                <w:noProof/>
              </w:rPr>
              <w:t>5</w:t>
            </w:r>
            <w:r w:rsidR="00544184">
              <w:rPr>
                <w:rFonts w:asciiTheme="minorHAnsi" w:hAnsiTheme="minorHAnsi"/>
                <w:noProof/>
                <w:sz w:val="22"/>
              </w:rPr>
              <w:tab/>
            </w:r>
            <w:r w:rsidR="00544184" w:rsidRPr="00313A87">
              <w:rPr>
                <w:rStyle w:val="Hyperlink"/>
                <w:noProof/>
              </w:rPr>
              <w:t>User Interface Design</w:t>
            </w:r>
            <w:r w:rsidR="00544184">
              <w:rPr>
                <w:noProof/>
                <w:webHidden/>
              </w:rPr>
              <w:tab/>
            </w:r>
            <w:r w:rsidR="00544184">
              <w:rPr>
                <w:noProof/>
                <w:webHidden/>
              </w:rPr>
              <w:fldChar w:fldCharType="begin"/>
            </w:r>
            <w:r w:rsidR="00544184">
              <w:rPr>
                <w:noProof/>
                <w:webHidden/>
              </w:rPr>
              <w:instrText xml:space="preserve"> PAGEREF _Toc428313838 \h </w:instrText>
            </w:r>
            <w:r w:rsidR="00544184">
              <w:rPr>
                <w:noProof/>
                <w:webHidden/>
              </w:rPr>
            </w:r>
            <w:r w:rsidR="00544184">
              <w:rPr>
                <w:noProof/>
                <w:webHidden/>
              </w:rPr>
              <w:fldChar w:fldCharType="separate"/>
            </w:r>
            <w:r w:rsidR="00544184">
              <w:rPr>
                <w:noProof/>
                <w:webHidden/>
              </w:rPr>
              <w:t>26</w:t>
            </w:r>
            <w:r w:rsidR="00544184">
              <w:rPr>
                <w:noProof/>
                <w:webHidden/>
              </w:rPr>
              <w:fldChar w:fldCharType="end"/>
            </w:r>
          </w:hyperlink>
        </w:p>
        <w:p w:rsidR="00544184" w:rsidRDefault="008C7348">
          <w:pPr>
            <w:pStyle w:val="TOC1"/>
            <w:tabs>
              <w:tab w:val="left" w:pos="440"/>
              <w:tab w:val="right" w:leader="dot" w:pos="9350"/>
            </w:tabs>
            <w:rPr>
              <w:rFonts w:asciiTheme="minorHAnsi" w:hAnsiTheme="minorHAnsi"/>
              <w:noProof/>
              <w:sz w:val="22"/>
            </w:rPr>
          </w:pPr>
          <w:hyperlink w:anchor="_Toc428313839" w:history="1">
            <w:r w:rsidR="00544184" w:rsidRPr="00313A87">
              <w:rPr>
                <w:rStyle w:val="Hyperlink"/>
                <w:noProof/>
              </w:rPr>
              <w:t>6</w:t>
            </w:r>
            <w:r w:rsidR="00544184">
              <w:rPr>
                <w:rFonts w:asciiTheme="minorHAnsi" w:hAnsiTheme="minorHAnsi"/>
                <w:noProof/>
                <w:sz w:val="22"/>
              </w:rPr>
              <w:tab/>
            </w:r>
            <w:r w:rsidR="00544184" w:rsidRPr="00313A87">
              <w:rPr>
                <w:rStyle w:val="Hyperlink"/>
                <w:noProof/>
              </w:rPr>
              <w:t>Database Design</w:t>
            </w:r>
            <w:r w:rsidR="00544184">
              <w:rPr>
                <w:noProof/>
                <w:webHidden/>
              </w:rPr>
              <w:tab/>
            </w:r>
            <w:r w:rsidR="00544184">
              <w:rPr>
                <w:noProof/>
                <w:webHidden/>
              </w:rPr>
              <w:fldChar w:fldCharType="begin"/>
            </w:r>
            <w:r w:rsidR="00544184">
              <w:rPr>
                <w:noProof/>
                <w:webHidden/>
              </w:rPr>
              <w:instrText xml:space="preserve"> PAGEREF _Toc428313839 \h </w:instrText>
            </w:r>
            <w:r w:rsidR="00544184">
              <w:rPr>
                <w:noProof/>
                <w:webHidden/>
              </w:rPr>
            </w:r>
            <w:r w:rsidR="00544184">
              <w:rPr>
                <w:noProof/>
                <w:webHidden/>
              </w:rPr>
              <w:fldChar w:fldCharType="separate"/>
            </w:r>
            <w:r w:rsidR="00544184">
              <w:rPr>
                <w:noProof/>
                <w:webHidden/>
              </w:rPr>
              <w:t>26</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40" w:history="1">
            <w:r w:rsidR="00544184" w:rsidRPr="00313A87">
              <w:rPr>
                <w:rStyle w:val="Hyperlink"/>
                <w:noProof/>
              </w:rPr>
              <w:t>6.1</w:t>
            </w:r>
            <w:r w:rsidR="00544184">
              <w:rPr>
                <w:rFonts w:asciiTheme="minorHAnsi" w:hAnsiTheme="minorHAnsi"/>
                <w:noProof/>
                <w:sz w:val="22"/>
              </w:rPr>
              <w:tab/>
            </w:r>
            <w:r w:rsidR="00544184" w:rsidRPr="00313A87">
              <w:rPr>
                <w:rStyle w:val="Hyperlink"/>
                <w:noProof/>
              </w:rPr>
              <w:t>ER diagram</w:t>
            </w:r>
            <w:r w:rsidR="00544184">
              <w:rPr>
                <w:noProof/>
                <w:webHidden/>
              </w:rPr>
              <w:tab/>
            </w:r>
            <w:r w:rsidR="00544184">
              <w:rPr>
                <w:noProof/>
                <w:webHidden/>
              </w:rPr>
              <w:fldChar w:fldCharType="begin"/>
            </w:r>
            <w:r w:rsidR="00544184">
              <w:rPr>
                <w:noProof/>
                <w:webHidden/>
              </w:rPr>
              <w:instrText xml:space="preserve"> PAGEREF _Toc428313840 \h </w:instrText>
            </w:r>
            <w:r w:rsidR="00544184">
              <w:rPr>
                <w:noProof/>
                <w:webHidden/>
              </w:rPr>
            </w:r>
            <w:r w:rsidR="00544184">
              <w:rPr>
                <w:noProof/>
                <w:webHidden/>
              </w:rPr>
              <w:fldChar w:fldCharType="separate"/>
            </w:r>
            <w:r w:rsidR="00544184">
              <w:rPr>
                <w:noProof/>
                <w:webHidden/>
              </w:rPr>
              <w:t>26</w:t>
            </w:r>
            <w:r w:rsidR="00544184">
              <w:rPr>
                <w:noProof/>
                <w:webHidden/>
              </w:rPr>
              <w:fldChar w:fldCharType="end"/>
            </w:r>
          </w:hyperlink>
        </w:p>
        <w:p w:rsidR="00544184" w:rsidRDefault="008C7348">
          <w:pPr>
            <w:pStyle w:val="TOC2"/>
            <w:tabs>
              <w:tab w:val="left" w:pos="880"/>
              <w:tab w:val="right" w:leader="dot" w:pos="9350"/>
            </w:tabs>
            <w:rPr>
              <w:rFonts w:asciiTheme="minorHAnsi" w:hAnsiTheme="minorHAnsi"/>
              <w:noProof/>
              <w:sz w:val="22"/>
            </w:rPr>
          </w:pPr>
          <w:hyperlink w:anchor="_Toc428313841" w:history="1">
            <w:r w:rsidR="00544184" w:rsidRPr="00313A87">
              <w:rPr>
                <w:rStyle w:val="Hyperlink"/>
                <w:noProof/>
              </w:rPr>
              <w:t>6.2</w:t>
            </w:r>
            <w:r w:rsidR="00544184">
              <w:rPr>
                <w:rFonts w:asciiTheme="minorHAnsi" w:hAnsiTheme="minorHAnsi"/>
                <w:noProof/>
                <w:sz w:val="22"/>
              </w:rPr>
              <w:tab/>
            </w:r>
            <w:r w:rsidR="00544184" w:rsidRPr="00313A87">
              <w:rPr>
                <w:rStyle w:val="Hyperlink"/>
                <w:noProof/>
              </w:rPr>
              <w:t>Tables design</w:t>
            </w:r>
            <w:r w:rsidR="00544184">
              <w:rPr>
                <w:noProof/>
                <w:webHidden/>
              </w:rPr>
              <w:tab/>
            </w:r>
            <w:r w:rsidR="00544184">
              <w:rPr>
                <w:noProof/>
                <w:webHidden/>
              </w:rPr>
              <w:fldChar w:fldCharType="begin"/>
            </w:r>
            <w:r w:rsidR="00544184">
              <w:rPr>
                <w:noProof/>
                <w:webHidden/>
              </w:rPr>
              <w:instrText xml:space="preserve"> PAGEREF _Toc428313841 \h </w:instrText>
            </w:r>
            <w:r w:rsidR="00544184">
              <w:rPr>
                <w:noProof/>
                <w:webHidden/>
              </w:rPr>
            </w:r>
            <w:r w:rsidR="00544184">
              <w:rPr>
                <w:noProof/>
                <w:webHidden/>
              </w:rPr>
              <w:fldChar w:fldCharType="separate"/>
            </w:r>
            <w:r w:rsidR="00544184">
              <w:rPr>
                <w:noProof/>
                <w:webHidden/>
              </w:rPr>
              <w:t>26</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42" w:history="1">
            <w:r w:rsidR="00544184" w:rsidRPr="00313A87">
              <w:rPr>
                <w:rStyle w:val="Hyperlink"/>
                <w:noProof/>
              </w:rPr>
              <w:t>6.2.1</w:t>
            </w:r>
            <w:r w:rsidR="00544184">
              <w:rPr>
                <w:rFonts w:asciiTheme="minorHAnsi" w:hAnsiTheme="minorHAnsi"/>
                <w:noProof/>
                <w:sz w:val="22"/>
              </w:rPr>
              <w:tab/>
            </w:r>
            <w:r w:rsidR="00544184" w:rsidRPr="00313A87">
              <w:rPr>
                <w:rStyle w:val="Hyperlink"/>
                <w:noProof/>
              </w:rPr>
              <w:t>Table: Users</w:t>
            </w:r>
            <w:r w:rsidR="00544184">
              <w:rPr>
                <w:noProof/>
                <w:webHidden/>
              </w:rPr>
              <w:tab/>
            </w:r>
            <w:r w:rsidR="00544184">
              <w:rPr>
                <w:noProof/>
                <w:webHidden/>
              </w:rPr>
              <w:fldChar w:fldCharType="begin"/>
            </w:r>
            <w:r w:rsidR="00544184">
              <w:rPr>
                <w:noProof/>
                <w:webHidden/>
              </w:rPr>
              <w:instrText xml:space="preserve"> PAGEREF _Toc428313842 \h </w:instrText>
            </w:r>
            <w:r w:rsidR="00544184">
              <w:rPr>
                <w:noProof/>
                <w:webHidden/>
              </w:rPr>
            </w:r>
            <w:r w:rsidR="00544184">
              <w:rPr>
                <w:noProof/>
                <w:webHidden/>
              </w:rPr>
              <w:fldChar w:fldCharType="separate"/>
            </w:r>
            <w:r w:rsidR="00544184">
              <w:rPr>
                <w:noProof/>
                <w:webHidden/>
              </w:rPr>
              <w:t>26</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43" w:history="1">
            <w:r w:rsidR="00544184" w:rsidRPr="00313A87">
              <w:rPr>
                <w:rStyle w:val="Hyperlink"/>
                <w:noProof/>
              </w:rPr>
              <w:t>6.2.2</w:t>
            </w:r>
            <w:r w:rsidR="00544184">
              <w:rPr>
                <w:rFonts w:asciiTheme="minorHAnsi" w:hAnsiTheme="minorHAnsi"/>
                <w:noProof/>
                <w:sz w:val="22"/>
              </w:rPr>
              <w:tab/>
            </w:r>
            <w:r w:rsidR="00544184" w:rsidRPr="00313A87">
              <w:rPr>
                <w:rStyle w:val="Hyperlink"/>
                <w:noProof/>
              </w:rPr>
              <w:t>Table: User_banned</w:t>
            </w:r>
            <w:r w:rsidR="00544184">
              <w:rPr>
                <w:noProof/>
                <w:webHidden/>
              </w:rPr>
              <w:tab/>
            </w:r>
            <w:r w:rsidR="00544184">
              <w:rPr>
                <w:noProof/>
                <w:webHidden/>
              </w:rPr>
              <w:fldChar w:fldCharType="begin"/>
            </w:r>
            <w:r w:rsidR="00544184">
              <w:rPr>
                <w:noProof/>
                <w:webHidden/>
              </w:rPr>
              <w:instrText xml:space="preserve"> PAGEREF _Toc428313843 \h </w:instrText>
            </w:r>
            <w:r w:rsidR="00544184">
              <w:rPr>
                <w:noProof/>
                <w:webHidden/>
              </w:rPr>
            </w:r>
            <w:r w:rsidR="00544184">
              <w:rPr>
                <w:noProof/>
                <w:webHidden/>
              </w:rPr>
              <w:fldChar w:fldCharType="separate"/>
            </w:r>
            <w:r w:rsidR="00544184">
              <w:rPr>
                <w:noProof/>
                <w:webHidden/>
              </w:rPr>
              <w:t>27</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44" w:history="1">
            <w:r w:rsidR="00544184" w:rsidRPr="00313A87">
              <w:rPr>
                <w:rStyle w:val="Hyperlink"/>
                <w:noProof/>
              </w:rPr>
              <w:t>6.2.3</w:t>
            </w:r>
            <w:r w:rsidR="00544184">
              <w:rPr>
                <w:rFonts w:asciiTheme="minorHAnsi" w:hAnsiTheme="minorHAnsi"/>
                <w:noProof/>
                <w:sz w:val="22"/>
              </w:rPr>
              <w:tab/>
            </w:r>
            <w:r w:rsidR="00544184" w:rsidRPr="00313A87">
              <w:rPr>
                <w:rStyle w:val="Hyperlink"/>
                <w:noProof/>
              </w:rPr>
              <w:t>Table: Specialty</w:t>
            </w:r>
            <w:r w:rsidR="00544184">
              <w:rPr>
                <w:noProof/>
                <w:webHidden/>
              </w:rPr>
              <w:tab/>
            </w:r>
            <w:r w:rsidR="00544184">
              <w:rPr>
                <w:noProof/>
                <w:webHidden/>
              </w:rPr>
              <w:fldChar w:fldCharType="begin"/>
            </w:r>
            <w:r w:rsidR="00544184">
              <w:rPr>
                <w:noProof/>
                <w:webHidden/>
              </w:rPr>
              <w:instrText xml:space="preserve"> PAGEREF _Toc428313844 \h </w:instrText>
            </w:r>
            <w:r w:rsidR="00544184">
              <w:rPr>
                <w:noProof/>
                <w:webHidden/>
              </w:rPr>
            </w:r>
            <w:r w:rsidR="00544184">
              <w:rPr>
                <w:noProof/>
                <w:webHidden/>
              </w:rPr>
              <w:fldChar w:fldCharType="separate"/>
            </w:r>
            <w:r w:rsidR="00544184">
              <w:rPr>
                <w:noProof/>
                <w:webHidden/>
              </w:rPr>
              <w:t>27</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45" w:history="1">
            <w:r w:rsidR="00544184" w:rsidRPr="00313A87">
              <w:rPr>
                <w:rStyle w:val="Hyperlink"/>
                <w:noProof/>
              </w:rPr>
              <w:t>6.2.4</w:t>
            </w:r>
            <w:r w:rsidR="00544184">
              <w:rPr>
                <w:rFonts w:asciiTheme="minorHAnsi" w:hAnsiTheme="minorHAnsi"/>
                <w:noProof/>
                <w:sz w:val="22"/>
              </w:rPr>
              <w:tab/>
            </w:r>
            <w:r w:rsidR="00544184" w:rsidRPr="00313A87">
              <w:rPr>
                <w:rStyle w:val="Hyperlink"/>
                <w:noProof/>
              </w:rPr>
              <w:t>Table: User_Specialty</w:t>
            </w:r>
            <w:r w:rsidR="00544184">
              <w:rPr>
                <w:noProof/>
                <w:webHidden/>
              </w:rPr>
              <w:tab/>
            </w:r>
            <w:r w:rsidR="00544184">
              <w:rPr>
                <w:noProof/>
                <w:webHidden/>
              </w:rPr>
              <w:fldChar w:fldCharType="begin"/>
            </w:r>
            <w:r w:rsidR="00544184">
              <w:rPr>
                <w:noProof/>
                <w:webHidden/>
              </w:rPr>
              <w:instrText xml:space="preserve"> PAGEREF _Toc428313845 \h </w:instrText>
            </w:r>
            <w:r w:rsidR="00544184">
              <w:rPr>
                <w:noProof/>
                <w:webHidden/>
              </w:rPr>
            </w:r>
            <w:r w:rsidR="00544184">
              <w:rPr>
                <w:noProof/>
                <w:webHidden/>
              </w:rPr>
              <w:fldChar w:fldCharType="separate"/>
            </w:r>
            <w:r w:rsidR="00544184">
              <w:rPr>
                <w:noProof/>
                <w:webHidden/>
              </w:rPr>
              <w:t>27</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46" w:history="1">
            <w:r w:rsidR="00544184" w:rsidRPr="00313A87">
              <w:rPr>
                <w:rStyle w:val="Hyperlink"/>
                <w:noProof/>
              </w:rPr>
              <w:t>6.2.5</w:t>
            </w:r>
            <w:r w:rsidR="00544184">
              <w:rPr>
                <w:rFonts w:asciiTheme="minorHAnsi" w:hAnsiTheme="minorHAnsi"/>
                <w:noProof/>
                <w:sz w:val="22"/>
              </w:rPr>
              <w:tab/>
            </w:r>
            <w:r w:rsidR="00544184" w:rsidRPr="00313A87">
              <w:rPr>
                <w:rStyle w:val="Hyperlink"/>
                <w:noProof/>
              </w:rPr>
              <w:t>Table:  Object</w:t>
            </w:r>
            <w:r w:rsidR="00544184">
              <w:rPr>
                <w:noProof/>
                <w:webHidden/>
              </w:rPr>
              <w:tab/>
            </w:r>
            <w:r w:rsidR="00544184">
              <w:rPr>
                <w:noProof/>
                <w:webHidden/>
              </w:rPr>
              <w:fldChar w:fldCharType="begin"/>
            </w:r>
            <w:r w:rsidR="00544184">
              <w:rPr>
                <w:noProof/>
                <w:webHidden/>
              </w:rPr>
              <w:instrText xml:space="preserve"> PAGEREF _Toc428313846 \h </w:instrText>
            </w:r>
            <w:r w:rsidR="00544184">
              <w:rPr>
                <w:noProof/>
                <w:webHidden/>
              </w:rPr>
            </w:r>
            <w:r w:rsidR="00544184">
              <w:rPr>
                <w:noProof/>
                <w:webHidden/>
              </w:rPr>
              <w:fldChar w:fldCharType="separate"/>
            </w:r>
            <w:r w:rsidR="00544184">
              <w:rPr>
                <w:noProof/>
                <w:webHidden/>
              </w:rPr>
              <w:t>28</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47" w:history="1">
            <w:r w:rsidR="00544184" w:rsidRPr="00313A87">
              <w:rPr>
                <w:rStyle w:val="Hyperlink"/>
                <w:noProof/>
              </w:rPr>
              <w:t>6.2.6</w:t>
            </w:r>
            <w:r w:rsidR="00544184">
              <w:rPr>
                <w:rFonts w:asciiTheme="minorHAnsi" w:hAnsiTheme="minorHAnsi"/>
                <w:noProof/>
                <w:sz w:val="22"/>
              </w:rPr>
              <w:tab/>
            </w:r>
            <w:r w:rsidR="00544184" w:rsidRPr="00313A87">
              <w:rPr>
                <w:rStyle w:val="Hyperlink"/>
                <w:noProof/>
              </w:rPr>
              <w:t>Table: Synonyms</w:t>
            </w:r>
            <w:r w:rsidR="00544184">
              <w:rPr>
                <w:noProof/>
                <w:webHidden/>
              </w:rPr>
              <w:tab/>
            </w:r>
            <w:r w:rsidR="00544184">
              <w:rPr>
                <w:noProof/>
                <w:webHidden/>
              </w:rPr>
              <w:fldChar w:fldCharType="begin"/>
            </w:r>
            <w:r w:rsidR="00544184">
              <w:rPr>
                <w:noProof/>
                <w:webHidden/>
              </w:rPr>
              <w:instrText xml:space="preserve"> PAGEREF _Toc428313847 \h </w:instrText>
            </w:r>
            <w:r w:rsidR="00544184">
              <w:rPr>
                <w:noProof/>
                <w:webHidden/>
              </w:rPr>
            </w:r>
            <w:r w:rsidR="00544184">
              <w:rPr>
                <w:noProof/>
                <w:webHidden/>
              </w:rPr>
              <w:fldChar w:fldCharType="separate"/>
            </w:r>
            <w:r w:rsidR="00544184">
              <w:rPr>
                <w:noProof/>
                <w:webHidden/>
              </w:rPr>
              <w:t>28</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48" w:history="1">
            <w:r w:rsidR="00544184" w:rsidRPr="00313A87">
              <w:rPr>
                <w:rStyle w:val="Hyperlink"/>
                <w:noProof/>
              </w:rPr>
              <w:t>6.2.7</w:t>
            </w:r>
            <w:r w:rsidR="00544184">
              <w:rPr>
                <w:rFonts w:asciiTheme="minorHAnsi" w:hAnsiTheme="minorHAnsi"/>
                <w:noProof/>
                <w:sz w:val="22"/>
              </w:rPr>
              <w:tab/>
            </w:r>
            <w:r w:rsidR="00544184" w:rsidRPr="00313A87">
              <w:rPr>
                <w:rStyle w:val="Hyperlink"/>
                <w:noProof/>
              </w:rPr>
              <w:t>Table: Species</w:t>
            </w:r>
            <w:r w:rsidR="00544184">
              <w:rPr>
                <w:noProof/>
                <w:webHidden/>
              </w:rPr>
              <w:tab/>
            </w:r>
            <w:r w:rsidR="00544184">
              <w:rPr>
                <w:noProof/>
                <w:webHidden/>
              </w:rPr>
              <w:fldChar w:fldCharType="begin"/>
            </w:r>
            <w:r w:rsidR="00544184">
              <w:rPr>
                <w:noProof/>
                <w:webHidden/>
              </w:rPr>
              <w:instrText xml:space="preserve"> PAGEREF _Toc428313848 \h </w:instrText>
            </w:r>
            <w:r w:rsidR="00544184">
              <w:rPr>
                <w:noProof/>
                <w:webHidden/>
              </w:rPr>
            </w:r>
            <w:r w:rsidR="00544184">
              <w:rPr>
                <w:noProof/>
                <w:webHidden/>
              </w:rPr>
              <w:fldChar w:fldCharType="separate"/>
            </w:r>
            <w:r w:rsidR="00544184">
              <w:rPr>
                <w:noProof/>
                <w:webHidden/>
              </w:rPr>
              <w:t>28</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49" w:history="1">
            <w:r w:rsidR="00544184" w:rsidRPr="00313A87">
              <w:rPr>
                <w:rStyle w:val="Hyperlink"/>
                <w:noProof/>
              </w:rPr>
              <w:t>6.2.8</w:t>
            </w:r>
            <w:r w:rsidR="00544184">
              <w:rPr>
                <w:rFonts w:asciiTheme="minorHAnsi" w:hAnsiTheme="minorHAnsi"/>
                <w:noProof/>
                <w:sz w:val="22"/>
              </w:rPr>
              <w:tab/>
            </w:r>
            <w:r w:rsidR="00544184" w:rsidRPr="00313A87">
              <w:rPr>
                <w:rStyle w:val="Hyperlink"/>
                <w:noProof/>
              </w:rPr>
              <w:t>Table: Gene_Species</w:t>
            </w:r>
            <w:r w:rsidR="00544184">
              <w:rPr>
                <w:noProof/>
                <w:webHidden/>
              </w:rPr>
              <w:tab/>
            </w:r>
            <w:r w:rsidR="00544184">
              <w:rPr>
                <w:noProof/>
                <w:webHidden/>
              </w:rPr>
              <w:fldChar w:fldCharType="begin"/>
            </w:r>
            <w:r w:rsidR="00544184">
              <w:rPr>
                <w:noProof/>
                <w:webHidden/>
              </w:rPr>
              <w:instrText xml:space="preserve"> PAGEREF _Toc428313849 \h </w:instrText>
            </w:r>
            <w:r w:rsidR="00544184">
              <w:rPr>
                <w:noProof/>
                <w:webHidden/>
              </w:rPr>
            </w:r>
            <w:r w:rsidR="00544184">
              <w:rPr>
                <w:noProof/>
                <w:webHidden/>
              </w:rPr>
              <w:fldChar w:fldCharType="separate"/>
            </w:r>
            <w:r w:rsidR="00544184">
              <w:rPr>
                <w:noProof/>
                <w:webHidden/>
              </w:rPr>
              <w:t>28</w:t>
            </w:r>
            <w:r w:rsidR="00544184">
              <w:rPr>
                <w:noProof/>
                <w:webHidden/>
              </w:rPr>
              <w:fldChar w:fldCharType="end"/>
            </w:r>
          </w:hyperlink>
        </w:p>
        <w:p w:rsidR="00544184" w:rsidRDefault="008C7348">
          <w:pPr>
            <w:pStyle w:val="TOC3"/>
            <w:tabs>
              <w:tab w:val="left" w:pos="1320"/>
              <w:tab w:val="right" w:leader="dot" w:pos="9350"/>
            </w:tabs>
            <w:rPr>
              <w:rFonts w:asciiTheme="minorHAnsi" w:hAnsiTheme="minorHAnsi"/>
              <w:noProof/>
              <w:sz w:val="22"/>
            </w:rPr>
          </w:pPr>
          <w:hyperlink w:anchor="_Toc428313850" w:history="1">
            <w:r w:rsidR="00544184" w:rsidRPr="00313A87">
              <w:rPr>
                <w:rStyle w:val="Hyperlink"/>
                <w:noProof/>
              </w:rPr>
              <w:t>6.2.9</w:t>
            </w:r>
            <w:r w:rsidR="00544184">
              <w:rPr>
                <w:rFonts w:asciiTheme="minorHAnsi" w:hAnsiTheme="minorHAnsi"/>
                <w:noProof/>
                <w:sz w:val="22"/>
              </w:rPr>
              <w:tab/>
            </w:r>
            <w:r w:rsidR="00544184" w:rsidRPr="00313A87">
              <w:rPr>
                <w:rStyle w:val="Hyperlink"/>
                <w:noProof/>
              </w:rPr>
              <w:t>Table: Annotation</w:t>
            </w:r>
            <w:r w:rsidR="00544184">
              <w:rPr>
                <w:noProof/>
                <w:webHidden/>
              </w:rPr>
              <w:tab/>
            </w:r>
            <w:r w:rsidR="00544184">
              <w:rPr>
                <w:noProof/>
                <w:webHidden/>
              </w:rPr>
              <w:fldChar w:fldCharType="begin"/>
            </w:r>
            <w:r w:rsidR="00544184">
              <w:rPr>
                <w:noProof/>
                <w:webHidden/>
              </w:rPr>
              <w:instrText xml:space="preserve"> PAGEREF _Toc428313850 \h </w:instrText>
            </w:r>
            <w:r w:rsidR="00544184">
              <w:rPr>
                <w:noProof/>
                <w:webHidden/>
              </w:rPr>
            </w:r>
            <w:r w:rsidR="00544184">
              <w:rPr>
                <w:noProof/>
                <w:webHidden/>
              </w:rPr>
              <w:fldChar w:fldCharType="separate"/>
            </w:r>
            <w:r w:rsidR="00544184">
              <w:rPr>
                <w:noProof/>
                <w:webHidden/>
              </w:rPr>
              <w:t>29</w:t>
            </w:r>
            <w:r w:rsidR="00544184">
              <w:rPr>
                <w:noProof/>
                <w:webHidden/>
              </w:rPr>
              <w:fldChar w:fldCharType="end"/>
            </w:r>
          </w:hyperlink>
        </w:p>
        <w:p w:rsidR="00544184" w:rsidRDefault="008C7348">
          <w:pPr>
            <w:pStyle w:val="TOC3"/>
            <w:tabs>
              <w:tab w:val="left" w:pos="1540"/>
              <w:tab w:val="right" w:leader="dot" w:pos="9350"/>
            </w:tabs>
            <w:rPr>
              <w:rFonts w:asciiTheme="minorHAnsi" w:hAnsiTheme="minorHAnsi"/>
              <w:noProof/>
              <w:sz w:val="22"/>
            </w:rPr>
          </w:pPr>
          <w:hyperlink w:anchor="_Toc428313851" w:history="1">
            <w:r w:rsidR="00544184" w:rsidRPr="00313A87">
              <w:rPr>
                <w:rStyle w:val="Hyperlink"/>
                <w:noProof/>
              </w:rPr>
              <w:t>6.2.10</w:t>
            </w:r>
            <w:r w:rsidR="00544184">
              <w:rPr>
                <w:rFonts w:asciiTheme="minorHAnsi" w:hAnsiTheme="minorHAnsi"/>
                <w:noProof/>
                <w:sz w:val="22"/>
              </w:rPr>
              <w:tab/>
            </w:r>
            <w:r w:rsidR="00544184" w:rsidRPr="00313A87">
              <w:rPr>
                <w:rStyle w:val="Hyperlink"/>
                <w:noProof/>
              </w:rPr>
              <w:t>Table: Annotation_Validation</w:t>
            </w:r>
            <w:r w:rsidR="00544184">
              <w:rPr>
                <w:noProof/>
                <w:webHidden/>
              </w:rPr>
              <w:tab/>
            </w:r>
            <w:r w:rsidR="00544184">
              <w:rPr>
                <w:noProof/>
                <w:webHidden/>
              </w:rPr>
              <w:fldChar w:fldCharType="begin"/>
            </w:r>
            <w:r w:rsidR="00544184">
              <w:rPr>
                <w:noProof/>
                <w:webHidden/>
              </w:rPr>
              <w:instrText xml:space="preserve"> PAGEREF _Toc428313851 \h </w:instrText>
            </w:r>
            <w:r w:rsidR="00544184">
              <w:rPr>
                <w:noProof/>
                <w:webHidden/>
              </w:rPr>
            </w:r>
            <w:r w:rsidR="00544184">
              <w:rPr>
                <w:noProof/>
                <w:webHidden/>
              </w:rPr>
              <w:fldChar w:fldCharType="separate"/>
            </w:r>
            <w:r w:rsidR="00544184">
              <w:rPr>
                <w:noProof/>
                <w:webHidden/>
              </w:rPr>
              <w:t>29</w:t>
            </w:r>
            <w:r w:rsidR="00544184">
              <w:rPr>
                <w:noProof/>
                <w:webHidden/>
              </w:rPr>
              <w:fldChar w:fldCharType="end"/>
            </w:r>
          </w:hyperlink>
        </w:p>
        <w:p w:rsidR="00544184" w:rsidRDefault="008C7348">
          <w:pPr>
            <w:pStyle w:val="TOC3"/>
            <w:tabs>
              <w:tab w:val="left" w:pos="1540"/>
              <w:tab w:val="right" w:leader="dot" w:pos="9350"/>
            </w:tabs>
            <w:rPr>
              <w:rFonts w:asciiTheme="minorHAnsi" w:hAnsiTheme="minorHAnsi"/>
              <w:noProof/>
              <w:sz w:val="22"/>
            </w:rPr>
          </w:pPr>
          <w:hyperlink w:anchor="_Toc428313852" w:history="1">
            <w:r w:rsidR="00544184" w:rsidRPr="00313A87">
              <w:rPr>
                <w:rStyle w:val="Hyperlink"/>
                <w:noProof/>
              </w:rPr>
              <w:t>6.2.11</w:t>
            </w:r>
            <w:r w:rsidR="00544184">
              <w:rPr>
                <w:rFonts w:asciiTheme="minorHAnsi" w:hAnsiTheme="minorHAnsi"/>
                <w:noProof/>
                <w:sz w:val="22"/>
              </w:rPr>
              <w:tab/>
            </w:r>
            <w:r w:rsidR="00544184" w:rsidRPr="00313A87">
              <w:rPr>
                <w:rStyle w:val="Hyperlink"/>
                <w:noProof/>
              </w:rPr>
              <w:t>Table: Annotation_Approvement</w:t>
            </w:r>
            <w:r w:rsidR="00544184">
              <w:rPr>
                <w:noProof/>
                <w:webHidden/>
              </w:rPr>
              <w:tab/>
            </w:r>
            <w:r w:rsidR="00544184">
              <w:rPr>
                <w:noProof/>
                <w:webHidden/>
              </w:rPr>
              <w:fldChar w:fldCharType="begin"/>
            </w:r>
            <w:r w:rsidR="00544184">
              <w:rPr>
                <w:noProof/>
                <w:webHidden/>
              </w:rPr>
              <w:instrText xml:space="preserve"> PAGEREF _Toc428313852 \h </w:instrText>
            </w:r>
            <w:r w:rsidR="00544184">
              <w:rPr>
                <w:noProof/>
                <w:webHidden/>
              </w:rPr>
            </w:r>
            <w:r w:rsidR="00544184">
              <w:rPr>
                <w:noProof/>
                <w:webHidden/>
              </w:rPr>
              <w:fldChar w:fldCharType="separate"/>
            </w:r>
            <w:r w:rsidR="00544184">
              <w:rPr>
                <w:noProof/>
                <w:webHidden/>
              </w:rPr>
              <w:t>30</w:t>
            </w:r>
            <w:r w:rsidR="00544184">
              <w:rPr>
                <w:noProof/>
                <w:webHidden/>
              </w:rPr>
              <w:fldChar w:fldCharType="end"/>
            </w:r>
          </w:hyperlink>
        </w:p>
        <w:p w:rsidR="00544184" w:rsidRDefault="008C7348">
          <w:pPr>
            <w:pStyle w:val="TOC3"/>
            <w:tabs>
              <w:tab w:val="left" w:pos="1540"/>
              <w:tab w:val="right" w:leader="dot" w:pos="9350"/>
            </w:tabs>
            <w:rPr>
              <w:rFonts w:asciiTheme="minorHAnsi" w:hAnsiTheme="minorHAnsi"/>
              <w:noProof/>
              <w:sz w:val="22"/>
            </w:rPr>
          </w:pPr>
          <w:hyperlink w:anchor="_Toc428313853" w:history="1">
            <w:r w:rsidR="00544184" w:rsidRPr="00313A87">
              <w:rPr>
                <w:rStyle w:val="Hyperlink"/>
                <w:noProof/>
              </w:rPr>
              <w:t>6.2.12</w:t>
            </w:r>
            <w:r w:rsidR="00544184">
              <w:rPr>
                <w:rFonts w:asciiTheme="minorHAnsi" w:hAnsiTheme="minorHAnsi"/>
                <w:noProof/>
                <w:sz w:val="22"/>
              </w:rPr>
              <w:tab/>
            </w:r>
            <w:r w:rsidR="00544184" w:rsidRPr="00313A87">
              <w:rPr>
                <w:rStyle w:val="Hyperlink"/>
                <w:noProof/>
              </w:rPr>
              <w:t>Table: Approved_Annotations</w:t>
            </w:r>
            <w:r w:rsidR="00544184">
              <w:rPr>
                <w:noProof/>
                <w:webHidden/>
              </w:rPr>
              <w:tab/>
            </w:r>
            <w:r w:rsidR="00544184">
              <w:rPr>
                <w:noProof/>
                <w:webHidden/>
              </w:rPr>
              <w:fldChar w:fldCharType="begin"/>
            </w:r>
            <w:r w:rsidR="00544184">
              <w:rPr>
                <w:noProof/>
                <w:webHidden/>
              </w:rPr>
              <w:instrText xml:space="preserve"> PAGEREF _Toc428313853 \h </w:instrText>
            </w:r>
            <w:r w:rsidR="00544184">
              <w:rPr>
                <w:noProof/>
                <w:webHidden/>
              </w:rPr>
            </w:r>
            <w:r w:rsidR="00544184">
              <w:rPr>
                <w:noProof/>
                <w:webHidden/>
              </w:rPr>
              <w:fldChar w:fldCharType="separate"/>
            </w:r>
            <w:r w:rsidR="00544184">
              <w:rPr>
                <w:noProof/>
                <w:webHidden/>
              </w:rPr>
              <w:t>30</w:t>
            </w:r>
            <w:r w:rsidR="00544184">
              <w:rPr>
                <w:noProof/>
                <w:webHidden/>
              </w:rPr>
              <w:fldChar w:fldCharType="end"/>
            </w:r>
          </w:hyperlink>
        </w:p>
        <w:p w:rsidR="00544184" w:rsidRDefault="008C7348">
          <w:pPr>
            <w:pStyle w:val="TOC3"/>
            <w:tabs>
              <w:tab w:val="left" w:pos="1540"/>
              <w:tab w:val="right" w:leader="dot" w:pos="9350"/>
            </w:tabs>
            <w:rPr>
              <w:rFonts w:asciiTheme="minorHAnsi" w:hAnsiTheme="minorHAnsi"/>
              <w:noProof/>
              <w:sz w:val="22"/>
            </w:rPr>
          </w:pPr>
          <w:hyperlink w:anchor="_Toc428313854" w:history="1">
            <w:r w:rsidR="00544184" w:rsidRPr="00313A87">
              <w:rPr>
                <w:rStyle w:val="Hyperlink"/>
                <w:noProof/>
              </w:rPr>
              <w:t>6.2.13</w:t>
            </w:r>
            <w:r w:rsidR="00544184">
              <w:rPr>
                <w:rFonts w:asciiTheme="minorHAnsi" w:hAnsiTheme="minorHAnsi"/>
                <w:noProof/>
                <w:sz w:val="22"/>
              </w:rPr>
              <w:tab/>
            </w:r>
            <w:r w:rsidR="00544184" w:rsidRPr="00313A87">
              <w:rPr>
                <w:rStyle w:val="Hyperlink"/>
                <w:noProof/>
              </w:rPr>
              <w:t>Table: Evidence</w:t>
            </w:r>
            <w:r w:rsidR="00544184">
              <w:rPr>
                <w:noProof/>
                <w:webHidden/>
              </w:rPr>
              <w:tab/>
            </w:r>
            <w:r w:rsidR="00544184">
              <w:rPr>
                <w:noProof/>
                <w:webHidden/>
              </w:rPr>
              <w:fldChar w:fldCharType="begin"/>
            </w:r>
            <w:r w:rsidR="00544184">
              <w:rPr>
                <w:noProof/>
                <w:webHidden/>
              </w:rPr>
              <w:instrText xml:space="preserve"> PAGEREF _Toc428313854 \h </w:instrText>
            </w:r>
            <w:r w:rsidR="00544184">
              <w:rPr>
                <w:noProof/>
                <w:webHidden/>
              </w:rPr>
            </w:r>
            <w:r w:rsidR="00544184">
              <w:rPr>
                <w:noProof/>
                <w:webHidden/>
              </w:rPr>
              <w:fldChar w:fldCharType="separate"/>
            </w:r>
            <w:r w:rsidR="00544184">
              <w:rPr>
                <w:noProof/>
                <w:webHidden/>
              </w:rPr>
              <w:t>31</w:t>
            </w:r>
            <w:r w:rsidR="00544184">
              <w:rPr>
                <w:noProof/>
                <w:webHidden/>
              </w:rPr>
              <w:fldChar w:fldCharType="end"/>
            </w:r>
          </w:hyperlink>
        </w:p>
        <w:p w:rsidR="00544184" w:rsidRDefault="008C7348">
          <w:pPr>
            <w:pStyle w:val="TOC3"/>
            <w:tabs>
              <w:tab w:val="left" w:pos="1540"/>
              <w:tab w:val="right" w:leader="dot" w:pos="9350"/>
            </w:tabs>
            <w:rPr>
              <w:rFonts w:asciiTheme="minorHAnsi" w:hAnsiTheme="minorHAnsi"/>
              <w:noProof/>
              <w:sz w:val="22"/>
            </w:rPr>
          </w:pPr>
          <w:hyperlink w:anchor="_Toc428313855" w:history="1">
            <w:r w:rsidR="00544184" w:rsidRPr="00313A87">
              <w:rPr>
                <w:rStyle w:val="Hyperlink"/>
                <w:noProof/>
              </w:rPr>
              <w:t>6.2.14</w:t>
            </w:r>
            <w:r w:rsidR="00544184">
              <w:rPr>
                <w:rFonts w:asciiTheme="minorHAnsi" w:hAnsiTheme="minorHAnsi"/>
                <w:noProof/>
                <w:sz w:val="22"/>
              </w:rPr>
              <w:tab/>
            </w:r>
            <w:r w:rsidR="00544184" w:rsidRPr="00313A87">
              <w:rPr>
                <w:rStyle w:val="Hyperlink"/>
                <w:noProof/>
              </w:rPr>
              <w:t>Table: Annotation_Evidence</w:t>
            </w:r>
            <w:r w:rsidR="00544184">
              <w:rPr>
                <w:noProof/>
                <w:webHidden/>
              </w:rPr>
              <w:tab/>
            </w:r>
            <w:r w:rsidR="00544184">
              <w:rPr>
                <w:noProof/>
                <w:webHidden/>
              </w:rPr>
              <w:fldChar w:fldCharType="begin"/>
            </w:r>
            <w:r w:rsidR="00544184">
              <w:rPr>
                <w:noProof/>
                <w:webHidden/>
              </w:rPr>
              <w:instrText xml:space="preserve"> PAGEREF _Toc428313855 \h </w:instrText>
            </w:r>
            <w:r w:rsidR="00544184">
              <w:rPr>
                <w:noProof/>
                <w:webHidden/>
              </w:rPr>
            </w:r>
            <w:r w:rsidR="00544184">
              <w:rPr>
                <w:noProof/>
                <w:webHidden/>
              </w:rPr>
              <w:fldChar w:fldCharType="separate"/>
            </w:r>
            <w:r w:rsidR="00544184">
              <w:rPr>
                <w:noProof/>
                <w:webHidden/>
              </w:rPr>
              <w:t>31</w:t>
            </w:r>
            <w:r w:rsidR="00544184">
              <w:rPr>
                <w:noProof/>
                <w:webHidden/>
              </w:rPr>
              <w:fldChar w:fldCharType="end"/>
            </w:r>
          </w:hyperlink>
        </w:p>
        <w:p w:rsidR="00544184" w:rsidRDefault="008C7348">
          <w:pPr>
            <w:pStyle w:val="TOC3"/>
            <w:tabs>
              <w:tab w:val="left" w:pos="1540"/>
              <w:tab w:val="right" w:leader="dot" w:pos="9350"/>
            </w:tabs>
            <w:rPr>
              <w:rFonts w:asciiTheme="minorHAnsi" w:hAnsiTheme="minorHAnsi"/>
              <w:noProof/>
              <w:sz w:val="22"/>
            </w:rPr>
          </w:pPr>
          <w:hyperlink w:anchor="_Toc428313856" w:history="1">
            <w:r w:rsidR="00544184" w:rsidRPr="00313A87">
              <w:rPr>
                <w:rStyle w:val="Hyperlink"/>
                <w:noProof/>
              </w:rPr>
              <w:t>6.2.15</w:t>
            </w:r>
            <w:r w:rsidR="00544184">
              <w:rPr>
                <w:rFonts w:asciiTheme="minorHAnsi" w:hAnsiTheme="minorHAnsi"/>
                <w:noProof/>
                <w:sz w:val="22"/>
              </w:rPr>
              <w:tab/>
            </w:r>
            <w:r w:rsidR="00544184" w:rsidRPr="00313A87">
              <w:rPr>
                <w:rStyle w:val="Hyperlink"/>
                <w:noProof/>
              </w:rPr>
              <w:t>Table: Publications</w:t>
            </w:r>
            <w:r w:rsidR="00544184">
              <w:rPr>
                <w:noProof/>
                <w:webHidden/>
              </w:rPr>
              <w:tab/>
            </w:r>
            <w:r w:rsidR="00544184">
              <w:rPr>
                <w:noProof/>
                <w:webHidden/>
              </w:rPr>
              <w:fldChar w:fldCharType="begin"/>
            </w:r>
            <w:r w:rsidR="00544184">
              <w:rPr>
                <w:noProof/>
                <w:webHidden/>
              </w:rPr>
              <w:instrText xml:space="preserve"> PAGEREF _Toc428313856 \h </w:instrText>
            </w:r>
            <w:r w:rsidR="00544184">
              <w:rPr>
                <w:noProof/>
                <w:webHidden/>
              </w:rPr>
            </w:r>
            <w:r w:rsidR="00544184">
              <w:rPr>
                <w:noProof/>
                <w:webHidden/>
              </w:rPr>
              <w:fldChar w:fldCharType="separate"/>
            </w:r>
            <w:r w:rsidR="00544184">
              <w:rPr>
                <w:noProof/>
                <w:webHidden/>
              </w:rPr>
              <w:t>31</w:t>
            </w:r>
            <w:r w:rsidR="00544184">
              <w:rPr>
                <w:noProof/>
                <w:webHidden/>
              </w:rPr>
              <w:fldChar w:fldCharType="end"/>
            </w:r>
          </w:hyperlink>
        </w:p>
        <w:p w:rsidR="00544184" w:rsidRDefault="008C7348">
          <w:pPr>
            <w:pStyle w:val="TOC3"/>
            <w:tabs>
              <w:tab w:val="left" w:pos="1540"/>
              <w:tab w:val="right" w:leader="dot" w:pos="9350"/>
            </w:tabs>
            <w:rPr>
              <w:rFonts w:asciiTheme="minorHAnsi" w:hAnsiTheme="minorHAnsi"/>
              <w:noProof/>
              <w:sz w:val="22"/>
            </w:rPr>
          </w:pPr>
          <w:hyperlink w:anchor="_Toc428313857" w:history="1">
            <w:r w:rsidR="00544184" w:rsidRPr="00313A87">
              <w:rPr>
                <w:rStyle w:val="Hyperlink"/>
                <w:noProof/>
              </w:rPr>
              <w:t>6.2.16</w:t>
            </w:r>
            <w:r w:rsidR="00544184">
              <w:rPr>
                <w:rFonts w:asciiTheme="minorHAnsi" w:hAnsiTheme="minorHAnsi"/>
                <w:noProof/>
                <w:sz w:val="22"/>
              </w:rPr>
              <w:tab/>
            </w:r>
            <w:r w:rsidR="00544184" w:rsidRPr="00313A87">
              <w:rPr>
                <w:rStyle w:val="Hyperlink"/>
                <w:noProof/>
              </w:rPr>
              <w:t>Table: Author</w:t>
            </w:r>
            <w:r w:rsidR="00544184">
              <w:rPr>
                <w:noProof/>
                <w:webHidden/>
              </w:rPr>
              <w:tab/>
            </w:r>
            <w:r w:rsidR="00544184">
              <w:rPr>
                <w:noProof/>
                <w:webHidden/>
              </w:rPr>
              <w:fldChar w:fldCharType="begin"/>
            </w:r>
            <w:r w:rsidR="00544184">
              <w:rPr>
                <w:noProof/>
                <w:webHidden/>
              </w:rPr>
              <w:instrText xml:space="preserve"> PAGEREF _Toc428313857 \h </w:instrText>
            </w:r>
            <w:r w:rsidR="00544184">
              <w:rPr>
                <w:noProof/>
                <w:webHidden/>
              </w:rPr>
            </w:r>
            <w:r w:rsidR="00544184">
              <w:rPr>
                <w:noProof/>
                <w:webHidden/>
              </w:rPr>
              <w:fldChar w:fldCharType="separate"/>
            </w:r>
            <w:r w:rsidR="00544184">
              <w:rPr>
                <w:noProof/>
                <w:webHidden/>
              </w:rPr>
              <w:t>31</w:t>
            </w:r>
            <w:r w:rsidR="00544184">
              <w:rPr>
                <w:noProof/>
                <w:webHidden/>
              </w:rPr>
              <w:fldChar w:fldCharType="end"/>
            </w:r>
          </w:hyperlink>
        </w:p>
        <w:p w:rsidR="00544184" w:rsidRDefault="008C7348">
          <w:pPr>
            <w:pStyle w:val="TOC3"/>
            <w:tabs>
              <w:tab w:val="left" w:pos="1540"/>
              <w:tab w:val="right" w:leader="dot" w:pos="9350"/>
            </w:tabs>
            <w:rPr>
              <w:rFonts w:asciiTheme="minorHAnsi" w:hAnsiTheme="minorHAnsi"/>
              <w:noProof/>
              <w:sz w:val="22"/>
            </w:rPr>
          </w:pPr>
          <w:hyperlink w:anchor="_Toc428313858" w:history="1">
            <w:r w:rsidR="00544184" w:rsidRPr="00313A87">
              <w:rPr>
                <w:rStyle w:val="Hyperlink"/>
                <w:noProof/>
              </w:rPr>
              <w:t>6.2.17</w:t>
            </w:r>
            <w:r w:rsidR="00544184">
              <w:rPr>
                <w:rFonts w:asciiTheme="minorHAnsi" w:hAnsiTheme="minorHAnsi"/>
                <w:noProof/>
                <w:sz w:val="22"/>
              </w:rPr>
              <w:tab/>
            </w:r>
            <w:r w:rsidR="00544184" w:rsidRPr="00313A87">
              <w:rPr>
                <w:rStyle w:val="Hyperlink"/>
                <w:noProof/>
              </w:rPr>
              <w:t>Table: Author_Publication</w:t>
            </w:r>
            <w:r w:rsidR="00544184">
              <w:rPr>
                <w:noProof/>
                <w:webHidden/>
              </w:rPr>
              <w:tab/>
            </w:r>
            <w:r w:rsidR="00544184">
              <w:rPr>
                <w:noProof/>
                <w:webHidden/>
              </w:rPr>
              <w:fldChar w:fldCharType="begin"/>
            </w:r>
            <w:r w:rsidR="00544184">
              <w:rPr>
                <w:noProof/>
                <w:webHidden/>
              </w:rPr>
              <w:instrText xml:space="preserve"> PAGEREF _Toc428313858 \h </w:instrText>
            </w:r>
            <w:r w:rsidR="00544184">
              <w:rPr>
                <w:noProof/>
                <w:webHidden/>
              </w:rPr>
            </w:r>
            <w:r w:rsidR="00544184">
              <w:rPr>
                <w:noProof/>
                <w:webHidden/>
              </w:rPr>
              <w:fldChar w:fldCharType="separate"/>
            </w:r>
            <w:r w:rsidR="00544184">
              <w:rPr>
                <w:noProof/>
                <w:webHidden/>
              </w:rPr>
              <w:t>32</w:t>
            </w:r>
            <w:r w:rsidR="00544184">
              <w:rPr>
                <w:noProof/>
                <w:webHidden/>
              </w:rPr>
              <w:fldChar w:fldCharType="end"/>
            </w:r>
          </w:hyperlink>
        </w:p>
        <w:p w:rsidR="00544184" w:rsidRDefault="008C7348">
          <w:pPr>
            <w:pStyle w:val="TOC3"/>
            <w:tabs>
              <w:tab w:val="left" w:pos="1540"/>
              <w:tab w:val="right" w:leader="dot" w:pos="9350"/>
            </w:tabs>
            <w:rPr>
              <w:rFonts w:asciiTheme="minorHAnsi" w:hAnsiTheme="minorHAnsi"/>
              <w:noProof/>
              <w:sz w:val="22"/>
            </w:rPr>
          </w:pPr>
          <w:hyperlink w:anchor="_Toc428313859" w:history="1">
            <w:r w:rsidR="00544184" w:rsidRPr="00313A87">
              <w:rPr>
                <w:rStyle w:val="Hyperlink"/>
                <w:noProof/>
              </w:rPr>
              <w:t>6.2.18</w:t>
            </w:r>
            <w:r w:rsidR="00544184">
              <w:rPr>
                <w:rFonts w:asciiTheme="minorHAnsi" w:hAnsiTheme="minorHAnsi"/>
                <w:noProof/>
                <w:sz w:val="22"/>
              </w:rPr>
              <w:tab/>
            </w:r>
            <w:r w:rsidR="00544184" w:rsidRPr="00313A87">
              <w:rPr>
                <w:rStyle w:val="Hyperlink"/>
                <w:noProof/>
              </w:rPr>
              <w:t>Table: Xref</w:t>
            </w:r>
            <w:r w:rsidR="00544184">
              <w:rPr>
                <w:noProof/>
                <w:webHidden/>
              </w:rPr>
              <w:tab/>
            </w:r>
            <w:r w:rsidR="00544184">
              <w:rPr>
                <w:noProof/>
                <w:webHidden/>
              </w:rPr>
              <w:fldChar w:fldCharType="begin"/>
            </w:r>
            <w:r w:rsidR="00544184">
              <w:rPr>
                <w:noProof/>
                <w:webHidden/>
              </w:rPr>
              <w:instrText xml:space="preserve"> PAGEREF _Toc428313859 \h </w:instrText>
            </w:r>
            <w:r w:rsidR="00544184">
              <w:rPr>
                <w:noProof/>
                <w:webHidden/>
              </w:rPr>
            </w:r>
            <w:r w:rsidR="00544184">
              <w:rPr>
                <w:noProof/>
                <w:webHidden/>
              </w:rPr>
              <w:fldChar w:fldCharType="separate"/>
            </w:r>
            <w:r w:rsidR="00544184">
              <w:rPr>
                <w:noProof/>
                <w:webHidden/>
              </w:rPr>
              <w:t>32</w:t>
            </w:r>
            <w:r w:rsidR="00544184">
              <w:rPr>
                <w:noProof/>
                <w:webHidden/>
              </w:rPr>
              <w:fldChar w:fldCharType="end"/>
            </w:r>
          </w:hyperlink>
        </w:p>
        <w:p w:rsidR="00544184" w:rsidRDefault="008C7348">
          <w:pPr>
            <w:pStyle w:val="TOC3"/>
            <w:tabs>
              <w:tab w:val="left" w:pos="1540"/>
              <w:tab w:val="right" w:leader="dot" w:pos="9350"/>
            </w:tabs>
            <w:rPr>
              <w:rFonts w:asciiTheme="minorHAnsi" w:hAnsiTheme="minorHAnsi"/>
              <w:noProof/>
              <w:sz w:val="22"/>
            </w:rPr>
          </w:pPr>
          <w:hyperlink w:anchor="_Toc428313860" w:history="1">
            <w:r w:rsidR="00544184" w:rsidRPr="00313A87">
              <w:rPr>
                <w:rStyle w:val="Hyperlink"/>
                <w:noProof/>
              </w:rPr>
              <w:t>6.2.19</w:t>
            </w:r>
            <w:r w:rsidR="00544184">
              <w:rPr>
                <w:rFonts w:asciiTheme="minorHAnsi" w:hAnsiTheme="minorHAnsi"/>
                <w:noProof/>
                <w:sz w:val="22"/>
              </w:rPr>
              <w:tab/>
            </w:r>
            <w:r w:rsidR="00544184" w:rsidRPr="00313A87">
              <w:rPr>
                <w:rStyle w:val="Hyperlink"/>
                <w:noProof/>
              </w:rPr>
              <w:t>Table: Xreference_relation</w:t>
            </w:r>
            <w:r w:rsidR="00544184">
              <w:rPr>
                <w:noProof/>
                <w:webHidden/>
              </w:rPr>
              <w:tab/>
            </w:r>
            <w:r w:rsidR="00544184">
              <w:rPr>
                <w:noProof/>
                <w:webHidden/>
              </w:rPr>
              <w:fldChar w:fldCharType="begin"/>
            </w:r>
            <w:r w:rsidR="00544184">
              <w:rPr>
                <w:noProof/>
                <w:webHidden/>
              </w:rPr>
              <w:instrText xml:space="preserve"> PAGEREF _Toc428313860 \h </w:instrText>
            </w:r>
            <w:r w:rsidR="00544184">
              <w:rPr>
                <w:noProof/>
                <w:webHidden/>
              </w:rPr>
            </w:r>
            <w:r w:rsidR="00544184">
              <w:rPr>
                <w:noProof/>
                <w:webHidden/>
              </w:rPr>
              <w:fldChar w:fldCharType="separate"/>
            </w:r>
            <w:r w:rsidR="00544184">
              <w:rPr>
                <w:noProof/>
                <w:webHidden/>
              </w:rPr>
              <w:t>32</w:t>
            </w:r>
            <w:r w:rsidR="00544184">
              <w:rPr>
                <w:noProof/>
                <w:webHidden/>
              </w:rPr>
              <w:fldChar w:fldCharType="end"/>
            </w:r>
          </w:hyperlink>
        </w:p>
        <w:p w:rsidR="00544184" w:rsidRDefault="008C7348">
          <w:pPr>
            <w:pStyle w:val="TOC1"/>
            <w:tabs>
              <w:tab w:val="left" w:pos="440"/>
              <w:tab w:val="right" w:leader="dot" w:pos="9350"/>
            </w:tabs>
            <w:rPr>
              <w:rFonts w:asciiTheme="minorHAnsi" w:hAnsiTheme="minorHAnsi"/>
              <w:noProof/>
              <w:sz w:val="22"/>
            </w:rPr>
          </w:pPr>
          <w:hyperlink w:anchor="_Toc428313861" w:history="1">
            <w:r w:rsidR="00544184" w:rsidRPr="00313A87">
              <w:rPr>
                <w:rStyle w:val="Hyperlink"/>
                <w:noProof/>
              </w:rPr>
              <w:t>7</w:t>
            </w:r>
            <w:r w:rsidR="00544184">
              <w:rPr>
                <w:rFonts w:asciiTheme="minorHAnsi" w:hAnsiTheme="minorHAnsi"/>
                <w:noProof/>
                <w:sz w:val="22"/>
              </w:rPr>
              <w:tab/>
            </w:r>
            <w:r w:rsidR="00544184" w:rsidRPr="00313A87">
              <w:rPr>
                <w:rStyle w:val="Hyperlink"/>
                <w:noProof/>
              </w:rPr>
              <w:t>References</w:t>
            </w:r>
            <w:r w:rsidR="00544184">
              <w:rPr>
                <w:noProof/>
                <w:webHidden/>
              </w:rPr>
              <w:tab/>
            </w:r>
            <w:r w:rsidR="00544184">
              <w:rPr>
                <w:noProof/>
                <w:webHidden/>
              </w:rPr>
              <w:fldChar w:fldCharType="begin"/>
            </w:r>
            <w:r w:rsidR="00544184">
              <w:rPr>
                <w:noProof/>
                <w:webHidden/>
              </w:rPr>
              <w:instrText xml:space="preserve"> PAGEREF _Toc428313861 \h </w:instrText>
            </w:r>
            <w:r w:rsidR="00544184">
              <w:rPr>
                <w:noProof/>
                <w:webHidden/>
              </w:rPr>
            </w:r>
            <w:r w:rsidR="00544184">
              <w:rPr>
                <w:noProof/>
                <w:webHidden/>
              </w:rPr>
              <w:fldChar w:fldCharType="separate"/>
            </w:r>
            <w:r w:rsidR="00544184">
              <w:rPr>
                <w:noProof/>
                <w:webHidden/>
              </w:rPr>
              <w:t>32</w:t>
            </w:r>
            <w:r w:rsidR="00544184">
              <w:rPr>
                <w:noProof/>
                <w:webHidden/>
              </w:rPr>
              <w:fldChar w:fldCharType="end"/>
            </w:r>
          </w:hyperlink>
        </w:p>
        <w:p w:rsidR="00544184" w:rsidRDefault="008C7348">
          <w:pPr>
            <w:pStyle w:val="TOC1"/>
            <w:tabs>
              <w:tab w:val="right" w:leader="dot" w:pos="9350"/>
            </w:tabs>
            <w:rPr>
              <w:rFonts w:asciiTheme="minorHAnsi" w:hAnsiTheme="minorHAnsi"/>
              <w:noProof/>
              <w:sz w:val="22"/>
            </w:rPr>
          </w:pPr>
          <w:hyperlink w:anchor="_Toc428313862" w:history="1">
            <w:r w:rsidR="00544184" w:rsidRPr="00313A87">
              <w:rPr>
                <w:rStyle w:val="Hyperlink"/>
                <w:noProof/>
              </w:rPr>
              <w:t>Appendix A: Definitions and Abbreviations</w:t>
            </w:r>
            <w:r w:rsidR="00544184">
              <w:rPr>
                <w:noProof/>
                <w:webHidden/>
              </w:rPr>
              <w:tab/>
            </w:r>
            <w:r w:rsidR="00544184">
              <w:rPr>
                <w:noProof/>
                <w:webHidden/>
              </w:rPr>
              <w:fldChar w:fldCharType="begin"/>
            </w:r>
            <w:r w:rsidR="00544184">
              <w:rPr>
                <w:noProof/>
                <w:webHidden/>
              </w:rPr>
              <w:instrText xml:space="preserve"> PAGEREF _Toc428313862 \h </w:instrText>
            </w:r>
            <w:r w:rsidR="00544184">
              <w:rPr>
                <w:noProof/>
                <w:webHidden/>
              </w:rPr>
            </w:r>
            <w:r w:rsidR="00544184">
              <w:rPr>
                <w:noProof/>
                <w:webHidden/>
              </w:rPr>
              <w:fldChar w:fldCharType="separate"/>
            </w:r>
            <w:r w:rsidR="00544184">
              <w:rPr>
                <w:noProof/>
                <w:webHidden/>
              </w:rPr>
              <w:t>33</w:t>
            </w:r>
            <w:r w:rsidR="00544184">
              <w:rPr>
                <w:noProof/>
                <w:webHidden/>
              </w:rPr>
              <w:fldChar w:fldCharType="end"/>
            </w:r>
          </w:hyperlink>
        </w:p>
        <w:p w:rsidR="00D36E96" w:rsidRPr="00C12E2F" w:rsidRDefault="00D36E96" w:rsidP="00221DCC">
          <w:pPr>
            <w:rPr>
              <w:rFonts w:cs="Arial"/>
            </w:rPr>
          </w:pPr>
          <w:r w:rsidRPr="00B062FE">
            <w:rPr>
              <w:rFonts w:cs="Arial"/>
              <w:noProof/>
            </w:rPr>
            <w:fldChar w:fldCharType="end"/>
          </w:r>
        </w:p>
      </w:sdtContent>
    </w:sdt>
    <w:p w:rsidR="00D36E96" w:rsidRPr="00C12E2F" w:rsidRDefault="00D36E96" w:rsidP="00221DCC">
      <w:pPr>
        <w:rPr>
          <w:rFonts w:cs="Arial"/>
        </w:rPr>
      </w:pPr>
    </w:p>
    <w:p w:rsidR="00022649" w:rsidRPr="00B02224" w:rsidRDefault="00022649" w:rsidP="00883AA0">
      <w:pPr>
        <w:pStyle w:val="Heading1"/>
        <w:pageBreakBefore/>
      </w:pPr>
      <w:bookmarkStart w:id="0" w:name="_Toc428313797"/>
      <w:r w:rsidRPr="00B02224">
        <w:lastRenderedPageBreak/>
        <w:t>Introduction</w:t>
      </w:r>
      <w:bookmarkEnd w:id="0"/>
    </w:p>
    <w:p w:rsidR="003038DA" w:rsidRDefault="008E158C" w:rsidP="000C2D1A">
      <w:pPr>
        <w:jc w:val="both"/>
      </w:pPr>
      <w:r>
        <w:t>In</w:t>
      </w:r>
      <w:r w:rsidR="002B08A5">
        <w:t xml:space="preserve"> </w:t>
      </w:r>
      <w:r>
        <w:t>this</w:t>
      </w:r>
      <w:r w:rsidR="002B08A5">
        <w:t xml:space="preserve"> </w:t>
      </w:r>
      <w:r>
        <w:t>section,</w:t>
      </w:r>
      <w:r w:rsidR="002B08A5">
        <w:t xml:space="preserve"> </w:t>
      </w:r>
      <w:r>
        <w:t>we</w:t>
      </w:r>
      <w:r w:rsidR="002B08A5">
        <w:t xml:space="preserve"> </w:t>
      </w:r>
      <w:r>
        <w:t>will</w:t>
      </w:r>
      <w:r w:rsidR="002B08A5">
        <w:t xml:space="preserve"> </w:t>
      </w:r>
      <w:r>
        <w:t>try</w:t>
      </w:r>
      <w:r w:rsidR="002B08A5">
        <w:t xml:space="preserve"> </w:t>
      </w:r>
      <w:r>
        <w:t>to</w:t>
      </w:r>
      <w:r w:rsidR="002B08A5">
        <w:t xml:space="preserve"> </w:t>
      </w:r>
      <w:r>
        <w:t>introduce</w:t>
      </w:r>
      <w:r w:rsidR="002B08A5">
        <w:t xml:space="preserve"> </w:t>
      </w:r>
      <w:r>
        <w:t>some</w:t>
      </w:r>
      <w:r w:rsidR="002B08A5">
        <w:t xml:space="preserve"> </w:t>
      </w:r>
      <w:r>
        <w:t>basic</w:t>
      </w:r>
      <w:r w:rsidR="002B08A5">
        <w:t xml:space="preserve"> </w:t>
      </w:r>
      <w:r>
        <w:rPr>
          <w:rFonts w:hint="eastAsia"/>
        </w:rPr>
        <w:t>but</w:t>
      </w:r>
      <w:r w:rsidR="002B08A5">
        <w:t xml:space="preserve"> </w:t>
      </w:r>
      <w:r>
        <w:t>necessary</w:t>
      </w:r>
      <w:r w:rsidR="002B08A5">
        <w:t xml:space="preserve"> </w:t>
      </w:r>
      <w:r>
        <w:t>information</w:t>
      </w:r>
      <w:r w:rsidR="002B08A5">
        <w:t xml:space="preserve"> </w:t>
      </w:r>
      <w:r>
        <w:t>and</w:t>
      </w:r>
      <w:r w:rsidR="002B08A5">
        <w:t xml:space="preserve"> </w:t>
      </w:r>
      <w:r>
        <w:t>knowledge</w:t>
      </w:r>
      <w:r w:rsidR="002B08A5">
        <w:t xml:space="preserve"> </w:t>
      </w:r>
      <w:r>
        <w:t>to</w:t>
      </w:r>
      <w:r w:rsidR="002B08A5">
        <w:t xml:space="preserve"> </w:t>
      </w:r>
      <w:r>
        <w:t>the</w:t>
      </w:r>
      <w:r w:rsidR="002B08A5">
        <w:t xml:space="preserve"> </w:t>
      </w:r>
      <w:r>
        <w:t>participant</w:t>
      </w:r>
      <w:r w:rsidR="002B08A5">
        <w:t xml:space="preserve"> </w:t>
      </w:r>
      <w:r>
        <w:t>of</w:t>
      </w:r>
      <w:r w:rsidR="002B08A5">
        <w:t xml:space="preserve"> </w:t>
      </w:r>
      <w:r>
        <w:t>this</w:t>
      </w:r>
      <w:r w:rsidR="002B08A5">
        <w:t xml:space="preserve"> </w:t>
      </w:r>
      <w:r>
        <w:t>project.</w:t>
      </w:r>
    </w:p>
    <w:p w:rsidR="0020157D" w:rsidRDefault="00874B81" w:rsidP="007E17DE">
      <w:pPr>
        <w:pStyle w:val="Heading2"/>
      </w:pPr>
      <w:bookmarkStart w:id="1" w:name="_Toc428313798"/>
      <w:r>
        <w:t>Purpose</w:t>
      </w:r>
      <w:bookmarkEnd w:id="1"/>
    </w:p>
    <w:p w:rsidR="00E33824" w:rsidRDefault="00FE0CCE" w:rsidP="0035763A">
      <w:pPr>
        <w:jc w:val="both"/>
      </w:pPr>
      <w:r w:rsidRPr="00022649">
        <w:t>This</w:t>
      </w:r>
      <w:r w:rsidR="002B08A5">
        <w:t xml:space="preserve"> </w:t>
      </w:r>
      <w:r w:rsidRPr="00022649">
        <w:t>document</w:t>
      </w:r>
      <w:r w:rsidR="002B08A5">
        <w:t xml:space="preserve"> </w:t>
      </w:r>
      <w:r w:rsidRPr="00022649">
        <w:t>is</w:t>
      </w:r>
      <w:r w:rsidR="002B08A5">
        <w:t xml:space="preserve"> </w:t>
      </w:r>
      <w:r w:rsidRPr="00022649">
        <w:t>intended</w:t>
      </w:r>
      <w:r w:rsidR="002B08A5">
        <w:t xml:space="preserve"> </w:t>
      </w:r>
      <w:r w:rsidRPr="00022649">
        <w:t>for</w:t>
      </w:r>
      <w:r w:rsidR="002B08A5">
        <w:t xml:space="preserve"> </w:t>
      </w:r>
      <w:r w:rsidRPr="00022649">
        <w:t>people</w:t>
      </w:r>
      <w:r w:rsidR="002B08A5">
        <w:t xml:space="preserve"> </w:t>
      </w:r>
      <w:r w:rsidRPr="00022649">
        <w:t>developing</w:t>
      </w:r>
      <w:r w:rsidR="002B08A5">
        <w:t xml:space="preserve"> </w:t>
      </w:r>
      <w:r w:rsidRPr="00022649">
        <w:t>and/or</w:t>
      </w:r>
      <w:r w:rsidR="002B08A5">
        <w:t xml:space="preserve"> </w:t>
      </w:r>
      <w:r w:rsidRPr="00022649">
        <w:t>supervising</w:t>
      </w:r>
      <w:r w:rsidR="002B08A5">
        <w:t xml:space="preserve"> </w:t>
      </w:r>
      <w:r w:rsidRPr="00022649">
        <w:t>the</w:t>
      </w:r>
      <w:r w:rsidR="002B08A5">
        <w:t xml:space="preserve"> </w:t>
      </w:r>
      <w:r w:rsidRPr="00022649">
        <w:t>Gene</w:t>
      </w:r>
      <w:r w:rsidR="002B08A5">
        <w:t xml:space="preserve"> </w:t>
      </w:r>
      <w:r w:rsidRPr="00022649">
        <w:t>Curation</w:t>
      </w:r>
      <w:r w:rsidR="002B08A5">
        <w:t xml:space="preserve"> </w:t>
      </w:r>
      <w:r w:rsidRPr="00022649">
        <w:t>Tool</w:t>
      </w:r>
      <w:r w:rsidR="002B08A5">
        <w:t xml:space="preserve"> </w:t>
      </w:r>
      <w:r w:rsidR="00F920A4">
        <w:t xml:space="preserve">(GCT) </w:t>
      </w:r>
      <w:r w:rsidRPr="00022649">
        <w:t>project.</w:t>
      </w:r>
      <w:r w:rsidR="002B08A5">
        <w:t xml:space="preserve"> </w:t>
      </w:r>
      <w:r w:rsidRPr="00022649">
        <w:t>We</w:t>
      </w:r>
      <w:r w:rsidR="002B08A5">
        <w:t xml:space="preserve"> </w:t>
      </w:r>
      <w:r w:rsidRPr="00022649">
        <w:t>want</w:t>
      </w:r>
      <w:r w:rsidR="002B08A5">
        <w:t xml:space="preserve"> </w:t>
      </w:r>
      <w:r w:rsidRPr="00022649">
        <w:t>to</w:t>
      </w:r>
      <w:r w:rsidR="002B08A5">
        <w:t xml:space="preserve"> </w:t>
      </w:r>
      <w:r w:rsidRPr="00022649">
        <w:t>make</w:t>
      </w:r>
      <w:r w:rsidR="002B08A5">
        <w:t xml:space="preserve"> </w:t>
      </w:r>
      <w:r w:rsidRPr="00022649">
        <w:t>a</w:t>
      </w:r>
      <w:r w:rsidR="002B08A5">
        <w:t xml:space="preserve"> </w:t>
      </w:r>
      <w:r w:rsidRPr="00022649">
        <w:t>clarification</w:t>
      </w:r>
      <w:r w:rsidR="002B08A5">
        <w:t xml:space="preserve"> </w:t>
      </w:r>
      <w:r w:rsidRPr="00022649">
        <w:t>of</w:t>
      </w:r>
      <w:r w:rsidR="002B08A5">
        <w:t xml:space="preserve"> </w:t>
      </w:r>
      <w:r w:rsidRPr="00022649">
        <w:t>the</w:t>
      </w:r>
      <w:r w:rsidR="002B08A5">
        <w:t xml:space="preserve"> </w:t>
      </w:r>
      <w:r w:rsidRPr="00022649">
        <w:t>related</w:t>
      </w:r>
      <w:r w:rsidR="002B08A5">
        <w:t xml:space="preserve"> </w:t>
      </w:r>
      <w:r w:rsidRPr="00022649">
        <w:t>terminologies</w:t>
      </w:r>
      <w:r w:rsidR="002B08A5">
        <w:t xml:space="preserve"> </w:t>
      </w:r>
      <w:r w:rsidRPr="00022649">
        <w:t>and</w:t>
      </w:r>
      <w:r w:rsidR="002B08A5">
        <w:t xml:space="preserve"> </w:t>
      </w:r>
      <w:r w:rsidRPr="00022649">
        <w:t>the</w:t>
      </w:r>
      <w:r w:rsidR="002B08A5">
        <w:t xml:space="preserve"> </w:t>
      </w:r>
      <w:r w:rsidRPr="00022649">
        <w:t>purpose</w:t>
      </w:r>
      <w:r w:rsidR="002B08A5">
        <w:t xml:space="preserve"> </w:t>
      </w:r>
      <w:r w:rsidRPr="00022649">
        <w:t>of</w:t>
      </w:r>
      <w:r w:rsidR="002B08A5">
        <w:t xml:space="preserve"> </w:t>
      </w:r>
      <w:r w:rsidRPr="00022649">
        <w:t>this</w:t>
      </w:r>
      <w:r w:rsidR="002B08A5">
        <w:t xml:space="preserve"> </w:t>
      </w:r>
      <w:r w:rsidRPr="00022649">
        <w:t>project,</w:t>
      </w:r>
      <w:r w:rsidR="002B08A5">
        <w:t xml:space="preserve"> </w:t>
      </w:r>
      <w:r w:rsidRPr="00022649">
        <w:t>and</w:t>
      </w:r>
      <w:r w:rsidR="002B08A5">
        <w:t xml:space="preserve"> </w:t>
      </w:r>
      <w:r w:rsidRPr="00022649">
        <w:t>the</w:t>
      </w:r>
      <w:r w:rsidR="002B08A5">
        <w:t xml:space="preserve"> </w:t>
      </w:r>
      <w:r w:rsidRPr="00022649">
        <w:t>requirements</w:t>
      </w:r>
      <w:r w:rsidR="002B08A5">
        <w:t xml:space="preserve"> </w:t>
      </w:r>
      <w:r w:rsidRPr="00022649">
        <w:t>of</w:t>
      </w:r>
      <w:r w:rsidR="002B08A5">
        <w:t xml:space="preserve"> </w:t>
      </w:r>
      <w:r w:rsidRPr="00022649">
        <w:t>the</w:t>
      </w:r>
      <w:r w:rsidR="002B08A5">
        <w:t xml:space="preserve"> </w:t>
      </w:r>
      <w:r w:rsidRPr="00022649">
        <w:t>users</w:t>
      </w:r>
      <w:r w:rsidR="002B08A5">
        <w:t xml:space="preserve"> </w:t>
      </w:r>
      <w:r w:rsidRPr="00022649">
        <w:t>for</w:t>
      </w:r>
      <w:r w:rsidR="002B08A5">
        <w:t xml:space="preserve"> </w:t>
      </w:r>
      <w:r w:rsidRPr="00022649">
        <w:t>all</w:t>
      </w:r>
      <w:r w:rsidR="002B08A5">
        <w:t xml:space="preserve"> </w:t>
      </w:r>
      <w:r w:rsidRPr="00022649">
        <w:t>of</w:t>
      </w:r>
      <w:r w:rsidR="002B08A5">
        <w:t xml:space="preserve"> </w:t>
      </w:r>
      <w:r w:rsidRPr="00022649">
        <w:t>the</w:t>
      </w:r>
      <w:r w:rsidR="002B08A5">
        <w:t xml:space="preserve"> </w:t>
      </w:r>
      <w:r w:rsidRPr="00022649">
        <w:t>attendants.</w:t>
      </w:r>
      <w:r w:rsidR="002B08A5">
        <w:t xml:space="preserve"> </w:t>
      </w:r>
      <w:r w:rsidRPr="00022649">
        <w:t>So</w:t>
      </w:r>
      <w:r w:rsidR="002B08A5">
        <w:t xml:space="preserve"> </w:t>
      </w:r>
      <w:r w:rsidRPr="00022649">
        <w:t>the</w:t>
      </w:r>
      <w:r w:rsidR="002B08A5">
        <w:t xml:space="preserve"> </w:t>
      </w:r>
      <w:r w:rsidRPr="00022649">
        <w:t>beginners</w:t>
      </w:r>
      <w:r w:rsidR="002B08A5">
        <w:t xml:space="preserve"> </w:t>
      </w:r>
      <w:r w:rsidRPr="00022649">
        <w:t>could</w:t>
      </w:r>
      <w:r w:rsidR="002B08A5">
        <w:t xml:space="preserve"> </w:t>
      </w:r>
      <w:r w:rsidRPr="00022649">
        <w:t>keep</w:t>
      </w:r>
      <w:r w:rsidR="002B08A5">
        <w:t xml:space="preserve"> </w:t>
      </w:r>
      <w:r w:rsidRPr="00022649">
        <w:t>the</w:t>
      </w:r>
      <w:r w:rsidR="002B08A5">
        <w:t xml:space="preserve"> </w:t>
      </w:r>
      <w:r w:rsidRPr="00022649">
        <w:t>pace</w:t>
      </w:r>
      <w:r w:rsidR="002B08A5">
        <w:t xml:space="preserve"> </w:t>
      </w:r>
      <w:r w:rsidRPr="00022649">
        <w:t>with</w:t>
      </w:r>
      <w:r w:rsidR="002B08A5">
        <w:t xml:space="preserve"> </w:t>
      </w:r>
      <w:r w:rsidRPr="00022649">
        <w:t>the</w:t>
      </w:r>
      <w:r w:rsidR="002B08A5">
        <w:t xml:space="preserve"> </w:t>
      </w:r>
      <w:r w:rsidRPr="00022649">
        <w:t>process</w:t>
      </w:r>
      <w:r w:rsidR="002B08A5">
        <w:t xml:space="preserve"> </w:t>
      </w:r>
      <w:r w:rsidRPr="00022649">
        <w:t>as</w:t>
      </w:r>
      <w:r w:rsidR="002B08A5">
        <w:t xml:space="preserve"> </w:t>
      </w:r>
      <w:r w:rsidRPr="00022649">
        <w:t>soon</w:t>
      </w:r>
      <w:r w:rsidR="002B08A5">
        <w:t xml:space="preserve"> </w:t>
      </w:r>
      <w:r w:rsidRPr="00022649">
        <w:t>as</w:t>
      </w:r>
      <w:r w:rsidR="002B08A5">
        <w:t xml:space="preserve"> </w:t>
      </w:r>
      <w:r w:rsidRPr="00022649">
        <w:t>possible,</w:t>
      </w:r>
      <w:r w:rsidR="002B08A5">
        <w:t xml:space="preserve"> </w:t>
      </w:r>
      <w:r w:rsidRPr="00022649">
        <w:t>which</w:t>
      </w:r>
      <w:r w:rsidR="002B08A5">
        <w:t xml:space="preserve"> </w:t>
      </w:r>
      <w:r w:rsidRPr="00022649">
        <w:t>is</w:t>
      </w:r>
      <w:r w:rsidR="002B08A5">
        <w:t xml:space="preserve"> </w:t>
      </w:r>
      <w:r w:rsidRPr="00022649">
        <w:t>absolutely</w:t>
      </w:r>
      <w:r w:rsidR="002B08A5">
        <w:t xml:space="preserve"> </w:t>
      </w:r>
      <w:r w:rsidRPr="00022649">
        <w:t>necessary</w:t>
      </w:r>
      <w:r w:rsidR="002B08A5">
        <w:t xml:space="preserve"> </w:t>
      </w:r>
      <w:r w:rsidRPr="00022649">
        <w:t>for</w:t>
      </w:r>
      <w:r w:rsidR="002B08A5">
        <w:t xml:space="preserve"> </w:t>
      </w:r>
      <w:r w:rsidRPr="00022649">
        <w:t>such</w:t>
      </w:r>
      <w:r w:rsidR="002B08A5">
        <w:t xml:space="preserve"> </w:t>
      </w:r>
      <w:r w:rsidRPr="00022649">
        <w:t>a</w:t>
      </w:r>
      <w:r w:rsidR="002B08A5">
        <w:t xml:space="preserve"> </w:t>
      </w:r>
      <w:r w:rsidRPr="00022649">
        <w:t>long</w:t>
      </w:r>
      <w:r w:rsidR="002B08A5">
        <w:t xml:space="preserve"> </w:t>
      </w:r>
      <w:r w:rsidRPr="00022649">
        <w:t>term</w:t>
      </w:r>
      <w:r w:rsidR="002B08A5">
        <w:t xml:space="preserve"> </w:t>
      </w:r>
      <w:r w:rsidRPr="00022649">
        <w:t>project.</w:t>
      </w:r>
      <w:r w:rsidR="002B08A5">
        <w:t xml:space="preserve"> </w:t>
      </w:r>
      <w:r w:rsidRPr="00022649">
        <w:t>The</w:t>
      </w:r>
      <w:r w:rsidR="002B08A5">
        <w:t xml:space="preserve"> </w:t>
      </w:r>
      <w:r w:rsidRPr="00022649">
        <w:t>whole</w:t>
      </w:r>
      <w:r w:rsidR="002B08A5">
        <w:t xml:space="preserve"> </w:t>
      </w:r>
      <w:r w:rsidRPr="00022649">
        <w:t>document</w:t>
      </w:r>
      <w:r w:rsidR="002B08A5">
        <w:t xml:space="preserve"> </w:t>
      </w:r>
      <w:r w:rsidRPr="00022649">
        <w:t>could</w:t>
      </w:r>
      <w:r w:rsidR="002B08A5">
        <w:t xml:space="preserve"> </w:t>
      </w:r>
      <w:r w:rsidRPr="00022649">
        <w:t>be</w:t>
      </w:r>
      <w:r w:rsidR="002B08A5">
        <w:t xml:space="preserve"> </w:t>
      </w:r>
      <w:r w:rsidRPr="00022649">
        <w:t>divided</w:t>
      </w:r>
      <w:r w:rsidR="002B08A5">
        <w:t xml:space="preserve"> </w:t>
      </w:r>
      <w:r w:rsidRPr="00022649">
        <w:t>into</w:t>
      </w:r>
      <w:r w:rsidR="002B08A5">
        <w:t xml:space="preserve"> </w:t>
      </w:r>
      <w:r w:rsidRPr="00022649">
        <w:t>two</w:t>
      </w:r>
      <w:r w:rsidR="002B08A5">
        <w:t xml:space="preserve"> </w:t>
      </w:r>
      <w:r w:rsidRPr="00022649">
        <w:t>parts,</w:t>
      </w:r>
      <w:r w:rsidR="002B08A5">
        <w:t xml:space="preserve"> </w:t>
      </w:r>
      <w:r w:rsidR="000676A6">
        <w:t>the</w:t>
      </w:r>
      <w:r w:rsidR="002B08A5">
        <w:t xml:space="preserve"> </w:t>
      </w:r>
      <w:r w:rsidR="000676A6">
        <w:t>introductions</w:t>
      </w:r>
      <w:r w:rsidR="002B08A5">
        <w:t xml:space="preserve"> </w:t>
      </w:r>
      <w:r w:rsidR="000676A6">
        <w:t>and</w:t>
      </w:r>
      <w:r w:rsidR="002B08A5">
        <w:t xml:space="preserve"> </w:t>
      </w:r>
      <w:r w:rsidR="000676A6">
        <w:t>the</w:t>
      </w:r>
      <w:r w:rsidR="002B08A5">
        <w:t xml:space="preserve"> </w:t>
      </w:r>
      <w:r w:rsidR="000676A6">
        <w:t>design</w:t>
      </w:r>
      <w:r w:rsidRPr="00022649">
        <w:t>.</w:t>
      </w:r>
      <w:r w:rsidR="002B08A5">
        <w:t xml:space="preserve"> </w:t>
      </w:r>
    </w:p>
    <w:p w:rsidR="00E04957" w:rsidRPr="00E33824" w:rsidRDefault="00FE0CCE" w:rsidP="000E5AF7">
      <w:pPr>
        <w:jc w:val="both"/>
        <w:rPr>
          <w:szCs w:val="24"/>
        </w:rPr>
      </w:pPr>
      <w:r w:rsidRPr="00022649">
        <w:t>In</w:t>
      </w:r>
      <w:r w:rsidR="002B08A5">
        <w:t xml:space="preserve"> </w:t>
      </w:r>
      <w:r w:rsidRPr="00022649">
        <w:t>first</w:t>
      </w:r>
      <w:r w:rsidR="002B08A5">
        <w:t xml:space="preserve"> </w:t>
      </w:r>
      <w:r w:rsidRPr="00022649">
        <w:t>section</w:t>
      </w:r>
      <w:r w:rsidR="002B08A5">
        <w:t xml:space="preserve"> </w:t>
      </w:r>
      <w:r w:rsidR="00975489">
        <w:t>and</w:t>
      </w:r>
      <w:r w:rsidR="002B08A5">
        <w:t xml:space="preserve"> </w:t>
      </w:r>
      <w:r w:rsidR="00975489">
        <w:t>the</w:t>
      </w:r>
      <w:r w:rsidR="002B08A5">
        <w:t xml:space="preserve"> </w:t>
      </w:r>
      <w:r w:rsidR="00975489">
        <w:t>second</w:t>
      </w:r>
      <w:r w:rsidR="002B08A5">
        <w:t xml:space="preserve"> </w:t>
      </w:r>
      <w:r w:rsidR="00975489">
        <w:t>section</w:t>
      </w:r>
      <w:r w:rsidRPr="00022649">
        <w:t>,</w:t>
      </w:r>
      <w:r w:rsidR="002B08A5">
        <w:t xml:space="preserve"> </w:t>
      </w:r>
      <w:r w:rsidRPr="00022649">
        <w:t>we</w:t>
      </w:r>
      <w:r w:rsidR="002B08A5">
        <w:t xml:space="preserve"> </w:t>
      </w:r>
      <w:r w:rsidRPr="00022649">
        <w:t>try</w:t>
      </w:r>
      <w:r w:rsidR="002B08A5">
        <w:t xml:space="preserve"> </w:t>
      </w:r>
      <w:r w:rsidRPr="00022649">
        <w:t>to</w:t>
      </w:r>
      <w:r w:rsidR="002B08A5">
        <w:t xml:space="preserve"> </w:t>
      </w:r>
      <w:r w:rsidRPr="00022649">
        <w:t>introduce</w:t>
      </w:r>
      <w:r w:rsidR="002B08A5">
        <w:t xml:space="preserve"> </w:t>
      </w:r>
      <w:r w:rsidRPr="00022649">
        <w:t>all</w:t>
      </w:r>
      <w:r w:rsidR="002B08A5">
        <w:t xml:space="preserve"> </w:t>
      </w:r>
      <w:r w:rsidRPr="00022649">
        <w:t>necessary</w:t>
      </w:r>
      <w:r w:rsidR="002B08A5">
        <w:t xml:space="preserve"> </w:t>
      </w:r>
      <w:r w:rsidR="00E7551C">
        <w:t>terms</w:t>
      </w:r>
      <w:r w:rsidR="002B08A5">
        <w:t xml:space="preserve"> </w:t>
      </w:r>
      <w:r w:rsidRPr="00022649">
        <w:t>and</w:t>
      </w:r>
      <w:r w:rsidR="002B08A5">
        <w:t xml:space="preserve"> </w:t>
      </w:r>
      <w:r w:rsidRPr="00022649">
        <w:t>background</w:t>
      </w:r>
      <w:r w:rsidR="002B08A5">
        <w:t xml:space="preserve"> </w:t>
      </w:r>
      <w:r w:rsidRPr="00022649">
        <w:t>knowledge</w:t>
      </w:r>
      <w:r w:rsidR="002B08A5">
        <w:t xml:space="preserve"> </w:t>
      </w:r>
      <w:r w:rsidRPr="00022649">
        <w:t>to</w:t>
      </w:r>
      <w:r w:rsidR="002B08A5">
        <w:t xml:space="preserve"> </w:t>
      </w:r>
      <w:r w:rsidRPr="00022649">
        <w:t>help</w:t>
      </w:r>
      <w:r w:rsidR="002B08A5">
        <w:t xml:space="preserve"> </w:t>
      </w:r>
      <w:r w:rsidRPr="00022649">
        <w:t>the</w:t>
      </w:r>
      <w:r w:rsidR="002B08A5">
        <w:t xml:space="preserve"> </w:t>
      </w:r>
      <w:r w:rsidRPr="00022649">
        <w:t>beginner</w:t>
      </w:r>
      <w:r w:rsidR="002B08A5">
        <w:t xml:space="preserve"> </w:t>
      </w:r>
      <w:r w:rsidRPr="00022649">
        <w:t>understand</w:t>
      </w:r>
      <w:r w:rsidR="002B08A5">
        <w:t xml:space="preserve"> </w:t>
      </w:r>
      <w:r w:rsidRPr="00022649">
        <w:t>the</w:t>
      </w:r>
      <w:r w:rsidR="002B08A5">
        <w:t xml:space="preserve"> </w:t>
      </w:r>
      <w:r w:rsidRPr="00022649">
        <w:t>big</w:t>
      </w:r>
      <w:r w:rsidR="002B08A5">
        <w:t xml:space="preserve"> </w:t>
      </w:r>
      <w:r w:rsidRPr="00022649">
        <w:t>picture</w:t>
      </w:r>
      <w:r w:rsidR="002B08A5">
        <w:t xml:space="preserve"> </w:t>
      </w:r>
      <w:r w:rsidRPr="00022649">
        <w:t>of</w:t>
      </w:r>
      <w:r w:rsidR="002B08A5">
        <w:t xml:space="preserve"> </w:t>
      </w:r>
      <w:r w:rsidRPr="00022649">
        <w:t>our</w:t>
      </w:r>
      <w:r w:rsidR="002B08A5">
        <w:t xml:space="preserve"> </w:t>
      </w:r>
      <w:r w:rsidRPr="00022649">
        <w:t>project</w:t>
      </w:r>
      <w:r w:rsidR="002B08A5">
        <w:t xml:space="preserve"> </w:t>
      </w:r>
      <w:r w:rsidR="00827685">
        <w:t>and</w:t>
      </w:r>
      <w:r w:rsidR="002B08A5">
        <w:t xml:space="preserve"> </w:t>
      </w:r>
      <w:r w:rsidR="00827685">
        <w:t>related</w:t>
      </w:r>
      <w:r w:rsidR="002B08A5">
        <w:t xml:space="preserve"> </w:t>
      </w:r>
      <w:r w:rsidR="00827685">
        <w:t>biological</w:t>
      </w:r>
      <w:r w:rsidR="002B08A5">
        <w:t xml:space="preserve"> </w:t>
      </w:r>
      <w:r w:rsidR="00827685">
        <w:t>terms</w:t>
      </w:r>
      <w:r w:rsidRPr="00022649">
        <w:t>.</w:t>
      </w:r>
      <w:r w:rsidR="002B08A5">
        <w:t xml:space="preserve"> </w:t>
      </w:r>
      <w:r w:rsidR="00134752">
        <w:t>Also,</w:t>
      </w:r>
      <w:r w:rsidR="002B08A5">
        <w:t xml:space="preserve"> </w:t>
      </w:r>
      <w:r w:rsidR="00134752">
        <w:t>the</w:t>
      </w:r>
      <w:r w:rsidR="002B08A5">
        <w:t xml:space="preserve"> </w:t>
      </w:r>
      <w:r w:rsidR="00134752">
        <w:t>big</w:t>
      </w:r>
      <w:r w:rsidR="002B08A5">
        <w:t xml:space="preserve"> </w:t>
      </w:r>
      <w:r w:rsidR="00134752">
        <w:t>picture</w:t>
      </w:r>
      <w:r w:rsidR="002B08A5">
        <w:t xml:space="preserve"> </w:t>
      </w:r>
      <w:r w:rsidR="00134752">
        <w:t>of</w:t>
      </w:r>
      <w:r w:rsidR="002B08A5">
        <w:t xml:space="preserve"> </w:t>
      </w:r>
      <w:r w:rsidR="00134752">
        <w:t>the</w:t>
      </w:r>
      <w:r w:rsidR="002B08A5">
        <w:t xml:space="preserve"> </w:t>
      </w:r>
      <w:r w:rsidR="00134752">
        <w:t>project</w:t>
      </w:r>
      <w:r w:rsidR="002B08A5">
        <w:t xml:space="preserve"> </w:t>
      </w:r>
      <w:r w:rsidR="00134752">
        <w:t>will</w:t>
      </w:r>
      <w:r w:rsidR="002B08A5">
        <w:t xml:space="preserve"> </w:t>
      </w:r>
      <w:r w:rsidR="00134752">
        <w:t>be</w:t>
      </w:r>
      <w:r w:rsidR="002B08A5">
        <w:t xml:space="preserve"> </w:t>
      </w:r>
      <w:r w:rsidR="00134752">
        <w:t>delineate</w:t>
      </w:r>
      <w:r w:rsidR="002B08A5">
        <w:t xml:space="preserve"> </w:t>
      </w:r>
      <w:r w:rsidR="00134752">
        <w:t>to</w:t>
      </w:r>
      <w:r w:rsidR="002B08A5">
        <w:t xml:space="preserve"> </w:t>
      </w:r>
      <w:r w:rsidR="00134752">
        <w:t>help</w:t>
      </w:r>
      <w:r w:rsidR="002B08A5">
        <w:t xml:space="preserve"> </w:t>
      </w:r>
      <w:r w:rsidR="00134752">
        <w:t>the</w:t>
      </w:r>
      <w:r w:rsidR="002B08A5">
        <w:t xml:space="preserve"> </w:t>
      </w:r>
      <w:r w:rsidR="00134752">
        <w:t>readers</w:t>
      </w:r>
      <w:r w:rsidR="002B08A5">
        <w:t xml:space="preserve"> </w:t>
      </w:r>
      <w:r w:rsidR="00134752">
        <w:t>catch</w:t>
      </w:r>
      <w:r w:rsidR="002B08A5">
        <w:t xml:space="preserve"> </w:t>
      </w:r>
      <w:r w:rsidR="00134752">
        <w:t>the</w:t>
      </w:r>
      <w:r w:rsidR="002B08A5">
        <w:t xml:space="preserve"> </w:t>
      </w:r>
      <w:r w:rsidR="00134752">
        <w:t>main</w:t>
      </w:r>
      <w:r w:rsidR="002B08A5">
        <w:t xml:space="preserve"> </w:t>
      </w:r>
      <w:r w:rsidR="00134752">
        <w:t>points</w:t>
      </w:r>
      <w:r w:rsidRPr="00022649">
        <w:t>.</w:t>
      </w:r>
      <w:r w:rsidR="002B08A5">
        <w:t xml:space="preserve"> </w:t>
      </w:r>
      <w:r w:rsidR="00134752">
        <w:t>Besides,</w:t>
      </w:r>
      <w:r w:rsidR="002B08A5">
        <w:t xml:space="preserve"> </w:t>
      </w:r>
      <w:r w:rsidR="00134752">
        <w:t>we</w:t>
      </w:r>
      <w:r w:rsidR="002B08A5">
        <w:t xml:space="preserve"> </w:t>
      </w:r>
      <w:r w:rsidR="00134752">
        <w:t>will</w:t>
      </w:r>
      <w:r w:rsidR="002B08A5">
        <w:t xml:space="preserve"> </w:t>
      </w:r>
      <w:r w:rsidR="00134752">
        <w:t>also</w:t>
      </w:r>
      <w:r w:rsidR="002B08A5">
        <w:t xml:space="preserve"> </w:t>
      </w:r>
      <w:r w:rsidR="00E7712B">
        <w:t>introduce</w:t>
      </w:r>
      <w:r w:rsidR="002B08A5">
        <w:t xml:space="preserve"> </w:t>
      </w:r>
      <w:r w:rsidR="00E7712B">
        <w:t>some</w:t>
      </w:r>
      <w:r w:rsidR="002B08A5">
        <w:t xml:space="preserve"> </w:t>
      </w:r>
      <w:r w:rsidR="00E7712B">
        <w:t>similar</w:t>
      </w:r>
      <w:r w:rsidR="002B08A5">
        <w:t xml:space="preserve"> </w:t>
      </w:r>
      <w:r w:rsidR="00E7712B">
        <w:t>system</w:t>
      </w:r>
      <w:r w:rsidR="002B08A5">
        <w:t xml:space="preserve"> </w:t>
      </w:r>
      <w:r w:rsidR="00E7712B">
        <w:t>for</w:t>
      </w:r>
      <w:r w:rsidR="002B08A5">
        <w:t xml:space="preserve"> </w:t>
      </w:r>
      <w:r w:rsidR="00E7712B">
        <w:t>comparison,</w:t>
      </w:r>
      <w:r w:rsidR="002B08A5">
        <w:t xml:space="preserve"> </w:t>
      </w:r>
      <w:r w:rsidR="00E7712B">
        <w:t>so</w:t>
      </w:r>
      <w:r w:rsidR="002B08A5">
        <w:t xml:space="preserve"> </w:t>
      </w:r>
      <w:r w:rsidR="00E7712B">
        <w:t>the</w:t>
      </w:r>
      <w:r w:rsidR="002B08A5">
        <w:t xml:space="preserve"> </w:t>
      </w:r>
      <w:r w:rsidR="00E7712B">
        <w:t>readers</w:t>
      </w:r>
      <w:r w:rsidR="002B08A5">
        <w:t xml:space="preserve"> </w:t>
      </w:r>
      <w:r w:rsidR="00E7712B">
        <w:t>could</w:t>
      </w:r>
      <w:r w:rsidR="002B08A5">
        <w:t xml:space="preserve"> </w:t>
      </w:r>
      <w:r w:rsidR="00E7712B">
        <w:t>get</w:t>
      </w:r>
      <w:r w:rsidR="002B08A5">
        <w:t xml:space="preserve"> </w:t>
      </w:r>
      <w:r w:rsidR="00E7712B">
        <w:t>the</w:t>
      </w:r>
      <w:r w:rsidR="002B08A5">
        <w:t xml:space="preserve"> </w:t>
      </w:r>
      <w:r w:rsidR="00E7712B">
        <w:rPr>
          <w:rFonts w:hint="eastAsia"/>
        </w:rPr>
        <w:t>re</w:t>
      </w:r>
      <w:r w:rsidR="00E7712B">
        <w:t>search</w:t>
      </w:r>
      <w:r w:rsidR="002B08A5">
        <w:t xml:space="preserve"> </w:t>
      </w:r>
      <w:r w:rsidR="00E7712B">
        <w:t>status</w:t>
      </w:r>
      <w:r w:rsidR="002B08A5">
        <w:t xml:space="preserve"> </w:t>
      </w:r>
      <w:r w:rsidR="00E7712B">
        <w:t>readily.</w:t>
      </w:r>
    </w:p>
    <w:p w:rsidR="00991CD8" w:rsidRPr="000566C1" w:rsidRDefault="00FE0CCE" w:rsidP="0078768E">
      <w:pPr>
        <w:jc w:val="both"/>
        <w:rPr>
          <w:szCs w:val="24"/>
        </w:rPr>
      </w:pPr>
      <w:r w:rsidRPr="00022649">
        <w:t>From</w:t>
      </w:r>
      <w:r w:rsidR="002B08A5">
        <w:t xml:space="preserve"> </w:t>
      </w:r>
      <w:r w:rsidRPr="00022649">
        <w:t>the</w:t>
      </w:r>
      <w:r w:rsidR="002B08A5">
        <w:t xml:space="preserve"> </w:t>
      </w:r>
      <w:r w:rsidR="00DE09E8">
        <w:t>third</w:t>
      </w:r>
      <w:r w:rsidR="002B08A5">
        <w:t xml:space="preserve"> </w:t>
      </w:r>
      <w:r w:rsidRPr="00022649">
        <w:t>section,</w:t>
      </w:r>
      <w:r w:rsidR="002B08A5">
        <w:t xml:space="preserve"> </w:t>
      </w:r>
      <w:r w:rsidRPr="00022649">
        <w:t>we</w:t>
      </w:r>
      <w:r w:rsidR="002B08A5">
        <w:t xml:space="preserve"> </w:t>
      </w:r>
      <w:r w:rsidRPr="00022649">
        <w:t>start</w:t>
      </w:r>
      <w:r w:rsidR="002B08A5">
        <w:t xml:space="preserve"> </w:t>
      </w:r>
      <w:r w:rsidRPr="00022649">
        <w:t>to</w:t>
      </w:r>
      <w:r w:rsidR="002B08A5">
        <w:t xml:space="preserve"> </w:t>
      </w:r>
      <w:r w:rsidRPr="00022649">
        <w:t>write</w:t>
      </w:r>
      <w:r w:rsidR="002B08A5">
        <w:t xml:space="preserve"> </w:t>
      </w:r>
      <w:r w:rsidRPr="00022649">
        <w:t>down</w:t>
      </w:r>
      <w:r w:rsidR="002B08A5">
        <w:t xml:space="preserve"> </w:t>
      </w:r>
      <w:r w:rsidR="000D3711">
        <w:t>the</w:t>
      </w:r>
      <w:r w:rsidR="002B08A5">
        <w:t xml:space="preserve"> </w:t>
      </w:r>
      <w:r w:rsidRPr="00022649">
        <w:t>details</w:t>
      </w:r>
      <w:r w:rsidR="002B08A5">
        <w:t xml:space="preserve"> </w:t>
      </w:r>
      <w:r w:rsidRPr="00022649">
        <w:t>of</w:t>
      </w:r>
      <w:r w:rsidR="002B08A5">
        <w:t xml:space="preserve"> </w:t>
      </w:r>
      <w:r w:rsidRPr="00022649">
        <w:t>design</w:t>
      </w:r>
      <w:r w:rsidR="002B08A5">
        <w:t xml:space="preserve"> </w:t>
      </w:r>
      <w:r w:rsidRPr="00022649">
        <w:t>and</w:t>
      </w:r>
      <w:r w:rsidR="002B08A5">
        <w:t xml:space="preserve"> </w:t>
      </w:r>
      <w:r w:rsidRPr="00022649">
        <w:t>implement</w:t>
      </w:r>
      <w:r w:rsidR="002B08A5">
        <w:t xml:space="preserve"> </w:t>
      </w:r>
      <w:r w:rsidRPr="00022649">
        <w:t>as</w:t>
      </w:r>
      <w:r w:rsidR="002B08A5">
        <w:t xml:space="preserve"> </w:t>
      </w:r>
      <w:r w:rsidRPr="00022649">
        <w:t>much</w:t>
      </w:r>
      <w:r w:rsidR="002B08A5">
        <w:t xml:space="preserve"> </w:t>
      </w:r>
      <w:r w:rsidRPr="00022649">
        <w:t>as</w:t>
      </w:r>
      <w:r w:rsidR="002B08A5">
        <w:t xml:space="preserve"> </w:t>
      </w:r>
      <w:r w:rsidRPr="00022649">
        <w:t>we</w:t>
      </w:r>
      <w:r w:rsidR="002B08A5">
        <w:t xml:space="preserve"> </w:t>
      </w:r>
      <w:r w:rsidRPr="00022649">
        <w:t>could,</w:t>
      </w:r>
      <w:r w:rsidR="002B08A5">
        <w:t xml:space="preserve"> </w:t>
      </w:r>
      <w:r w:rsidRPr="00022649">
        <w:t>so</w:t>
      </w:r>
      <w:r w:rsidR="002B08A5">
        <w:t xml:space="preserve"> </w:t>
      </w:r>
      <w:r w:rsidRPr="00022649">
        <w:t>biologists,</w:t>
      </w:r>
      <w:r w:rsidR="002B08A5">
        <w:t xml:space="preserve"> </w:t>
      </w:r>
      <w:r w:rsidRPr="00022649">
        <w:t>programmers</w:t>
      </w:r>
      <w:r w:rsidR="002B08A5">
        <w:t xml:space="preserve"> </w:t>
      </w:r>
      <w:r w:rsidRPr="00022649">
        <w:t>and</w:t>
      </w:r>
      <w:r w:rsidR="002B08A5">
        <w:t xml:space="preserve"> </w:t>
      </w:r>
      <w:r w:rsidRPr="00022649">
        <w:t>res</w:t>
      </w:r>
      <w:r w:rsidR="00E57AB9">
        <w:t>earchers</w:t>
      </w:r>
      <w:r w:rsidR="002B08A5">
        <w:t xml:space="preserve"> </w:t>
      </w:r>
      <w:r w:rsidR="00E57AB9">
        <w:t>could</w:t>
      </w:r>
      <w:r w:rsidR="002B08A5">
        <w:t xml:space="preserve"> </w:t>
      </w:r>
      <w:r w:rsidR="00E57AB9">
        <w:t>keep</w:t>
      </w:r>
      <w:r w:rsidR="002B08A5">
        <w:t xml:space="preserve"> </w:t>
      </w:r>
      <w:r w:rsidR="00E57AB9">
        <w:t>synchronous.</w:t>
      </w:r>
      <w:r w:rsidR="002B08A5">
        <w:t xml:space="preserve"> </w:t>
      </w:r>
      <w:r w:rsidRPr="00022649">
        <w:t>And</w:t>
      </w:r>
      <w:r w:rsidR="002B08A5">
        <w:t xml:space="preserve"> </w:t>
      </w:r>
      <w:r w:rsidRPr="00022649">
        <w:t>more</w:t>
      </w:r>
      <w:r w:rsidR="002B08A5">
        <w:t xml:space="preserve"> </w:t>
      </w:r>
      <w:r w:rsidRPr="00022649">
        <w:t>necessary,</w:t>
      </w:r>
      <w:r w:rsidR="002B08A5">
        <w:t xml:space="preserve"> </w:t>
      </w:r>
      <w:r w:rsidRPr="00022649">
        <w:t>in</w:t>
      </w:r>
      <w:r w:rsidR="002B08A5">
        <w:t xml:space="preserve"> </w:t>
      </w:r>
      <w:r w:rsidRPr="00022649">
        <w:t>the</w:t>
      </w:r>
      <w:r w:rsidR="002B08A5">
        <w:t xml:space="preserve"> </w:t>
      </w:r>
      <w:r w:rsidRPr="00022649">
        <w:t>future,</w:t>
      </w:r>
      <w:r w:rsidR="002B08A5">
        <w:t xml:space="preserve"> </w:t>
      </w:r>
      <w:r w:rsidRPr="00022649">
        <w:t>when</w:t>
      </w:r>
      <w:r w:rsidR="002B08A5">
        <w:t xml:space="preserve"> </w:t>
      </w:r>
      <w:r w:rsidRPr="00022649">
        <w:t>other</w:t>
      </w:r>
      <w:r w:rsidR="002B08A5">
        <w:t xml:space="preserve"> </w:t>
      </w:r>
      <w:r w:rsidRPr="00022649">
        <w:t>participant</w:t>
      </w:r>
      <w:r w:rsidR="002B08A5">
        <w:t xml:space="preserve"> </w:t>
      </w:r>
      <w:r w:rsidRPr="00022649">
        <w:t>need</w:t>
      </w:r>
      <w:r w:rsidR="002B08A5">
        <w:t xml:space="preserve"> </w:t>
      </w:r>
      <w:r w:rsidRPr="00022649">
        <w:t>to</w:t>
      </w:r>
      <w:r w:rsidR="002B08A5">
        <w:t xml:space="preserve"> </w:t>
      </w:r>
      <w:r w:rsidRPr="00022649">
        <w:t>modify</w:t>
      </w:r>
      <w:r w:rsidR="002B08A5">
        <w:t xml:space="preserve"> </w:t>
      </w:r>
      <w:r w:rsidRPr="00022649">
        <w:t>or</w:t>
      </w:r>
      <w:r w:rsidR="002B08A5">
        <w:t xml:space="preserve"> </w:t>
      </w:r>
      <w:r w:rsidRPr="00022649">
        <w:t>upgrade</w:t>
      </w:r>
      <w:r w:rsidR="002B08A5">
        <w:t xml:space="preserve"> </w:t>
      </w:r>
      <w:r w:rsidRPr="00022649">
        <w:t>this</w:t>
      </w:r>
      <w:r w:rsidR="002B08A5">
        <w:t xml:space="preserve"> </w:t>
      </w:r>
      <w:r w:rsidRPr="00022649">
        <w:t>project,</w:t>
      </w:r>
      <w:r w:rsidR="002B08A5">
        <w:t xml:space="preserve"> </w:t>
      </w:r>
      <w:r w:rsidRPr="00022649">
        <w:t>they</w:t>
      </w:r>
      <w:r w:rsidR="002B08A5">
        <w:t xml:space="preserve"> </w:t>
      </w:r>
      <w:r w:rsidRPr="00022649">
        <w:t>would</w:t>
      </w:r>
      <w:r w:rsidR="002B08A5">
        <w:t xml:space="preserve"> </w:t>
      </w:r>
      <w:r w:rsidRPr="00022649">
        <w:t>not</w:t>
      </w:r>
      <w:r w:rsidR="002B08A5">
        <w:t xml:space="preserve"> </w:t>
      </w:r>
      <w:r w:rsidRPr="00022649">
        <w:t>be</w:t>
      </w:r>
      <w:r w:rsidR="002B08A5">
        <w:t xml:space="preserve"> </w:t>
      </w:r>
      <w:r w:rsidRPr="00022649">
        <w:t>confused</w:t>
      </w:r>
      <w:r w:rsidR="002B08A5">
        <w:t xml:space="preserve"> </w:t>
      </w:r>
      <w:r w:rsidRPr="00022649">
        <w:t>by</w:t>
      </w:r>
      <w:r w:rsidR="002B08A5">
        <w:t xml:space="preserve"> </w:t>
      </w:r>
      <w:r w:rsidRPr="00022649">
        <w:t>the</w:t>
      </w:r>
      <w:r w:rsidR="002B08A5">
        <w:t xml:space="preserve"> </w:t>
      </w:r>
      <w:r w:rsidRPr="00022649">
        <w:t>codes</w:t>
      </w:r>
      <w:r w:rsidR="002B08A5">
        <w:t xml:space="preserve"> </w:t>
      </w:r>
      <w:r w:rsidRPr="00022649">
        <w:t>and</w:t>
      </w:r>
      <w:r w:rsidR="002B08A5">
        <w:t xml:space="preserve"> </w:t>
      </w:r>
      <w:r w:rsidRPr="00022649">
        <w:t>terms</w:t>
      </w:r>
      <w:r w:rsidR="002B08A5">
        <w:t xml:space="preserve"> </w:t>
      </w:r>
      <w:r w:rsidRPr="00022649">
        <w:t>we</w:t>
      </w:r>
      <w:r w:rsidR="002B08A5">
        <w:t xml:space="preserve"> </w:t>
      </w:r>
      <w:r w:rsidRPr="00022649">
        <w:t>are</w:t>
      </w:r>
      <w:r w:rsidR="002B08A5">
        <w:t xml:space="preserve"> </w:t>
      </w:r>
      <w:r w:rsidRPr="00022649">
        <w:t>using</w:t>
      </w:r>
      <w:r w:rsidR="002B08A5">
        <w:t xml:space="preserve"> </w:t>
      </w:r>
      <w:r w:rsidRPr="00022649">
        <w:t>now.</w:t>
      </w:r>
      <w:r w:rsidR="002B08A5">
        <w:t xml:space="preserve"> </w:t>
      </w:r>
    </w:p>
    <w:p w:rsidR="00022649" w:rsidRDefault="00A75030" w:rsidP="007E17DE">
      <w:pPr>
        <w:pStyle w:val="Heading2"/>
      </w:pPr>
      <w:bookmarkStart w:id="2" w:name="_Toc428313799"/>
      <w:r>
        <w:t>B</w:t>
      </w:r>
      <w:r w:rsidR="00022649" w:rsidRPr="00022649">
        <w:t>asic</w:t>
      </w:r>
      <w:r w:rsidR="002B08A5">
        <w:t xml:space="preserve"> </w:t>
      </w:r>
      <w:r w:rsidR="00050D5E">
        <w:t>Genetic</w:t>
      </w:r>
      <w:r w:rsidR="002B08A5">
        <w:t xml:space="preserve"> </w:t>
      </w:r>
      <w:r w:rsidR="00022649" w:rsidRPr="00022649">
        <w:t>knowledge</w:t>
      </w:r>
      <w:bookmarkEnd w:id="2"/>
    </w:p>
    <w:p w:rsidR="00AF4CC3" w:rsidRPr="00022649" w:rsidRDefault="00AF4CC3" w:rsidP="0078768E">
      <w:pPr>
        <w:jc w:val="both"/>
      </w:pPr>
      <w:r>
        <w:t>Following</w:t>
      </w:r>
      <w:r w:rsidR="002B08A5">
        <w:t xml:space="preserve"> </w:t>
      </w:r>
      <w:r>
        <w:t>terms</w:t>
      </w:r>
      <w:r w:rsidR="002B08A5">
        <w:t xml:space="preserve"> </w:t>
      </w:r>
      <w:r>
        <w:t>are</w:t>
      </w:r>
      <w:r w:rsidR="002B08A5">
        <w:t xml:space="preserve"> </w:t>
      </w:r>
      <w:r>
        <w:t>ordered</w:t>
      </w:r>
      <w:r w:rsidR="002B08A5">
        <w:t xml:space="preserve"> </w:t>
      </w:r>
      <w:r>
        <w:t>by</w:t>
      </w:r>
      <w:r w:rsidR="002B08A5">
        <w:t xml:space="preserve"> </w:t>
      </w:r>
      <w:r>
        <w:t>the</w:t>
      </w:r>
      <w:r w:rsidR="002B08A5">
        <w:t xml:space="preserve"> </w:t>
      </w:r>
      <w:r>
        <w:t>inclusion</w:t>
      </w:r>
      <w:r w:rsidR="002B08A5">
        <w:t xml:space="preserve"> </w:t>
      </w:r>
      <w:r>
        <w:t>relationship,</w:t>
      </w:r>
      <w:r w:rsidR="002B08A5">
        <w:t xml:space="preserve"> </w:t>
      </w:r>
      <w:r>
        <w:t>from</w:t>
      </w:r>
      <w:r w:rsidR="002B08A5">
        <w:t xml:space="preserve"> </w:t>
      </w:r>
      <w:r>
        <w:t>the</w:t>
      </w:r>
      <w:r w:rsidR="002B08A5">
        <w:t xml:space="preserve"> </w:t>
      </w:r>
      <w:r>
        <w:t>smaller</w:t>
      </w:r>
      <w:r w:rsidR="002B08A5">
        <w:t xml:space="preserve"> </w:t>
      </w:r>
      <w:r>
        <w:t>unit</w:t>
      </w:r>
      <w:r w:rsidR="002B08A5">
        <w:t xml:space="preserve"> </w:t>
      </w:r>
      <w:r>
        <w:t>to</w:t>
      </w:r>
      <w:r w:rsidR="002B08A5">
        <w:t xml:space="preserve"> </w:t>
      </w:r>
      <w:r>
        <w:t>bigger</w:t>
      </w:r>
      <w:r w:rsidR="002B08A5">
        <w:t xml:space="preserve"> </w:t>
      </w:r>
      <w:r>
        <w:t>ones.</w:t>
      </w:r>
    </w:p>
    <w:p w:rsidR="00022649" w:rsidRDefault="00022649" w:rsidP="006D20CF">
      <w:pPr>
        <w:rPr>
          <w:i/>
          <w:u w:val="single"/>
        </w:rPr>
      </w:pPr>
      <w:r w:rsidRPr="006D20CF">
        <w:rPr>
          <w:i/>
          <w:u w:val="single"/>
        </w:rPr>
        <w:t>Gene</w:t>
      </w:r>
    </w:p>
    <w:p w:rsidR="00266161" w:rsidRDefault="00A93F0B" w:rsidP="0078768E">
      <w:pPr>
        <w:jc w:val="both"/>
      </w:pPr>
      <w:r w:rsidRPr="009F2943">
        <w:t>A</w:t>
      </w:r>
      <w:r w:rsidR="002B08A5">
        <w:t xml:space="preserve"> </w:t>
      </w:r>
      <w:r w:rsidRPr="009F2943">
        <w:t>gene</w:t>
      </w:r>
      <w:r w:rsidR="002B08A5">
        <w:t xml:space="preserve"> </w:t>
      </w:r>
      <w:r w:rsidRPr="009F2943">
        <w:t>is</w:t>
      </w:r>
      <w:r w:rsidR="002B08A5">
        <w:t xml:space="preserve"> </w:t>
      </w:r>
      <w:r w:rsidRPr="009F2943">
        <w:t>a</w:t>
      </w:r>
      <w:r w:rsidR="002B08A5">
        <w:t xml:space="preserve"> </w:t>
      </w:r>
      <w:r w:rsidRPr="005807A5">
        <w:t>locus</w:t>
      </w:r>
      <w:r w:rsidR="002B08A5">
        <w:t xml:space="preserve"> </w:t>
      </w:r>
      <w:r w:rsidRPr="009F2943">
        <w:t>(or</w:t>
      </w:r>
      <w:r w:rsidR="002B08A5">
        <w:t xml:space="preserve"> </w:t>
      </w:r>
      <w:r w:rsidRPr="009F2943">
        <w:t>region)</w:t>
      </w:r>
      <w:r w:rsidR="002B08A5">
        <w:t xml:space="preserve"> </w:t>
      </w:r>
      <w:r w:rsidRPr="009F2943">
        <w:t>of</w:t>
      </w:r>
      <w:r w:rsidR="002B08A5">
        <w:t xml:space="preserve"> </w:t>
      </w:r>
      <w:r w:rsidRPr="00262A5F">
        <w:t>DNA</w:t>
      </w:r>
      <w:r w:rsidR="002B08A5">
        <w:t xml:space="preserve"> </w:t>
      </w:r>
      <w:r w:rsidRPr="009F2943">
        <w:t>that</w:t>
      </w:r>
      <w:r w:rsidR="002B08A5">
        <w:t xml:space="preserve"> </w:t>
      </w:r>
      <w:r w:rsidRPr="009F2943">
        <w:t>encodes</w:t>
      </w:r>
      <w:r w:rsidR="002B08A5">
        <w:t xml:space="preserve"> </w:t>
      </w:r>
      <w:r w:rsidRPr="009F2943">
        <w:t>a</w:t>
      </w:r>
      <w:r w:rsidR="002B08A5">
        <w:t xml:space="preserve"> </w:t>
      </w:r>
      <w:r w:rsidRPr="009F2943">
        <w:t>functional</w:t>
      </w:r>
      <w:r w:rsidR="002B08A5">
        <w:t xml:space="preserve"> </w:t>
      </w:r>
      <w:r w:rsidRPr="00B27951">
        <w:t>RNA</w:t>
      </w:r>
      <w:r w:rsidR="002B08A5">
        <w:t xml:space="preserve"> </w:t>
      </w:r>
      <w:r w:rsidRPr="009F2943">
        <w:t>or</w:t>
      </w:r>
      <w:r w:rsidR="002B08A5">
        <w:t xml:space="preserve"> </w:t>
      </w:r>
      <w:r w:rsidRPr="004B733A">
        <w:t>protein</w:t>
      </w:r>
      <w:r w:rsidR="002B08A5">
        <w:t xml:space="preserve"> </w:t>
      </w:r>
      <w:r w:rsidRPr="009F2943">
        <w:t>product,</w:t>
      </w:r>
      <w:r w:rsidR="002B08A5">
        <w:t xml:space="preserve"> </w:t>
      </w:r>
      <w:r w:rsidRPr="009F2943">
        <w:t>and</w:t>
      </w:r>
      <w:r w:rsidR="002B08A5">
        <w:t xml:space="preserve"> </w:t>
      </w:r>
      <w:r w:rsidRPr="009F2943">
        <w:t>is</w:t>
      </w:r>
      <w:r w:rsidR="002B08A5">
        <w:t xml:space="preserve"> </w:t>
      </w:r>
      <w:r w:rsidRPr="009F2943">
        <w:t>the</w:t>
      </w:r>
      <w:r w:rsidR="002B08A5">
        <w:t xml:space="preserve"> </w:t>
      </w:r>
      <w:r w:rsidRPr="000236EF">
        <w:t>molecular</w:t>
      </w:r>
      <w:r w:rsidR="002B08A5">
        <w:t xml:space="preserve"> </w:t>
      </w:r>
      <w:r w:rsidRPr="009F2943">
        <w:t>unit</w:t>
      </w:r>
      <w:r w:rsidR="002B08A5">
        <w:t xml:space="preserve"> </w:t>
      </w:r>
      <w:r w:rsidRPr="009F2943">
        <w:t>of</w:t>
      </w:r>
      <w:r w:rsidR="002B08A5">
        <w:t xml:space="preserve"> </w:t>
      </w:r>
      <w:r w:rsidRPr="004B13A9">
        <w:t>heredity</w:t>
      </w:r>
      <w:r w:rsidRPr="009F2943">
        <w:t>.</w:t>
      </w:r>
      <w:r w:rsidR="002B08A5">
        <w:t xml:space="preserve"> </w:t>
      </w:r>
      <w:r w:rsidRPr="009F2943">
        <w:t>The</w:t>
      </w:r>
      <w:r w:rsidR="002B08A5">
        <w:t xml:space="preserve"> </w:t>
      </w:r>
      <w:r w:rsidRPr="009F2943">
        <w:t>transmission</w:t>
      </w:r>
      <w:r w:rsidR="002B08A5">
        <w:t xml:space="preserve"> </w:t>
      </w:r>
      <w:r w:rsidRPr="009F2943">
        <w:t>of</w:t>
      </w:r>
      <w:r w:rsidR="002B08A5">
        <w:t xml:space="preserve"> </w:t>
      </w:r>
      <w:r w:rsidRPr="009F2943">
        <w:t>genes</w:t>
      </w:r>
      <w:r w:rsidR="002B08A5">
        <w:t xml:space="preserve"> </w:t>
      </w:r>
      <w:r w:rsidRPr="009F2943">
        <w:t>to</w:t>
      </w:r>
      <w:r w:rsidR="002B08A5">
        <w:t xml:space="preserve"> </w:t>
      </w:r>
      <w:r w:rsidRPr="009F2943">
        <w:t>an</w:t>
      </w:r>
      <w:r w:rsidR="002B08A5">
        <w:t xml:space="preserve"> </w:t>
      </w:r>
      <w:r w:rsidRPr="009F2943">
        <w:t>organism's</w:t>
      </w:r>
      <w:r w:rsidR="002B08A5">
        <w:t xml:space="preserve"> </w:t>
      </w:r>
      <w:r w:rsidRPr="00F24500">
        <w:t>offspring</w:t>
      </w:r>
      <w:r w:rsidR="002B08A5">
        <w:t xml:space="preserve"> </w:t>
      </w:r>
      <w:r w:rsidRPr="009F2943">
        <w:t>is</w:t>
      </w:r>
      <w:r w:rsidR="002B08A5">
        <w:t xml:space="preserve"> </w:t>
      </w:r>
      <w:r w:rsidRPr="009F2943">
        <w:t>the</w:t>
      </w:r>
      <w:r w:rsidR="002B08A5">
        <w:t xml:space="preserve"> </w:t>
      </w:r>
      <w:r w:rsidRPr="009F2943">
        <w:t>basis</w:t>
      </w:r>
      <w:r w:rsidR="002B08A5">
        <w:t xml:space="preserve"> </w:t>
      </w:r>
      <w:r w:rsidRPr="009F2943">
        <w:t>of</w:t>
      </w:r>
      <w:r w:rsidR="002B08A5">
        <w:t xml:space="preserve"> </w:t>
      </w:r>
      <w:r w:rsidRPr="009F2943">
        <w:t>the</w:t>
      </w:r>
      <w:r w:rsidR="002B08A5">
        <w:t xml:space="preserve"> </w:t>
      </w:r>
      <w:r w:rsidRPr="009F2943">
        <w:t>inheritance</w:t>
      </w:r>
      <w:r w:rsidR="002B08A5">
        <w:t xml:space="preserve"> </w:t>
      </w:r>
      <w:r w:rsidRPr="009F2943">
        <w:t>of</w:t>
      </w:r>
      <w:r w:rsidR="002B08A5">
        <w:t xml:space="preserve"> </w:t>
      </w:r>
      <w:r w:rsidRPr="00F24500">
        <w:t>phenotypic</w:t>
      </w:r>
      <w:r w:rsidR="002B08A5">
        <w:t xml:space="preserve"> </w:t>
      </w:r>
      <w:r w:rsidRPr="00F24500">
        <w:t>traits</w:t>
      </w:r>
      <w:r w:rsidRPr="009F2943">
        <w:t>.</w:t>
      </w:r>
      <w:r w:rsidR="002B08A5">
        <w:t xml:space="preserve"> </w:t>
      </w:r>
      <w:r w:rsidRPr="009F2943">
        <w:t>Most</w:t>
      </w:r>
      <w:r w:rsidR="002B08A5">
        <w:t xml:space="preserve"> </w:t>
      </w:r>
      <w:r w:rsidRPr="009F2943">
        <w:t>biological</w:t>
      </w:r>
      <w:r w:rsidR="002B08A5">
        <w:t xml:space="preserve"> </w:t>
      </w:r>
      <w:r w:rsidRPr="009F2943">
        <w:t>traits</w:t>
      </w:r>
      <w:r w:rsidR="002B08A5">
        <w:t xml:space="preserve"> </w:t>
      </w:r>
      <w:r w:rsidRPr="009F2943">
        <w:t>are</w:t>
      </w:r>
      <w:r w:rsidR="002B08A5">
        <w:t xml:space="preserve"> </w:t>
      </w:r>
      <w:r w:rsidRPr="009F2943">
        <w:t>under</w:t>
      </w:r>
      <w:r w:rsidR="002B08A5">
        <w:t xml:space="preserve"> </w:t>
      </w:r>
      <w:r w:rsidRPr="009F2943">
        <w:t>the</w:t>
      </w:r>
      <w:r w:rsidR="002B08A5">
        <w:t xml:space="preserve"> </w:t>
      </w:r>
      <w:r w:rsidRPr="009F2943">
        <w:t>influence</w:t>
      </w:r>
      <w:r w:rsidR="002B08A5">
        <w:t xml:space="preserve"> </w:t>
      </w:r>
      <w:r w:rsidRPr="009F2943">
        <w:t>of</w:t>
      </w:r>
      <w:r w:rsidR="002B08A5">
        <w:t xml:space="preserve"> </w:t>
      </w:r>
      <w:r w:rsidRPr="00F24500">
        <w:t>polygenes</w:t>
      </w:r>
      <w:r w:rsidR="002B08A5">
        <w:t xml:space="preserve"> </w:t>
      </w:r>
      <w:r w:rsidRPr="009F2943">
        <w:t>(many</w:t>
      </w:r>
      <w:r w:rsidR="002B08A5">
        <w:t xml:space="preserve"> </w:t>
      </w:r>
      <w:r w:rsidRPr="009F2943">
        <w:t>different</w:t>
      </w:r>
      <w:r w:rsidR="002B08A5">
        <w:t xml:space="preserve"> </w:t>
      </w:r>
      <w:r w:rsidRPr="009F2943">
        <w:t>genes)</w:t>
      </w:r>
      <w:r w:rsidR="002B08A5">
        <w:t xml:space="preserve"> </w:t>
      </w:r>
      <w:r w:rsidRPr="009F2943">
        <w:t>as</w:t>
      </w:r>
      <w:r w:rsidR="002B08A5">
        <w:t xml:space="preserve"> </w:t>
      </w:r>
      <w:r w:rsidRPr="009F2943">
        <w:t>well</w:t>
      </w:r>
      <w:r w:rsidR="002B08A5">
        <w:t xml:space="preserve"> </w:t>
      </w:r>
      <w:r w:rsidRPr="009F2943">
        <w:t>as</w:t>
      </w:r>
      <w:r w:rsidR="002B08A5">
        <w:t xml:space="preserve"> </w:t>
      </w:r>
      <w:r w:rsidRPr="009F2943">
        <w:t>the</w:t>
      </w:r>
      <w:r w:rsidR="002B08A5">
        <w:t xml:space="preserve"> </w:t>
      </w:r>
      <w:r w:rsidRPr="00F24500">
        <w:t>gene–environment</w:t>
      </w:r>
      <w:r w:rsidR="002B08A5">
        <w:t xml:space="preserve"> </w:t>
      </w:r>
      <w:r w:rsidRPr="00F24500">
        <w:t>interactions</w:t>
      </w:r>
      <w:r w:rsidRPr="009F2943">
        <w:t>.</w:t>
      </w:r>
      <w:r w:rsidR="002B08A5">
        <w:t xml:space="preserve"> </w:t>
      </w:r>
    </w:p>
    <w:p w:rsidR="00DF3CFE" w:rsidRDefault="00DF3CFE" w:rsidP="009F2943">
      <w:pPr>
        <w:rPr>
          <w:rStyle w:val="Emphasis"/>
        </w:rPr>
      </w:pPr>
      <w:r w:rsidRPr="00DF3CFE">
        <w:rPr>
          <w:rStyle w:val="Emphasis"/>
        </w:rPr>
        <w:t>DNA</w:t>
      </w:r>
    </w:p>
    <w:p w:rsidR="005937F9" w:rsidRPr="00DF3CFE" w:rsidRDefault="005937F9" w:rsidP="0078768E">
      <w:pPr>
        <w:jc w:val="both"/>
        <w:rPr>
          <w:rStyle w:val="Emphasis"/>
        </w:rPr>
      </w:pPr>
      <w:r w:rsidRPr="009D5742">
        <w:t>Deoxyribonucleic</w:t>
      </w:r>
      <w:r w:rsidR="002B08A5">
        <w:t xml:space="preserve"> </w:t>
      </w:r>
      <w:r w:rsidRPr="009D5742">
        <w:t>acid</w:t>
      </w:r>
      <w:r w:rsidR="002B08A5">
        <w:t xml:space="preserve"> </w:t>
      </w:r>
      <w:r w:rsidR="00127F13" w:rsidRPr="009D5742">
        <w:t>(DNA)</w:t>
      </w:r>
      <w:r w:rsidR="002B08A5">
        <w:rPr>
          <w:shd w:val="clear" w:color="auto" w:fill="FFFFFF"/>
        </w:rPr>
        <w:t xml:space="preserve"> </w:t>
      </w:r>
      <w:r w:rsidR="00841727" w:rsidRPr="007A5937">
        <w:t>is</w:t>
      </w:r>
      <w:r w:rsidR="002B08A5">
        <w:t xml:space="preserve"> </w:t>
      </w:r>
      <w:r w:rsidR="00841727" w:rsidRPr="007A5937">
        <w:t>a</w:t>
      </w:r>
      <w:r w:rsidR="002B08A5">
        <w:t xml:space="preserve"> </w:t>
      </w:r>
      <w:r w:rsidR="00841727" w:rsidRPr="00D2695D">
        <w:t>molecule</w:t>
      </w:r>
      <w:r w:rsidR="002B08A5">
        <w:t xml:space="preserve"> </w:t>
      </w:r>
      <w:r w:rsidR="00841727" w:rsidRPr="007A5937">
        <w:t>that</w:t>
      </w:r>
      <w:r w:rsidR="002B08A5">
        <w:t xml:space="preserve"> </w:t>
      </w:r>
      <w:r w:rsidR="00841727" w:rsidRPr="007A5937">
        <w:t>carries</w:t>
      </w:r>
      <w:r w:rsidR="002B08A5">
        <w:t xml:space="preserve"> </w:t>
      </w:r>
      <w:r w:rsidR="00841727" w:rsidRPr="007A5937">
        <w:t>most</w:t>
      </w:r>
      <w:r w:rsidR="002B08A5">
        <w:t xml:space="preserve"> </w:t>
      </w:r>
      <w:r w:rsidR="00841727" w:rsidRPr="007A5937">
        <w:t>of</w:t>
      </w:r>
      <w:r w:rsidR="002B08A5">
        <w:t xml:space="preserve"> </w:t>
      </w:r>
      <w:r w:rsidR="00841727" w:rsidRPr="007A5937">
        <w:t>the</w:t>
      </w:r>
      <w:r w:rsidR="002B08A5">
        <w:t xml:space="preserve"> </w:t>
      </w:r>
      <w:r w:rsidR="00841727" w:rsidRPr="00080758">
        <w:t>genetic</w:t>
      </w:r>
      <w:r w:rsidR="002B08A5">
        <w:t xml:space="preserve"> </w:t>
      </w:r>
      <w:r w:rsidR="00841727" w:rsidRPr="007A5937">
        <w:t>instructions</w:t>
      </w:r>
      <w:r w:rsidR="002B08A5">
        <w:t xml:space="preserve"> </w:t>
      </w:r>
      <w:r w:rsidR="00841727" w:rsidRPr="007A5937">
        <w:t>used</w:t>
      </w:r>
      <w:r w:rsidR="002B08A5">
        <w:t xml:space="preserve"> </w:t>
      </w:r>
      <w:r w:rsidR="00841727" w:rsidRPr="007A5937">
        <w:t>in</w:t>
      </w:r>
      <w:r w:rsidR="002B08A5">
        <w:t xml:space="preserve"> </w:t>
      </w:r>
      <w:r w:rsidR="00841727" w:rsidRPr="007A5937">
        <w:t>the</w:t>
      </w:r>
      <w:r w:rsidR="002B08A5">
        <w:t xml:space="preserve"> </w:t>
      </w:r>
      <w:r w:rsidR="00841727" w:rsidRPr="007A5937">
        <w:t>development,</w:t>
      </w:r>
      <w:r w:rsidR="002B08A5">
        <w:t xml:space="preserve"> </w:t>
      </w:r>
      <w:r w:rsidR="00841727" w:rsidRPr="007A5937">
        <w:t>functioning</w:t>
      </w:r>
      <w:r w:rsidR="002B08A5">
        <w:t xml:space="preserve"> </w:t>
      </w:r>
      <w:r w:rsidR="00841727" w:rsidRPr="007A5937">
        <w:t>and</w:t>
      </w:r>
      <w:r w:rsidR="002B08A5">
        <w:t xml:space="preserve"> </w:t>
      </w:r>
      <w:r w:rsidR="00841727" w:rsidRPr="00080758">
        <w:t>reproduction</w:t>
      </w:r>
      <w:r w:rsidR="002B08A5">
        <w:t xml:space="preserve"> </w:t>
      </w:r>
      <w:r w:rsidR="00A02B36">
        <w:t>of</w:t>
      </w:r>
      <w:r w:rsidR="002B08A5">
        <w:t xml:space="preserve"> </w:t>
      </w:r>
      <w:r w:rsidR="00A02B36">
        <w:t>all</w:t>
      </w:r>
      <w:r w:rsidR="002B08A5">
        <w:t xml:space="preserve"> </w:t>
      </w:r>
      <w:r w:rsidR="00A02B36">
        <w:t>known</w:t>
      </w:r>
      <w:r w:rsidR="002B08A5">
        <w:t xml:space="preserve"> </w:t>
      </w:r>
      <w:r w:rsidR="00A02B36">
        <w:t>living</w:t>
      </w:r>
      <w:r w:rsidR="002B08A5">
        <w:t xml:space="preserve"> </w:t>
      </w:r>
      <w:r w:rsidR="00841727" w:rsidRPr="00080758">
        <w:t>organisms</w:t>
      </w:r>
      <w:r w:rsidR="002B08A5">
        <w:t xml:space="preserve"> </w:t>
      </w:r>
      <w:r w:rsidR="00841727" w:rsidRPr="007A5937">
        <w:t>and</w:t>
      </w:r>
      <w:r w:rsidR="002B08A5">
        <w:t xml:space="preserve"> </w:t>
      </w:r>
      <w:r w:rsidR="00841727" w:rsidRPr="007A5937">
        <w:t>many</w:t>
      </w:r>
      <w:r w:rsidR="002B08A5">
        <w:t xml:space="preserve"> </w:t>
      </w:r>
      <w:r w:rsidR="00841727" w:rsidRPr="00080758">
        <w:t>viruses</w:t>
      </w:r>
      <w:r w:rsidR="00841727" w:rsidRPr="007A5937">
        <w:t>.</w:t>
      </w:r>
      <w:r w:rsidR="002B08A5">
        <w:t xml:space="preserve"> </w:t>
      </w:r>
      <w:r w:rsidR="00841727" w:rsidRPr="007A5937">
        <w:t>DNA</w:t>
      </w:r>
      <w:r w:rsidR="002B08A5">
        <w:t xml:space="preserve"> </w:t>
      </w:r>
      <w:r w:rsidR="00841727" w:rsidRPr="007A5937">
        <w:t>is</w:t>
      </w:r>
      <w:r w:rsidR="002B08A5">
        <w:t xml:space="preserve"> </w:t>
      </w:r>
      <w:r w:rsidR="00841727" w:rsidRPr="007A5937">
        <w:t>a</w:t>
      </w:r>
      <w:r w:rsidR="002B08A5">
        <w:t xml:space="preserve"> </w:t>
      </w:r>
      <w:r w:rsidR="00841727" w:rsidRPr="00080758">
        <w:t>nucleic</w:t>
      </w:r>
      <w:r w:rsidR="002B08A5">
        <w:t xml:space="preserve"> </w:t>
      </w:r>
      <w:r w:rsidR="00841727" w:rsidRPr="00080758">
        <w:t>acid</w:t>
      </w:r>
      <w:r w:rsidR="00841727" w:rsidRPr="007A5937">
        <w:t>;</w:t>
      </w:r>
      <w:r w:rsidR="002B08A5">
        <w:t xml:space="preserve"> </w:t>
      </w:r>
      <w:r w:rsidR="00841727" w:rsidRPr="007A5937">
        <w:t>alongside</w:t>
      </w:r>
      <w:r w:rsidR="002B08A5">
        <w:t xml:space="preserve"> </w:t>
      </w:r>
      <w:r w:rsidR="00841727" w:rsidRPr="00080758">
        <w:t>proteins</w:t>
      </w:r>
      <w:r w:rsidR="002B08A5">
        <w:t xml:space="preserve"> </w:t>
      </w:r>
      <w:r w:rsidR="00841727" w:rsidRPr="007A5937">
        <w:t>and</w:t>
      </w:r>
      <w:r w:rsidR="002B08A5">
        <w:t xml:space="preserve"> </w:t>
      </w:r>
      <w:r w:rsidR="00841727" w:rsidRPr="00080758">
        <w:t>carbohydrates</w:t>
      </w:r>
      <w:r w:rsidR="00841727" w:rsidRPr="007A5937">
        <w:t>,</w:t>
      </w:r>
      <w:r w:rsidR="002B08A5">
        <w:t xml:space="preserve"> </w:t>
      </w:r>
      <w:r w:rsidR="00841727" w:rsidRPr="007A5937">
        <w:t>nucleic</w:t>
      </w:r>
      <w:r w:rsidR="002B08A5">
        <w:t xml:space="preserve"> </w:t>
      </w:r>
      <w:r w:rsidR="00841727" w:rsidRPr="007A5937">
        <w:t>acids</w:t>
      </w:r>
      <w:r w:rsidR="002B08A5">
        <w:t xml:space="preserve"> </w:t>
      </w:r>
      <w:r w:rsidR="00841727" w:rsidRPr="007A5937">
        <w:t>compose</w:t>
      </w:r>
      <w:r w:rsidR="002B08A5">
        <w:t xml:space="preserve"> </w:t>
      </w:r>
      <w:r w:rsidR="00841727" w:rsidRPr="007A5937">
        <w:t>the</w:t>
      </w:r>
      <w:r w:rsidR="002B08A5">
        <w:t xml:space="preserve"> </w:t>
      </w:r>
      <w:r w:rsidR="00841727" w:rsidRPr="007A5937">
        <w:t>three</w:t>
      </w:r>
      <w:r w:rsidR="002B08A5">
        <w:t xml:space="preserve"> </w:t>
      </w:r>
      <w:r w:rsidR="00841727" w:rsidRPr="007A5937">
        <w:t>major</w:t>
      </w:r>
      <w:r w:rsidR="002B08A5">
        <w:t xml:space="preserve"> </w:t>
      </w:r>
      <w:r w:rsidR="00841727" w:rsidRPr="00080758">
        <w:t>macromolecules</w:t>
      </w:r>
      <w:r w:rsidR="002B08A5">
        <w:t xml:space="preserve"> </w:t>
      </w:r>
      <w:r w:rsidR="00841727" w:rsidRPr="007A5937">
        <w:t>essential</w:t>
      </w:r>
      <w:r w:rsidR="002B08A5">
        <w:t xml:space="preserve"> </w:t>
      </w:r>
      <w:r w:rsidR="00841727" w:rsidRPr="007A5937">
        <w:t>for</w:t>
      </w:r>
      <w:r w:rsidR="002B08A5">
        <w:t xml:space="preserve"> </w:t>
      </w:r>
      <w:r w:rsidR="00841727" w:rsidRPr="007A5937">
        <w:t>all</w:t>
      </w:r>
      <w:r w:rsidR="002B08A5">
        <w:t xml:space="preserve"> </w:t>
      </w:r>
      <w:r w:rsidR="00841727" w:rsidRPr="007A5937">
        <w:t>known</w:t>
      </w:r>
      <w:r w:rsidR="002B08A5">
        <w:t xml:space="preserve"> </w:t>
      </w:r>
      <w:r w:rsidR="00841727" w:rsidRPr="007A5937">
        <w:t>forms</w:t>
      </w:r>
      <w:r w:rsidR="002B08A5">
        <w:t xml:space="preserve"> </w:t>
      </w:r>
      <w:r w:rsidR="00841727" w:rsidRPr="007A5937">
        <w:t>of</w:t>
      </w:r>
      <w:r w:rsidR="002B08A5">
        <w:t xml:space="preserve"> </w:t>
      </w:r>
      <w:r w:rsidR="00841727" w:rsidRPr="00080758">
        <w:t>life</w:t>
      </w:r>
      <w:r w:rsidR="00841727" w:rsidRPr="007A5937">
        <w:t>.</w:t>
      </w:r>
      <w:r w:rsidR="002B08A5">
        <w:t xml:space="preserve"> </w:t>
      </w:r>
      <w:r w:rsidR="00841727" w:rsidRPr="007A5937">
        <w:t>Most</w:t>
      </w:r>
      <w:r w:rsidR="002B08A5">
        <w:t xml:space="preserve"> </w:t>
      </w:r>
      <w:r w:rsidR="00841727" w:rsidRPr="007A5937">
        <w:t>DNA</w:t>
      </w:r>
      <w:r w:rsidR="002B08A5">
        <w:t xml:space="preserve"> </w:t>
      </w:r>
      <w:r w:rsidR="00841727" w:rsidRPr="007A5937">
        <w:lastRenderedPageBreak/>
        <w:t>molecules</w:t>
      </w:r>
      <w:r w:rsidR="002B08A5">
        <w:t xml:space="preserve"> </w:t>
      </w:r>
      <w:r w:rsidR="00841727" w:rsidRPr="007A5937">
        <w:t>consist</w:t>
      </w:r>
      <w:r w:rsidR="002B08A5">
        <w:t xml:space="preserve"> </w:t>
      </w:r>
      <w:r w:rsidR="00841727" w:rsidRPr="007A5937">
        <w:t>of</w:t>
      </w:r>
      <w:r w:rsidR="002B08A5">
        <w:t xml:space="preserve"> </w:t>
      </w:r>
      <w:r w:rsidR="00841727" w:rsidRPr="007A5937">
        <w:t>two</w:t>
      </w:r>
      <w:r w:rsidR="002B08A5">
        <w:t xml:space="preserve"> </w:t>
      </w:r>
      <w:r w:rsidR="00841727" w:rsidRPr="00F40B90">
        <w:t>biopolymer</w:t>
      </w:r>
      <w:r w:rsidR="002B08A5">
        <w:t xml:space="preserve"> </w:t>
      </w:r>
      <w:r w:rsidR="00841727" w:rsidRPr="007A5937">
        <w:t>strands</w:t>
      </w:r>
      <w:r w:rsidR="002B08A5">
        <w:t xml:space="preserve"> </w:t>
      </w:r>
      <w:r w:rsidR="00841727" w:rsidRPr="007A5937">
        <w:t>coiled</w:t>
      </w:r>
      <w:r w:rsidR="002B08A5">
        <w:t xml:space="preserve"> </w:t>
      </w:r>
      <w:r w:rsidR="00841727" w:rsidRPr="007A5937">
        <w:t>around</w:t>
      </w:r>
      <w:r w:rsidR="002B08A5">
        <w:t xml:space="preserve"> </w:t>
      </w:r>
      <w:r w:rsidR="00841727" w:rsidRPr="007A5937">
        <w:t>each</w:t>
      </w:r>
      <w:r w:rsidR="002B08A5">
        <w:t xml:space="preserve"> </w:t>
      </w:r>
      <w:r w:rsidR="00841727" w:rsidRPr="007A5937">
        <w:t>other</w:t>
      </w:r>
      <w:r w:rsidR="002B08A5">
        <w:t xml:space="preserve"> </w:t>
      </w:r>
      <w:r w:rsidR="00841727" w:rsidRPr="007A5937">
        <w:t>to</w:t>
      </w:r>
      <w:r w:rsidR="002B08A5">
        <w:t xml:space="preserve"> </w:t>
      </w:r>
      <w:r w:rsidR="00841727" w:rsidRPr="007A5937">
        <w:t>form</w:t>
      </w:r>
      <w:r w:rsidR="002B08A5">
        <w:t xml:space="preserve"> </w:t>
      </w:r>
      <w:r w:rsidR="00841727" w:rsidRPr="007A5937">
        <w:t>a</w:t>
      </w:r>
      <w:r w:rsidR="002B08A5">
        <w:t xml:space="preserve"> </w:t>
      </w:r>
      <w:r w:rsidR="00841727" w:rsidRPr="00F40B90">
        <w:t>double</w:t>
      </w:r>
      <w:r w:rsidR="002B08A5">
        <w:t xml:space="preserve"> </w:t>
      </w:r>
      <w:r w:rsidR="00841727" w:rsidRPr="00F40B90">
        <w:t>helix</w:t>
      </w:r>
      <w:r w:rsidR="00841727" w:rsidRPr="007A5937">
        <w:t>.</w:t>
      </w:r>
      <w:r w:rsidR="002B08A5">
        <w:t xml:space="preserve"> </w:t>
      </w:r>
    </w:p>
    <w:p w:rsidR="009F2943" w:rsidRDefault="009F2943" w:rsidP="009F2943">
      <w:pPr>
        <w:rPr>
          <w:rStyle w:val="Emphasis"/>
        </w:rPr>
      </w:pPr>
      <w:r w:rsidRPr="009F2943">
        <w:rPr>
          <w:rStyle w:val="Emphasis"/>
        </w:rPr>
        <w:t>RNA</w:t>
      </w:r>
    </w:p>
    <w:p w:rsidR="009F2943" w:rsidRPr="009561A8" w:rsidRDefault="009F2943" w:rsidP="0078768E">
      <w:pPr>
        <w:jc w:val="both"/>
      </w:pPr>
      <w:r w:rsidRPr="009561A8">
        <w:t>Ribonucleic</w:t>
      </w:r>
      <w:r w:rsidR="002B08A5">
        <w:t xml:space="preserve"> </w:t>
      </w:r>
      <w:r w:rsidRPr="009561A8">
        <w:t>acid</w:t>
      </w:r>
      <w:r w:rsidR="002B08A5">
        <w:t xml:space="preserve"> </w:t>
      </w:r>
      <w:r w:rsidRPr="009561A8">
        <w:t>(RNA)</w:t>
      </w:r>
      <w:r w:rsidR="002B08A5">
        <w:t xml:space="preserve"> </w:t>
      </w:r>
      <w:r w:rsidRPr="009561A8">
        <w:t>is</w:t>
      </w:r>
      <w:r w:rsidR="002B08A5">
        <w:t xml:space="preserve"> </w:t>
      </w:r>
      <w:r w:rsidRPr="009561A8">
        <w:t>a</w:t>
      </w:r>
      <w:r w:rsidR="002B08A5">
        <w:t xml:space="preserve"> </w:t>
      </w:r>
      <w:r w:rsidRPr="009561A8">
        <w:t>polymeric</w:t>
      </w:r>
      <w:r w:rsidR="002B08A5">
        <w:t xml:space="preserve"> </w:t>
      </w:r>
      <w:r w:rsidRPr="009561A8">
        <w:t>molecule</w:t>
      </w:r>
      <w:r w:rsidR="002B08A5">
        <w:t xml:space="preserve"> </w:t>
      </w:r>
      <w:r w:rsidRPr="009561A8">
        <w:t>implicated</w:t>
      </w:r>
      <w:r w:rsidR="002B08A5">
        <w:t xml:space="preserve"> </w:t>
      </w:r>
      <w:r w:rsidRPr="009561A8">
        <w:t>in</w:t>
      </w:r>
      <w:r w:rsidR="002B08A5">
        <w:t xml:space="preserve"> </w:t>
      </w:r>
      <w:r w:rsidRPr="009561A8">
        <w:t>various</w:t>
      </w:r>
      <w:r w:rsidR="002B08A5">
        <w:t xml:space="preserve"> </w:t>
      </w:r>
      <w:r w:rsidRPr="009561A8">
        <w:t>biological</w:t>
      </w:r>
      <w:r w:rsidR="002B08A5">
        <w:t xml:space="preserve"> </w:t>
      </w:r>
      <w:r w:rsidRPr="009561A8">
        <w:t>roles</w:t>
      </w:r>
      <w:r w:rsidR="002B08A5">
        <w:t xml:space="preserve"> </w:t>
      </w:r>
      <w:r w:rsidRPr="009561A8">
        <w:t>in</w:t>
      </w:r>
      <w:r w:rsidR="002B08A5">
        <w:t xml:space="preserve"> </w:t>
      </w:r>
      <w:r w:rsidRPr="00EB14B1">
        <w:t>coding</w:t>
      </w:r>
      <w:r w:rsidRPr="009561A8">
        <w:t>,</w:t>
      </w:r>
      <w:r w:rsidR="002B08A5">
        <w:t xml:space="preserve"> </w:t>
      </w:r>
      <w:r w:rsidRPr="00EB14B1">
        <w:t>decoding</w:t>
      </w:r>
      <w:r w:rsidRPr="009561A8">
        <w:t>,</w:t>
      </w:r>
      <w:r w:rsidR="002B08A5">
        <w:t xml:space="preserve"> </w:t>
      </w:r>
      <w:r w:rsidRPr="00EB14B1">
        <w:t>regulation</w:t>
      </w:r>
      <w:r w:rsidRPr="009561A8">
        <w:t>,</w:t>
      </w:r>
      <w:r w:rsidR="002B08A5">
        <w:t xml:space="preserve"> </w:t>
      </w:r>
      <w:r w:rsidRPr="009561A8">
        <w:t>and</w:t>
      </w:r>
      <w:r w:rsidR="002B08A5">
        <w:t xml:space="preserve"> </w:t>
      </w:r>
      <w:r w:rsidRPr="00EB14B1">
        <w:t>expression</w:t>
      </w:r>
      <w:r w:rsidR="002B08A5">
        <w:t xml:space="preserve"> </w:t>
      </w:r>
      <w:r w:rsidRPr="009561A8">
        <w:t>of</w:t>
      </w:r>
      <w:r w:rsidR="002B08A5">
        <w:t xml:space="preserve"> </w:t>
      </w:r>
      <w:r w:rsidRPr="00EB14B1">
        <w:t>genes</w:t>
      </w:r>
      <w:r w:rsidRPr="009561A8">
        <w:t>.</w:t>
      </w:r>
      <w:r w:rsidR="002B08A5">
        <w:t xml:space="preserve"> </w:t>
      </w:r>
      <w:r w:rsidRPr="009561A8">
        <w:t>RNA</w:t>
      </w:r>
      <w:r w:rsidR="002B08A5">
        <w:t xml:space="preserve"> </w:t>
      </w:r>
      <w:r w:rsidRPr="009561A8">
        <w:t>and</w:t>
      </w:r>
      <w:r w:rsidR="002B08A5">
        <w:t xml:space="preserve"> </w:t>
      </w:r>
      <w:r w:rsidRPr="00EB14B1">
        <w:t>DNA</w:t>
      </w:r>
      <w:r w:rsidR="002B08A5">
        <w:t xml:space="preserve"> </w:t>
      </w:r>
      <w:r w:rsidRPr="009561A8">
        <w:t>are</w:t>
      </w:r>
      <w:r w:rsidR="002B08A5">
        <w:t xml:space="preserve"> </w:t>
      </w:r>
      <w:r w:rsidRPr="00F86D17">
        <w:t>nucleic</w:t>
      </w:r>
      <w:r w:rsidR="002B08A5">
        <w:t xml:space="preserve"> </w:t>
      </w:r>
      <w:r w:rsidRPr="00F86D17">
        <w:t>acids</w:t>
      </w:r>
      <w:r w:rsidRPr="009561A8">
        <w:t>,</w:t>
      </w:r>
      <w:r w:rsidR="002B08A5">
        <w:t xml:space="preserve"> </w:t>
      </w:r>
      <w:r w:rsidRPr="009561A8">
        <w:t>and,</w:t>
      </w:r>
      <w:r w:rsidR="002B08A5">
        <w:t xml:space="preserve"> </w:t>
      </w:r>
      <w:r w:rsidRPr="009561A8">
        <w:t>along</w:t>
      </w:r>
      <w:r w:rsidR="002B08A5">
        <w:t xml:space="preserve"> </w:t>
      </w:r>
      <w:r w:rsidRPr="009561A8">
        <w:t>with</w:t>
      </w:r>
      <w:r w:rsidR="002B08A5">
        <w:t xml:space="preserve"> </w:t>
      </w:r>
      <w:r w:rsidRPr="00F86D17">
        <w:t>proteins</w:t>
      </w:r>
      <w:r w:rsidR="002B08A5">
        <w:t xml:space="preserve"> </w:t>
      </w:r>
      <w:r w:rsidRPr="009561A8">
        <w:t>and</w:t>
      </w:r>
      <w:r w:rsidR="002B08A5">
        <w:t xml:space="preserve"> </w:t>
      </w:r>
      <w:r w:rsidRPr="00F86D17">
        <w:t>carbohydrates</w:t>
      </w:r>
      <w:r w:rsidRPr="009561A8">
        <w:t>,</w:t>
      </w:r>
      <w:r w:rsidR="002B08A5">
        <w:t xml:space="preserve"> </w:t>
      </w:r>
      <w:r w:rsidRPr="009561A8">
        <w:t>constitute</w:t>
      </w:r>
      <w:r w:rsidR="002B08A5">
        <w:t xml:space="preserve"> </w:t>
      </w:r>
      <w:r w:rsidRPr="009561A8">
        <w:t>the</w:t>
      </w:r>
      <w:r w:rsidR="002B08A5">
        <w:t xml:space="preserve"> </w:t>
      </w:r>
      <w:r w:rsidRPr="009561A8">
        <w:t>three</w:t>
      </w:r>
      <w:r w:rsidR="002B08A5">
        <w:t xml:space="preserve"> </w:t>
      </w:r>
      <w:r w:rsidRPr="009561A8">
        <w:t>major</w:t>
      </w:r>
      <w:r w:rsidR="002B08A5">
        <w:t xml:space="preserve"> </w:t>
      </w:r>
      <w:r w:rsidRPr="00F86D17">
        <w:t>macromolecules</w:t>
      </w:r>
      <w:r w:rsidR="002B08A5">
        <w:t xml:space="preserve"> </w:t>
      </w:r>
      <w:r w:rsidRPr="009561A8">
        <w:t>essential</w:t>
      </w:r>
      <w:r w:rsidR="002B08A5">
        <w:t xml:space="preserve"> </w:t>
      </w:r>
      <w:r w:rsidRPr="009561A8">
        <w:t>for</w:t>
      </w:r>
      <w:r w:rsidR="002B08A5">
        <w:t xml:space="preserve"> </w:t>
      </w:r>
      <w:r w:rsidRPr="009561A8">
        <w:t>all</w:t>
      </w:r>
      <w:r w:rsidR="002B08A5">
        <w:t xml:space="preserve"> </w:t>
      </w:r>
      <w:r w:rsidRPr="009561A8">
        <w:t>known</w:t>
      </w:r>
      <w:r w:rsidR="002B08A5">
        <w:t xml:space="preserve"> </w:t>
      </w:r>
      <w:r w:rsidRPr="009561A8">
        <w:t>forms</w:t>
      </w:r>
      <w:r w:rsidR="002B08A5">
        <w:t xml:space="preserve"> </w:t>
      </w:r>
      <w:r w:rsidRPr="009561A8">
        <w:t>of</w:t>
      </w:r>
      <w:r w:rsidR="002B08A5">
        <w:t xml:space="preserve"> </w:t>
      </w:r>
      <w:r w:rsidRPr="00F86D17">
        <w:t>life</w:t>
      </w:r>
      <w:r w:rsidRPr="009561A8">
        <w:t>.</w:t>
      </w:r>
      <w:r w:rsidR="002B08A5">
        <w:t xml:space="preserve"> </w:t>
      </w:r>
      <w:r w:rsidRPr="009561A8">
        <w:t>Like</w:t>
      </w:r>
      <w:r w:rsidR="002B08A5">
        <w:t xml:space="preserve"> </w:t>
      </w:r>
      <w:r w:rsidRPr="009561A8">
        <w:t>DNA,</w:t>
      </w:r>
      <w:r w:rsidR="002B08A5">
        <w:t xml:space="preserve"> </w:t>
      </w:r>
      <w:r w:rsidRPr="009561A8">
        <w:t>RNA</w:t>
      </w:r>
      <w:r w:rsidR="002B08A5">
        <w:t xml:space="preserve"> </w:t>
      </w:r>
      <w:r w:rsidRPr="009561A8">
        <w:t>is</w:t>
      </w:r>
      <w:r w:rsidR="002B08A5">
        <w:t xml:space="preserve"> </w:t>
      </w:r>
      <w:r w:rsidRPr="009561A8">
        <w:t>assembled</w:t>
      </w:r>
      <w:r w:rsidR="002B08A5">
        <w:t xml:space="preserve"> </w:t>
      </w:r>
      <w:r w:rsidRPr="009561A8">
        <w:t>as</w:t>
      </w:r>
      <w:r w:rsidR="002B08A5">
        <w:t xml:space="preserve"> </w:t>
      </w:r>
      <w:r w:rsidRPr="009561A8">
        <w:t>a</w:t>
      </w:r>
      <w:r w:rsidR="002B08A5">
        <w:t xml:space="preserve"> </w:t>
      </w:r>
      <w:r w:rsidRPr="009561A8">
        <w:t>chain</w:t>
      </w:r>
      <w:r w:rsidR="00C92226">
        <w:t xml:space="preserve"> </w:t>
      </w:r>
      <w:r w:rsidRPr="009561A8">
        <w:t>of</w:t>
      </w:r>
      <w:r w:rsidR="002B08A5">
        <w:t xml:space="preserve"> </w:t>
      </w:r>
      <w:r w:rsidRPr="0000183B">
        <w:t>nucleotides</w:t>
      </w:r>
      <w:r w:rsidRPr="009561A8">
        <w:t>,</w:t>
      </w:r>
      <w:r w:rsidR="002B08A5">
        <w:t xml:space="preserve"> </w:t>
      </w:r>
      <w:r w:rsidRPr="009561A8">
        <w:t>but</w:t>
      </w:r>
      <w:r w:rsidR="002B08A5">
        <w:t xml:space="preserve"> </w:t>
      </w:r>
      <w:r w:rsidRPr="009561A8">
        <w:t>unlike</w:t>
      </w:r>
      <w:r w:rsidR="00C92226">
        <w:t xml:space="preserve"> </w:t>
      </w:r>
      <w:r w:rsidRPr="009561A8">
        <w:t>DNA</w:t>
      </w:r>
      <w:r w:rsidR="00C92226">
        <w:t xml:space="preserve"> </w:t>
      </w:r>
      <w:r w:rsidRPr="009561A8">
        <w:t>it</w:t>
      </w:r>
      <w:r w:rsidR="002B08A5">
        <w:t xml:space="preserve"> </w:t>
      </w:r>
      <w:r w:rsidRPr="009561A8">
        <w:t>is</w:t>
      </w:r>
      <w:r w:rsidR="002B08A5">
        <w:t xml:space="preserve"> </w:t>
      </w:r>
      <w:r w:rsidRPr="009561A8">
        <w:t>more</w:t>
      </w:r>
      <w:r w:rsidR="002B08A5">
        <w:t xml:space="preserve"> </w:t>
      </w:r>
      <w:r w:rsidRPr="009561A8">
        <w:t>often</w:t>
      </w:r>
      <w:r w:rsidR="002B08A5">
        <w:t xml:space="preserve"> </w:t>
      </w:r>
      <w:r w:rsidRPr="009561A8">
        <w:t>found</w:t>
      </w:r>
      <w:r w:rsidR="002B08A5">
        <w:t xml:space="preserve"> </w:t>
      </w:r>
      <w:r w:rsidRPr="009561A8">
        <w:t>in</w:t>
      </w:r>
      <w:r w:rsidR="002B08A5">
        <w:t xml:space="preserve"> </w:t>
      </w:r>
      <w:r w:rsidRPr="009561A8">
        <w:t>nature</w:t>
      </w:r>
      <w:r w:rsidR="002B08A5">
        <w:t xml:space="preserve"> </w:t>
      </w:r>
      <w:r w:rsidRPr="009561A8">
        <w:t>as</w:t>
      </w:r>
      <w:r w:rsidR="002B08A5">
        <w:t xml:space="preserve"> </w:t>
      </w:r>
      <w:r w:rsidRPr="009561A8">
        <w:t>a</w:t>
      </w:r>
      <w:r w:rsidR="002B08A5">
        <w:t xml:space="preserve"> </w:t>
      </w:r>
      <w:r w:rsidRPr="009561A8">
        <w:t>single-strand</w:t>
      </w:r>
      <w:r w:rsidR="002B08A5">
        <w:t xml:space="preserve"> </w:t>
      </w:r>
      <w:r w:rsidRPr="009561A8">
        <w:t>folded</w:t>
      </w:r>
      <w:r w:rsidR="002B08A5">
        <w:t xml:space="preserve"> </w:t>
      </w:r>
      <w:r w:rsidRPr="009561A8">
        <w:t>onto</w:t>
      </w:r>
      <w:r w:rsidR="002B08A5">
        <w:t xml:space="preserve"> </w:t>
      </w:r>
      <w:r w:rsidRPr="009561A8">
        <w:t>itself,</w:t>
      </w:r>
      <w:r w:rsidR="002B08A5">
        <w:t xml:space="preserve"> </w:t>
      </w:r>
      <w:r w:rsidRPr="009561A8">
        <w:t>rather</w:t>
      </w:r>
      <w:r w:rsidR="002B08A5">
        <w:t xml:space="preserve"> </w:t>
      </w:r>
      <w:r w:rsidRPr="009561A8">
        <w:t>than</w:t>
      </w:r>
      <w:r w:rsidR="002B08A5">
        <w:t xml:space="preserve"> </w:t>
      </w:r>
      <w:r w:rsidRPr="009561A8">
        <w:t>a</w:t>
      </w:r>
      <w:r w:rsidR="002B08A5">
        <w:t xml:space="preserve"> </w:t>
      </w:r>
      <w:r w:rsidRPr="009561A8">
        <w:t>paired</w:t>
      </w:r>
      <w:r w:rsidR="002B08A5">
        <w:t xml:space="preserve"> </w:t>
      </w:r>
      <w:r w:rsidRPr="009561A8">
        <w:t>double-strand.</w:t>
      </w:r>
      <w:r w:rsidR="002B08A5">
        <w:t xml:space="preserve"> </w:t>
      </w:r>
      <w:r w:rsidRPr="009561A8">
        <w:t>Cellular</w:t>
      </w:r>
      <w:r w:rsidR="002B08A5">
        <w:t xml:space="preserve"> </w:t>
      </w:r>
      <w:r w:rsidRPr="009561A8">
        <w:t>organisms</w:t>
      </w:r>
      <w:r w:rsidR="002B08A5">
        <w:t xml:space="preserve"> </w:t>
      </w:r>
      <w:r w:rsidRPr="009561A8">
        <w:t>use</w:t>
      </w:r>
      <w:r w:rsidR="002B08A5">
        <w:t xml:space="preserve"> </w:t>
      </w:r>
      <w:r w:rsidRPr="00132025">
        <w:t>messenger</w:t>
      </w:r>
      <w:r w:rsidR="002B08A5">
        <w:t xml:space="preserve"> </w:t>
      </w:r>
      <w:r w:rsidRPr="00132025">
        <w:t>RNA</w:t>
      </w:r>
      <w:r w:rsidR="002B08A5">
        <w:t xml:space="preserve"> </w:t>
      </w:r>
      <w:r w:rsidRPr="009561A8">
        <w:t>(mRNA)</w:t>
      </w:r>
      <w:r w:rsidR="002B08A5">
        <w:t xml:space="preserve"> </w:t>
      </w:r>
      <w:r w:rsidRPr="009561A8">
        <w:t>to</w:t>
      </w:r>
      <w:r w:rsidR="002B08A5">
        <w:t xml:space="preserve"> </w:t>
      </w:r>
      <w:r w:rsidRPr="009561A8">
        <w:t>convey</w:t>
      </w:r>
      <w:r w:rsidR="002B08A5">
        <w:t xml:space="preserve"> </w:t>
      </w:r>
      <w:r w:rsidRPr="009561A8">
        <w:t>genetic</w:t>
      </w:r>
      <w:r w:rsidR="002B08A5">
        <w:t xml:space="preserve"> </w:t>
      </w:r>
      <w:r w:rsidRPr="009561A8">
        <w:t>information</w:t>
      </w:r>
      <w:r w:rsidR="002B08A5">
        <w:t xml:space="preserve"> </w:t>
      </w:r>
      <w:r w:rsidRPr="009561A8">
        <w:t>that</w:t>
      </w:r>
      <w:r w:rsidR="002B08A5">
        <w:t xml:space="preserve"> </w:t>
      </w:r>
      <w:r w:rsidRPr="009561A8">
        <w:t>directs</w:t>
      </w:r>
      <w:r w:rsidR="002B08A5">
        <w:t xml:space="preserve"> </w:t>
      </w:r>
      <w:r w:rsidRPr="009561A8">
        <w:t>synthesis</w:t>
      </w:r>
      <w:r w:rsidR="002B08A5">
        <w:t xml:space="preserve"> </w:t>
      </w:r>
      <w:r w:rsidRPr="009561A8">
        <w:t>of</w:t>
      </w:r>
      <w:r w:rsidR="002B08A5">
        <w:t xml:space="preserve"> </w:t>
      </w:r>
      <w:r w:rsidRPr="009561A8">
        <w:t>specific</w:t>
      </w:r>
      <w:r w:rsidR="002B08A5">
        <w:t xml:space="preserve"> </w:t>
      </w:r>
      <w:r w:rsidRPr="009561A8">
        <w:t>proteins.</w:t>
      </w:r>
      <w:r w:rsidR="00C92226">
        <w:t xml:space="preserve"> </w:t>
      </w:r>
      <w:r w:rsidRPr="009561A8">
        <w:t>Many</w:t>
      </w:r>
      <w:r w:rsidR="002B08A5">
        <w:t xml:space="preserve"> </w:t>
      </w:r>
      <w:r w:rsidRPr="00B95CD2">
        <w:t>viruses</w:t>
      </w:r>
      <w:r w:rsidR="002B08A5">
        <w:t xml:space="preserve"> </w:t>
      </w:r>
      <w:r w:rsidRPr="009561A8">
        <w:t>encode</w:t>
      </w:r>
      <w:r w:rsidR="002B08A5">
        <w:t xml:space="preserve"> </w:t>
      </w:r>
      <w:r w:rsidRPr="009561A8">
        <w:t>their</w:t>
      </w:r>
      <w:r w:rsidR="002B08A5">
        <w:t xml:space="preserve"> </w:t>
      </w:r>
      <w:r w:rsidRPr="009561A8">
        <w:t>genetic</w:t>
      </w:r>
      <w:r w:rsidR="002B08A5">
        <w:t xml:space="preserve"> </w:t>
      </w:r>
      <w:r w:rsidRPr="009561A8">
        <w:t>information</w:t>
      </w:r>
      <w:r w:rsidR="002B08A5">
        <w:t xml:space="preserve"> </w:t>
      </w:r>
      <w:r w:rsidRPr="009561A8">
        <w:t>using</w:t>
      </w:r>
      <w:r w:rsidR="002B08A5">
        <w:t xml:space="preserve"> </w:t>
      </w:r>
      <w:r w:rsidRPr="009561A8">
        <w:t>an</w:t>
      </w:r>
      <w:r w:rsidR="002B08A5">
        <w:t xml:space="preserve"> </w:t>
      </w:r>
      <w:r w:rsidRPr="009561A8">
        <w:t>RNA</w:t>
      </w:r>
      <w:r w:rsidR="002B08A5">
        <w:t xml:space="preserve"> </w:t>
      </w:r>
      <w:r w:rsidRPr="00691808">
        <w:t>genome</w:t>
      </w:r>
      <w:r w:rsidRPr="009561A8">
        <w:t>.</w:t>
      </w:r>
    </w:p>
    <w:p w:rsidR="00B33D0E" w:rsidRPr="000116A1" w:rsidRDefault="00B33D0E" w:rsidP="000116A1">
      <w:pPr>
        <w:rPr>
          <w:rStyle w:val="Emphasis"/>
        </w:rPr>
      </w:pPr>
      <w:r w:rsidRPr="000116A1">
        <w:rPr>
          <w:rStyle w:val="Emphasis"/>
        </w:rPr>
        <w:t>Chromosome</w:t>
      </w:r>
    </w:p>
    <w:p w:rsidR="003216AC" w:rsidRPr="004E7135" w:rsidRDefault="00BA5D7C" w:rsidP="001D6B94">
      <w:pPr>
        <w:jc w:val="both"/>
      </w:pPr>
      <w:r w:rsidRPr="004E7135">
        <w:t>A</w:t>
      </w:r>
      <w:r w:rsidR="002B08A5">
        <w:t xml:space="preserve"> </w:t>
      </w:r>
      <w:r w:rsidRPr="004E7135">
        <w:t>chromosome</w:t>
      </w:r>
      <w:r w:rsidR="002B08A5">
        <w:t xml:space="preserve"> </w:t>
      </w:r>
      <w:r w:rsidRPr="004E7135">
        <w:t>is</w:t>
      </w:r>
      <w:r w:rsidR="002B08A5">
        <w:t xml:space="preserve"> </w:t>
      </w:r>
      <w:r w:rsidRPr="004E7135">
        <w:t>a</w:t>
      </w:r>
      <w:r w:rsidR="002B08A5">
        <w:t xml:space="preserve"> </w:t>
      </w:r>
      <w:r w:rsidRPr="004E7135">
        <w:t>packaged</w:t>
      </w:r>
      <w:r w:rsidR="002B08A5">
        <w:t xml:space="preserve"> </w:t>
      </w:r>
      <w:r w:rsidRPr="004E7135">
        <w:t>and</w:t>
      </w:r>
      <w:r w:rsidR="002B08A5">
        <w:t xml:space="preserve"> </w:t>
      </w:r>
      <w:r w:rsidRPr="004E7135">
        <w:t>organized</w:t>
      </w:r>
      <w:r w:rsidR="002B08A5">
        <w:t xml:space="preserve"> </w:t>
      </w:r>
      <w:r w:rsidRPr="004E7135">
        <w:t>structure</w:t>
      </w:r>
      <w:r w:rsidR="002B08A5">
        <w:t xml:space="preserve"> </w:t>
      </w:r>
      <w:r w:rsidRPr="004E7135">
        <w:t>containing</w:t>
      </w:r>
      <w:r w:rsidR="002B08A5">
        <w:t xml:space="preserve"> </w:t>
      </w:r>
      <w:r w:rsidRPr="004E7135">
        <w:t>most</w:t>
      </w:r>
      <w:r w:rsidR="002B08A5">
        <w:t xml:space="preserve"> </w:t>
      </w:r>
      <w:r w:rsidRPr="004E7135">
        <w:t>of</w:t>
      </w:r>
      <w:r w:rsidR="002B08A5">
        <w:t xml:space="preserve"> </w:t>
      </w:r>
      <w:r w:rsidRPr="004E7135">
        <w:t>the</w:t>
      </w:r>
      <w:r w:rsidR="002B08A5">
        <w:t xml:space="preserve"> </w:t>
      </w:r>
      <w:r w:rsidRPr="004E7135">
        <w:t>DNA</w:t>
      </w:r>
      <w:r w:rsidR="002B08A5">
        <w:t xml:space="preserve"> </w:t>
      </w:r>
      <w:r w:rsidRPr="004E7135">
        <w:t>of</w:t>
      </w:r>
      <w:r w:rsidR="002B08A5">
        <w:t xml:space="preserve"> </w:t>
      </w:r>
      <w:r w:rsidRPr="004E7135">
        <w:t>a</w:t>
      </w:r>
      <w:r w:rsidR="002B08A5">
        <w:t xml:space="preserve"> </w:t>
      </w:r>
      <w:r w:rsidRPr="004E7135">
        <w:t>living</w:t>
      </w:r>
      <w:r w:rsidR="002B08A5">
        <w:t xml:space="preserve"> </w:t>
      </w:r>
      <w:r w:rsidRPr="004E7135">
        <w:t>organism.</w:t>
      </w:r>
      <w:r w:rsidR="002B08A5">
        <w:t xml:space="preserve"> </w:t>
      </w:r>
      <w:r w:rsidRPr="004E7135">
        <w:t>It</w:t>
      </w:r>
      <w:r w:rsidR="002B08A5">
        <w:t xml:space="preserve"> </w:t>
      </w:r>
      <w:r w:rsidRPr="004E7135">
        <w:t>is</w:t>
      </w:r>
      <w:r w:rsidR="002B08A5">
        <w:t xml:space="preserve"> </w:t>
      </w:r>
      <w:r w:rsidRPr="004E7135">
        <w:t>not</w:t>
      </w:r>
      <w:r w:rsidR="002B08A5">
        <w:t xml:space="preserve"> </w:t>
      </w:r>
      <w:r w:rsidRPr="004E7135">
        <w:t>usually</w:t>
      </w:r>
      <w:r w:rsidR="002B08A5">
        <w:t xml:space="preserve"> </w:t>
      </w:r>
      <w:r w:rsidRPr="004E7135">
        <w:t>found</w:t>
      </w:r>
      <w:r w:rsidR="002B08A5">
        <w:t xml:space="preserve"> </w:t>
      </w:r>
      <w:r w:rsidRPr="004E7135">
        <w:t>on</w:t>
      </w:r>
      <w:r w:rsidR="002B08A5">
        <w:t xml:space="preserve"> </w:t>
      </w:r>
      <w:r w:rsidRPr="004E7135">
        <w:t>its</w:t>
      </w:r>
      <w:r w:rsidR="002B08A5">
        <w:t xml:space="preserve"> </w:t>
      </w:r>
      <w:r w:rsidRPr="004E7135">
        <w:t>own,</w:t>
      </w:r>
      <w:r w:rsidR="002B08A5">
        <w:t xml:space="preserve"> </w:t>
      </w:r>
      <w:r w:rsidRPr="004E7135">
        <w:t>but</w:t>
      </w:r>
      <w:r w:rsidR="002B08A5">
        <w:t xml:space="preserve"> </w:t>
      </w:r>
      <w:r w:rsidRPr="004E7135">
        <w:t>rather</w:t>
      </w:r>
      <w:r w:rsidR="002B08A5">
        <w:t xml:space="preserve"> </w:t>
      </w:r>
      <w:r w:rsidRPr="004E7135">
        <w:t>is</w:t>
      </w:r>
      <w:r w:rsidR="002B08A5">
        <w:t xml:space="preserve"> </w:t>
      </w:r>
      <w:r w:rsidRPr="004E7135">
        <w:t>complexed</w:t>
      </w:r>
      <w:r w:rsidR="002B08A5">
        <w:t xml:space="preserve"> </w:t>
      </w:r>
      <w:r w:rsidRPr="004E7135">
        <w:t>with</w:t>
      </w:r>
      <w:r w:rsidR="002B08A5">
        <w:t xml:space="preserve"> </w:t>
      </w:r>
      <w:r w:rsidRPr="004E7135">
        <w:t>many</w:t>
      </w:r>
      <w:r w:rsidR="002B08A5">
        <w:t xml:space="preserve"> </w:t>
      </w:r>
      <w:r w:rsidRPr="004E7135">
        <w:t>structural</w:t>
      </w:r>
      <w:r w:rsidR="002B08A5">
        <w:t xml:space="preserve"> </w:t>
      </w:r>
      <w:r w:rsidRPr="004E7135">
        <w:t>proteins</w:t>
      </w:r>
      <w:r w:rsidR="002B08A5">
        <w:t xml:space="preserve"> </w:t>
      </w:r>
      <w:r w:rsidRPr="004E7135">
        <w:t>as</w:t>
      </w:r>
      <w:r w:rsidR="002B08A5">
        <w:t xml:space="preserve"> </w:t>
      </w:r>
      <w:r w:rsidRPr="004E7135">
        <w:t>well</w:t>
      </w:r>
      <w:r w:rsidR="002B08A5">
        <w:t xml:space="preserve"> </w:t>
      </w:r>
      <w:r w:rsidRPr="004E7135">
        <w:t>as</w:t>
      </w:r>
      <w:r w:rsidR="002B08A5">
        <w:t xml:space="preserve"> </w:t>
      </w:r>
      <w:r w:rsidRPr="004E7135">
        <w:t>associated</w:t>
      </w:r>
      <w:r w:rsidR="002B08A5">
        <w:t xml:space="preserve"> </w:t>
      </w:r>
      <w:r w:rsidRPr="00B60AF4">
        <w:t>transcription</w:t>
      </w:r>
      <w:r w:rsidR="002B08A5">
        <w:t xml:space="preserve"> </w:t>
      </w:r>
      <w:r w:rsidRPr="004E7135">
        <w:t>(copying</w:t>
      </w:r>
      <w:r w:rsidR="002B08A5">
        <w:t xml:space="preserve"> </w:t>
      </w:r>
      <w:r w:rsidRPr="004E7135">
        <w:t>of</w:t>
      </w:r>
      <w:r w:rsidR="002B08A5">
        <w:t xml:space="preserve"> </w:t>
      </w:r>
      <w:r w:rsidRPr="004E7135">
        <w:t>genetic</w:t>
      </w:r>
      <w:r w:rsidR="002B08A5">
        <w:t xml:space="preserve"> </w:t>
      </w:r>
      <w:r w:rsidRPr="004E7135">
        <w:t>sequences)</w:t>
      </w:r>
      <w:r w:rsidR="002B08A5">
        <w:t xml:space="preserve"> </w:t>
      </w:r>
      <w:r w:rsidRPr="004E7135">
        <w:t>factors</w:t>
      </w:r>
      <w:r w:rsidR="002B08A5">
        <w:t xml:space="preserve"> </w:t>
      </w:r>
      <w:r w:rsidRPr="004E7135">
        <w:t>and</w:t>
      </w:r>
      <w:r w:rsidR="002B08A5">
        <w:t xml:space="preserve"> </w:t>
      </w:r>
      <w:r w:rsidRPr="004E7135">
        <w:t>several</w:t>
      </w:r>
      <w:r w:rsidR="002B08A5">
        <w:t xml:space="preserve"> </w:t>
      </w:r>
      <w:r w:rsidRPr="004E7135">
        <w:t>other</w:t>
      </w:r>
      <w:r w:rsidR="002B08A5">
        <w:t xml:space="preserve"> </w:t>
      </w:r>
      <w:r w:rsidRPr="004E7135">
        <w:t>macromolecules.</w:t>
      </w:r>
      <w:r w:rsidR="002B08A5">
        <w:t xml:space="preserve"> </w:t>
      </w:r>
      <w:r w:rsidRPr="004E7135">
        <w:t>Two</w:t>
      </w:r>
      <w:r w:rsidR="002B08A5">
        <w:t xml:space="preserve"> </w:t>
      </w:r>
      <w:r w:rsidRPr="004E7135">
        <w:t>"sister"</w:t>
      </w:r>
      <w:r w:rsidR="002B08A5">
        <w:t xml:space="preserve"> </w:t>
      </w:r>
      <w:r w:rsidRPr="004E7135">
        <w:t>chromatids</w:t>
      </w:r>
      <w:r w:rsidR="002B08A5">
        <w:t xml:space="preserve"> </w:t>
      </w:r>
      <w:r w:rsidRPr="004E7135">
        <w:t>(half</w:t>
      </w:r>
      <w:r w:rsidR="002B08A5">
        <w:t xml:space="preserve"> </w:t>
      </w:r>
      <w:r w:rsidRPr="004E7135">
        <w:t>a</w:t>
      </w:r>
      <w:r w:rsidR="002B08A5">
        <w:t xml:space="preserve"> </w:t>
      </w:r>
      <w:r w:rsidRPr="004E7135">
        <w:t>chromosome)</w:t>
      </w:r>
      <w:r w:rsidR="002B08A5">
        <w:t xml:space="preserve"> </w:t>
      </w:r>
      <w:r w:rsidRPr="004E7135">
        <w:t>join</w:t>
      </w:r>
      <w:r w:rsidR="002B08A5">
        <w:t xml:space="preserve"> </w:t>
      </w:r>
      <w:r w:rsidRPr="004E7135">
        <w:t>together</w:t>
      </w:r>
      <w:r w:rsidR="002B08A5">
        <w:t xml:space="preserve"> </w:t>
      </w:r>
      <w:r w:rsidRPr="004E7135">
        <w:t>at</w:t>
      </w:r>
      <w:r w:rsidR="002B08A5">
        <w:t xml:space="preserve"> </w:t>
      </w:r>
      <w:r w:rsidRPr="004E7135">
        <w:t>a</w:t>
      </w:r>
      <w:r w:rsidR="002B08A5">
        <w:t xml:space="preserve"> </w:t>
      </w:r>
      <w:r w:rsidRPr="004E7135">
        <w:t>protein</w:t>
      </w:r>
      <w:r w:rsidR="002B08A5">
        <w:t xml:space="preserve"> </w:t>
      </w:r>
      <w:r w:rsidRPr="004E7135">
        <w:t>junction</w:t>
      </w:r>
      <w:r w:rsidR="002B08A5">
        <w:t xml:space="preserve"> </w:t>
      </w:r>
      <w:r w:rsidRPr="004E7135">
        <w:t>called</w:t>
      </w:r>
      <w:r w:rsidR="002B08A5">
        <w:t xml:space="preserve"> </w:t>
      </w:r>
      <w:r w:rsidRPr="004E7135">
        <w:t>a</w:t>
      </w:r>
      <w:r w:rsidR="002B08A5">
        <w:t xml:space="preserve"> </w:t>
      </w:r>
      <w:r w:rsidRPr="00B42352">
        <w:t>centromere</w:t>
      </w:r>
      <w:r w:rsidRPr="004E7135">
        <w:t>.</w:t>
      </w:r>
      <w:r w:rsidR="002B08A5">
        <w:t xml:space="preserve"> </w:t>
      </w:r>
    </w:p>
    <w:p w:rsidR="00022649" w:rsidRDefault="00022649" w:rsidP="006D20CF">
      <w:pPr>
        <w:rPr>
          <w:i/>
          <w:u w:val="single"/>
        </w:rPr>
      </w:pPr>
      <w:r w:rsidRPr="006D20CF">
        <w:rPr>
          <w:i/>
          <w:u w:val="single"/>
        </w:rPr>
        <w:t>Genome</w:t>
      </w:r>
    </w:p>
    <w:p w:rsidR="00022649" w:rsidRPr="00266161" w:rsidRDefault="003216AC" w:rsidP="0050620D">
      <w:pPr>
        <w:jc w:val="both"/>
      </w:pPr>
      <w:r w:rsidRPr="00110ECB">
        <w:t>In</w:t>
      </w:r>
      <w:r w:rsidR="002B08A5">
        <w:t xml:space="preserve"> </w:t>
      </w:r>
      <w:r w:rsidRPr="00110ECB">
        <w:t>modern</w:t>
      </w:r>
      <w:r w:rsidR="002B08A5">
        <w:t xml:space="preserve"> </w:t>
      </w:r>
      <w:r w:rsidRPr="00640793">
        <w:t>molecular</w:t>
      </w:r>
      <w:r w:rsidR="002B08A5">
        <w:t xml:space="preserve"> </w:t>
      </w:r>
      <w:r w:rsidRPr="00640793">
        <w:t>biology</w:t>
      </w:r>
      <w:r w:rsidR="002B08A5">
        <w:t xml:space="preserve"> </w:t>
      </w:r>
      <w:r w:rsidRPr="00110ECB">
        <w:t>and</w:t>
      </w:r>
      <w:r w:rsidR="002B08A5">
        <w:t xml:space="preserve"> </w:t>
      </w:r>
      <w:r w:rsidRPr="0020647C">
        <w:t>genetics</w:t>
      </w:r>
      <w:r w:rsidRPr="00110ECB">
        <w:t>,</w:t>
      </w:r>
      <w:r w:rsidR="002B08A5">
        <w:t xml:space="preserve"> </w:t>
      </w:r>
      <w:r w:rsidRPr="00110ECB">
        <w:t>the</w:t>
      </w:r>
      <w:r w:rsidR="002B08A5">
        <w:t xml:space="preserve"> </w:t>
      </w:r>
      <w:r w:rsidRPr="00110ECB">
        <w:t>genome</w:t>
      </w:r>
      <w:r w:rsidR="002B08A5">
        <w:t xml:space="preserve"> </w:t>
      </w:r>
      <w:r w:rsidRPr="00110ECB">
        <w:t>is</w:t>
      </w:r>
      <w:r w:rsidR="002B08A5">
        <w:t xml:space="preserve"> </w:t>
      </w:r>
      <w:r w:rsidRPr="00110ECB">
        <w:t>the</w:t>
      </w:r>
      <w:r w:rsidR="002B08A5">
        <w:t xml:space="preserve"> </w:t>
      </w:r>
      <w:r w:rsidRPr="00110ECB">
        <w:t>genetic</w:t>
      </w:r>
      <w:r w:rsidR="002B08A5">
        <w:t xml:space="preserve"> </w:t>
      </w:r>
      <w:r w:rsidRPr="00110ECB">
        <w:t>material</w:t>
      </w:r>
      <w:r w:rsidR="002B08A5">
        <w:t xml:space="preserve"> </w:t>
      </w:r>
      <w:r w:rsidRPr="00110ECB">
        <w:t>of</w:t>
      </w:r>
      <w:r w:rsidR="002B08A5">
        <w:t xml:space="preserve"> </w:t>
      </w:r>
      <w:r w:rsidRPr="00110ECB">
        <w:t>an</w:t>
      </w:r>
      <w:r w:rsidR="002B08A5">
        <w:t xml:space="preserve"> </w:t>
      </w:r>
      <w:r w:rsidRPr="00110ECB">
        <w:t>organism.</w:t>
      </w:r>
      <w:r w:rsidR="002B08A5">
        <w:t xml:space="preserve"> </w:t>
      </w:r>
      <w:r w:rsidRPr="00110ECB">
        <w:t>It</w:t>
      </w:r>
      <w:r w:rsidR="002B08A5">
        <w:t xml:space="preserve"> </w:t>
      </w:r>
      <w:r w:rsidRPr="00110ECB">
        <w:t>consists</w:t>
      </w:r>
      <w:r w:rsidR="002B08A5">
        <w:t xml:space="preserve"> </w:t>
      </w:r>
      <w:r w:rsidRPr="00110ECB">
        <w:t>of</w:t>
      </w:r>
      <w:r w:rsidR="002B08A5">
        <w:t xml:space="preserve"> </w:t>
      </w:r>
      <w:r w:rsidRPr="00FD34FA">
        <w:t>DNA</w:t>
      </w:r>
      <w:r w:rsidR="002B08A5">
        <w:t xml:space="preserve"> </w:t>
      </w:r>
      <w:r w:rsidRPr="00110ECB">
        <w:t>(or</w:t>
      </w:r>
      <w:r w:rsidR="002B08A5">
        <w:t xml:space="preserve"> </w:t>
      </w:r>
      <w:r w:rsidRPr="00F2326C">
        <w:t>RNA</w:t>
      </w:r>
      <w:r w:rsidR="002B08A5">
        <w:t xml:space="preserve"> </w:t>
      </w:r>
      <w:r w:rsidRPr="00110ECB">
        <w:t>in</w:t>
      </w:r>
      <w:r w:rsidR="002B08A5">
        <w:t xml:space="preserve"> </w:t>
      </w:r>
      <w:r w:rsidRPr="00060870">
        <w:t>RNA</w:t>
      </w:r>
      <w:r w:rsidR="002B08A5">
        <w:t xml:space="preserve"> </w:t>
      </w:r>
      <w:r w:rsidRPr="00060870">
        <w:t>viruses</w:t>
      </w:r>
      <w:r w:rsidRPr="00110ECB">
        <w:t>).</w:t>
      </w:r>
      <w:r w:rsidR="002B08A5">
        <w:t xml:space="preserve"> </w:t>
      </w:r>
      <w:r w:rsidRPr="00110ECB">
        <w:t>The</w:t>
      </w:r>
      <w:r w:rsidR="002B08A5">
        <w:t xml:space="preserve"> </w:t>
      </w:r>
      <w:r w:rsidRPr="00110ECB">
        <w:t>genome</w:t>
      </w:r>
      <w:r w:rsidR="002B08A5">
        <w:t xml:space="preserve"> </w:t>
      </w:r>
      <w:r w:rsidRPr="00110ECB">
        <w:t>includes</w:t>
      </w:r>
      <w:r w:rsidR="002B08A5">
        <w:t xml:space="preserve"> </w:t>
      </w:r>
      <w:r w:rsidRPr="00110ECB">
        <w:t>both</w:t>
      </w:r>
      <w:r w:rsidR="002B08A5">
        <w:t xml:space="preserve"> </w:t>
      </w:r>
      <w:r w:rsidRPr="00110ECB">
        <w:t>the</w:t>
      </w:r>
      <w:r w:rsidR="002B08A5">
        <w:t xml:space="preserve"> </w:t>
      </w:r>
      <w:r w:rsidRPr="002812C0">
        <w:t>genes</w:t>
      </w:r>
      <w:r w:rsidR="002B08A5">
        <w:t xml:space="preserve"> </w:t>
      </w:r>
      <w:r w:rsidRPr="00110ECB">
        <w:t>and</w:t>
      </w:r>
      <w:r w:rsidR="002B08A5">
        <w:t xml:space="preserve"> </w:t>
      </w:r>
      <w:r w:rsidRPr="00110ECB">
        <w:t>the</w:t>
      </w:r>
      <w:r w:rsidR="002B08A5">
        <w:t xml:space="preserve"> </w:t>
      </w:r>
      <w:r w:rsidRPr="00B70C81">
        <w:t>non-coding</w:t>
      </w:r>
      <w:r w:rsidR="002B08A5">
        <w:t xml:space="preserve"> </w:t>
      </w:r>
      <w:r w:rsidRPr="00B70C81">
        <w:t>sequences</w:t>
      </w:r>
      <w:r w:rsidR="002B08A5">
        <w:t xml:space="preserve"> </w:t>
      </w:r>
      <w:r w:rsidRPr="00110ECB">
        <w:t>of</w:t>
      </w:r>
      <w:r w:rsidR="002B08A5">
        <w:t xml:space="preserve"> </w:t>
      </w:r>
      <w:r w:rsidRPr="00110ECB">
        <w:t>the</w:t>
      </w:r>
      <w:r w:rsidR="002B08A5">
        <w:t xml:space="preserve"> </w:t>
      </w:r>
      <w:r w:rsidRPr="00110ECB">
        <w:t>DNA/RNA</w:t>
      </w:r>
    </w:p>
    <w:p w:rsidR="00022649" w:rsidRDefault="00B2607F" w:rsidP="006D20CF">
      <w:pPr>
        <w:rPr>
          <w:i/>
          <w:u w:val="single"/>
        </w:rPr>
      </w:pPr>
      <w:r w:rsidRPr="006D20CF">
        <w:rPr>
          <w:i/>
          <w:u w:val="single"/>
        </w:rPr>
        <w:t>Germplasm</w:t>
      </w:r>
    </w:p>
    <w:p w:rsidR="00266161" w:rsidRPr="00B63324" w:rsidRDefault="00266161" w:rsidP="00433E00">
      <w:pPr>
        <w:jc w:val="both"/>
      </w:pPr>
      <w:r w:rsidRPr="00B63324">
        <w:t>Germplasm</w:t>
      </w:r>
      <w:r w:rsidR="002B08A5">
        <w:t xml:space="preserve"> </w:t>
      </w:r>
      <w:r w:rsidRPr="00B63324">
        <w:t>is</w:t>
      </w:r>
      <w:r w:rsidR="002B08A5">
        <w:t xml:space="preserve"> </w:t>
      </w:r>
      <w:r w:rsidRPr="00B63324">
        <w:t>the</w:t>
      </w:r>
      <w:r w:rsidR="002B08A5">
        <w:t xml:space="preserve"> </w:t>
      </w:r>
      <w:r w:rsidRPr="00B63324">
        <w:t>living</w:t>
      </w:r>
      <w:r w:rsidR="002B08A5">
        <w:t xml:space="preserve"> </w:t>
      </w:r>
      <w:r w:rsidRPr="00B63324">
        <w:t>genetic</w:t>
      </w:r>
      <w:r w:rsidR="002B08A5">
        <w:t xml:space="preserve"> </w:t>
      </w:r>
      <w:r w:rsidRPr="00B63324">
        <w:t>resources</w:t>
      </w:r>
      <w:r w:rsidR="002B08A5">
        <w:t xml:space="preserve"> </w:t>
      </w:r>
      <w:r w:rsidRPr="00B63324">
        <w:t>such</w:t>
      </w:r>
      <w:r w:rsidR="002B08A5">
        <w:t xml:space="preserve"> </w:t>
      </w:r>
      <w:r w:rsidRPr="00B63324">
        <w:t>as</w:t>
      </w:r>
      <w:r w:rsidR="002B08A5">
        <w:t xml:space="preserve"> </w:t>
      </w:r>
      <w:r w:rsidRPr="00B63324">
        <w:t>seeds</w:t>
      </w:r>
      <w:r w:rsidR="002B08A5">
        <w:t xml:space="preserve"> </w:t>
      </w:r>
      <w:r w:rsidRPr="00B63324">
        <w:t>or</w:t>
      </w:r>
      <w:r w:rsidR="002B08A5">
        <w:t xml:space="preserve"> </w:t>
      </w:r>
      <w:r w:rsidRPr="00B63324">
        <w:t>tissue</w:t>
      </w:r>
      <w:r w:rsidR="002B08A5">
        <w:t xml:space="preserve"> </w:t>
      </w:r>
      <w:r w:rsidRPr="00B63324">
        <w:t>that</w:t>
      </w:r>
      <w:r w:rsidR="002B08A5">
        <w:t xml:space="preserve"> </w:t>
      </w:r>
      <w:r w:rsidRPr="00B63324">
        <w:t>is</w:t>
      </w:r>
      <w:r w:rsidR="002B08A5">
        <w:t xml:space="preserve"> </w:t>
      </w:r>
      <w:r w:rsidRPr="00B63324">
        <w:t>maintained</w:t>
      </w:r>
      <w:r w:rsidR="002B08A5">
        <w:t xml:space="preserve"> </w:t>
      </w:r>
      <w:r w:rsidRPr="00B63324">
        <w:t>for</w:t>
      </w:r>
      <w:r w:rsidR="002B08A5">
        <w:t xml:space="preserve"> </w:t>
      </w:r>
      <w:r w:rsidRPr="00B63324">
        <w:t>the</w:t>
      </w:r>
      <w:r w:rsidR="002B08A5">
        <w:t xml:space="preserve"> </w:t>
      </w:r>
      <w:r w:rsidRPr="00B63324">
        <w:t>purpose</w:t>
      </w:r>
      <w:r w:rsidR="002B08A5">
        <w:t xml:space="preserve"> </w:t>
      </w:r>
      <w:r w:rsidRPr="00B63324">
        <w:t>of</w:t>
      </w:r>
      <w:r w:rsidR="002B08A5">
        <w:t xml:space="preserve"> </w:t>
      </w:r>
      <w:r w:rsidRPr="00B44F4B">
        <w:t>animal</w:t>
      </w:r>
      <w:r w:rsidR="002B08A5">
        <w:t xml:space="preserve"> </w:t>
      </w:r>
      <w:r w:rsidRPr="00B63324">
        <w:t>and</w:t>
      </w:r>
      <w:r w:rsidR="002B08A5">
        <w:t xml:space="preserve"> </w:t>
      </w:r>
      <w:r w:rsidRPr="00E438A3">
        <w:t>plant</w:t>
      </w:r>
      <w:r w:rsidR="002B08A5">
        <w:t xml:space="preserve"> </w:t>
      </w:r>
      <w:r w:rsidRPr="00E438A3">
        <w:t>breeding</w:t>
      </w:r>
      <w:r w:rsidRPr="00B63324">
        <w:t>,</w:t>
      </w:r>
      <w:r w:rsidR="002B08A5">
        <w:t xml:space="preserve"> </w:t>
      </w:r>
      <w:r w:rsidRPr="00B63324">
        <w:t>preservation,</w:t>
      </w:r>
      <w:r w:rsidR="002B08A5">
        <w:t xml:space="preserve"> </w:t>
      </w:r>
      <w:r w:rsidRPr="00B63324">
        <w:t>and</w:t>
      </w:r>
      <w:r w:rsidR="002B08A5">
        <w:t xml:space="preserve"> </w:t>
      </w:r>
      <w:r w:rsidRPr="00B63324">
        <w:t>other</w:t>
      </w:r>
      <w:r w:rsidR="002B08A5">
        <w:t xml:space="preserve"> </w:t>
      </w:r>
      <w:r w:rsidRPr="00B63324">
        <w:t>research</w:t>
      </w:r>
      <w:r w:rsidR="002B08A5">
        <w:t xml:space="preserve"> </w:t>
      </w:r>
      <w:r w:rsidRPr="00B63324">
        <w:t>uses.</w:t>
      </w:r>
      <w:r w:rsidR="002B08A5">
        <w:t xml:space="preserve"> </w:t>
      </w:r>
      <w:r w:rsidRPr="00B63324">
        <w:t>These</w:t>
      </w:r>
      <w:r w:rsidR="002B08A5">
        <w:t xml:space="preserve"> </w:t>
      </w:r>
      <w:r w:rsidRPr="00B63324">
        <w:t>resources</w:t>
      </w:r>
      <w:r w:rsidR="002B08A5">
        <w:t xml:space="preserve"> </w:t>
      </w:r>
      <w:r w:rsidRPr="00B63324">
        <w:t>may</w:t>
      </w:r>
      <w:r w:rsidR="002B08A5">
        <w:t xml:space="preserve"> </w:t>
      </w:r>
      <w:r w:rsidRPr="00B63324">
        <w:t>take</w:t>
      </w:r>
      <w:r w:rsidR="002B08A5">
        <w:t xml:space="preserve"> </w:t>
      </w:r>
      <w:r w:rsidRPr="00B63324">
        <w:t>the</w:t>
      </w:r>
      <w:r w:rsidR="002B08A5">
        <w:t xml:space="preserve"> </w:t>
      </w:r>
      <w:r w:rsidRPr="00B63324">
        <w:t>form</w:t>
      </w:r>
      <w:r w:rsidR="002B08A5">
        <w:t xml:space="preserve"> </w:t>
      </w:r>
      <w:r w:rsidRPr="00B63324">
        <w:t>of</w:t>
      </w:r>
      <w:r w:rsidR="002B08A5">
        <w:t xml:space="preserve"> </w:t>
      </w:r>
      <w:r w:rsidRPr="00B63324">
        <w:t>seed</w:t>
      </w:r>
      <w:r w:rsidR="002B08A5">
        <w:t xml:space="preserve"> </w:t>
      </w:r>
      <w:r w:rsidRPr="00B63324">
        <w:t>collections</w:t>
      </w:r>
      <w:r w:rsidR="002B08A5">
        <w:t xml:space="preserve"> </w:t>
      </w:r>
      <w:r w:rsidRPr="00B63324">
        <w:t>stored</w:t>
      </w:r>
      <w:r w:rsidR="002B08A5">
        <w:t xml:space="preserve"> </w:t>
      </w:r>
      <w:r w:rsidRPr="00B63324">
        <w:t>in</w:t>
      </w:r>
      <w:r w:rsidR="002B08A5">
        <w:t xml:space="preserve"> </w:t>
      </w:r>
      <w:r w:rsidRPr="00126C42">
        <w:t>seed</w:t>
      </w:r>
      <w:r w:rsidR="002B08A5">
        <w:t xml:space="preserve"> </w:t>
      </w:r>
      <w:r w:rsidRPr="00126C42">
        <w:t>banks</w:t>
      </w:r>
      <w:r w:rsidRPr="00B63324">
        <w:t>,</w:t>
      </w:r>
      <w:r w:rsidR="002B08A5">
        <w:t xml:space="preserve"> </w:t>
      </w:r>
      <w:r w:rsidRPr="00B63324">
        <w:t>trees</w:t>
      </w:r>
      <w:r w:rsidR="002B08A5">
        <w:t xml:space="preserve"> </w:t>
      </w:r>
      <w:r w:rsidRPr="00B63324">
        <w:t>growing</w:t>
      </w:r>
      <w:r w:rsidR="002B08A5">
        <w:t xml:space="preserve"> </w:t>
      </w:r>
      <w:r w:rsidRPr="00B63324">
        <w:t>in</w:t>
      </w:r>
      <w:r w:rsidR="002B08A5">
        <w:t xml:space="preserve"> </w:t>
      </w:r>
      <w:r w:rsidRPr="00B63324">
        <w:t>nurseries,</w:t>
      </w:r>
      <w:r w:rsidR="002B08A5">
        <w:t xml:space="preserve"> </w:t>
      </w:r>
      <w:r w:rsidRPr="00B63324">
        <w:t>animal</w:t>
      </w:r>
      <w:r w:rsidR="002B08A5">
        <w:t xml:space="preserve"> </w:t>
      </w:r>
      <w:r w:rsidRPr="00B63324">
        <w:t>breeding</w:t>
      </w:r>
      <w:r w:rsidR="002B08A5">
        <w:t xml:space="preserve"> </w:t>
      </w:r>
      <w:r w:rsidRPr="00B63324">
        <w:t>lines</w:t>
      </w:r>
      <w:r w:rsidR="002B08A5">
        <w:t xml:space="preserve"> </w:t>
      </w:r>
      <w:r w:rsidRPr="00B63324">
        <w:t>maintained</w:t>
      </w:r>
      <w:r w:rsidR="002B08A5">
        <w:t xml:space="preserve"> </w:t>
      </w:r>
      <w:r w:rsidRPr="00B63324">
        <w:t>in</w:t>
      </w:r>
      <w:r w:rsidR="002B08A5">
        <w:t xml:space="preserve"> </w:t>
      </w:r>
      <w:r w:rsidRPr="00B63324">
        <w:t>animal</w:t>
      </w:r>
      <w:r w:rsidR="002B08A5">
        <w:t xml:space="preserve"> </w:t>
      </w:r>
      <w:r w:rsidRPr="00B63324">
        <w:t>breeding</w:t>
      </w:r>
      <w:r w:rsidR="002B08A5">
        <w:t xml:space="preserve"> </w:t>
      </w:r>
      <w:r w:rsidRPr="00B63324">
        <w:t>programs</w:t>
      </w:r>
      <w:r w:rsidR="002B08A5">
        <w:t xml:space="preserve"> </w:t>
      </w:r>
      <w:r w:rsidRPr="00B63324">
        <w:t>or</w:t>
      </w:r>
      <w:r w:rsidR="002B08A5">
        <w:t xml:space="preserve"> </w:t>
      </w:r>
      <w:r w:rsidRPr="00131262">
        <w:t>gene</w:t>
      </w:r>
      <w:r w:rsidR="002B08A5">
        <w:t xml:space="preserve"> </w:t>
      </w:r>
      <w:r w:rsidRPr="00131262">
        <w:t>banks</w:t>
      </w:r>
      <w:r w:rsidRPr="00B63324">
        <w:t>,</w:t>
      </w:r>
      <w:r w:rsidR="002B08A5">
        <w:t xml:space="preserve"> </w:t>
      </w:r>
      <w:r w:rsidRPr="00B63324">
        <w:t>etc.</w:t>
      </w:r>
      <w:r w:rsidR="002B08A5">
        <w:t xml:space="preserve"> </w:t>
      </w:r>
      <w:r w:rsidRPr="00B63324">
        <w:t>Germplasm</w:t>
      </w:r>
      <w:r w:rsidR="002B08A5">
        <w:t xml:space="preserve"> </w:t>
      </w:r>
      <w:r w:rsidRPr="00B63324">
        <w:t>collections</w:t>
      </w:r>
      <w:r w:rsidR="002B08A5">
        <w:t xml:space="preserve"> </w:t>
      </w:r>
      <w:r w:rsidRPr="00B63324">
        <w:t>can</w:t>
      </w:r>
      <w:r w:rsidR="002B08A5">
        <w:t xml:space="preserve"> </w:t>
      </w:r>
      <w:r w:rsidRPr="00B63324">
        <w:t>range</w:t>
      </w:r>
      <w:r w:rsidR="002B08A5">
        <w:t xml:space="preserve"> </w:t>
      </w:r>
      <w:r w:rsidRPr="00B63324">
        <w:t>from</w:t>
      </w:r>
      <w:r w:rsidR="002B08A5">
        <w:t xml:space="preserve"> </w:t>
      </w:r>
      <w:r w:rsidRPr="00B63324">
        <w:t>collections</w:t>
      </w:r>
      <w:r w:rsidR="002B08A5">
        <w:t xml:space="preserve"> </w:t>
      </w:r>
      <w:r w:rsidRPr="00B63324">
        <w:t>of</w:t>
      </w:r>
      <w:r w:rsidR="002B08A5">
        <w:t xml:space="preserve"> </w:t>
      </w:r>
      <w:r w:rsidRPr="00B63324">
        <w:t>wild</w:t>
      </w:r>
      <w:r w:rsidR="002B08A5">
        <w:t xml:space="preserve"> </w:t>
      </w:r>
      <w:r w:rsidRPr="00B63324">
        <w:t>species</w:t>
      </w:r>
      <w:r w:rsidR="002B08A5">
        <w:t xml:space="preserve"> </w:t>
      </w:r>
      <w:r w:rsidRPr="00B63324">
        <w:t>to</w:t>
      </w:r>
      <w:r w:rsidR="002B08A5">
        <w:t xml:space="preserve"> </w:t>
      </w:r>
      <w:r w:rsidRPr="00B63324">
        <w:t>elite,</w:t>
      </w:r>
      <w:r w:rsidR="002B08A5">
        <w:t xml:space="preserve"> </w:t>
      </w:r>
      <w:r w:rsidRPr="00B63324">
        <w:t>domesticated</w:t>
      </w:r>
      <w:r w:rsidR="002B08A5">
        <w:t xml:space="preserve"> </w:t>
      </w:r>
      <w:r w:rsidRPr="00B63324">
        <w:t>breeding</w:t>
      </w:r>
      <w:r w:rsidR="002B08A5">
        <w:t xml:space="preserve"> </w:t>
      </w:r>
      <w:r w:rsidRPr="00B63324">
        <w:t>lines</w:t>
      </w:r>
      <w:r w:rsidR="002B08A5">
        <w:t xml:space="preserve"> </w:t>
      </w:r>
      <w:r w:rsidRPr="00B63324">
        <w:t>that</w:t>
      </w:r>
      <w:r w:rsidR="002B08A5">
        <w:t xml:space="preserve"> </w:t>
      </w:r>
      <w:r w:rsidRPr="00B63324">
        <w:t>have</w:t>
      </w:r>
      <w:r w:rsidR="002B08A5">
        <w:t xml:space="preserve"> </w:t>
      </w:r>
      <w:r w:rsidRPr="00B63324">
        <w:t>undergone</w:t>
      </w:r>
      <w:r w:rsidR="002B08A5">
        <w:t xml:space="preserve"> </w:t>
      </w:r>
      <w:r w:rsidRPr="00B63324">
        <w:t>extensive</w:t>
      </w:r>
      <w:r w:rsidR="002B08A5">
        <w:t xml:space="preserve"> </w:t>
      </w:r>
      <w:r w:rsidRPr="00B63324">
        <w:t>human</w:t>
      </w:r>
      <w:r w:rsidR="002B08A5">
        <w:t xml:space="preserve"> </w:t>
      </w:r>
      <w:r w:rsidRPr="00B63324">
        <w:t>selection.</w:t>
      </w:r>
    </w:p>
    <w:p w:rsidR="00022649" w:rsidRDefault="00022649" w:rsidP="006D20CF">
      <w:pPr>
        <w:rPr>
          <w:i/>
          <w:u w:val="single"/>
        </w:rPr>
      </w:pPr>
      <w:r w:rsidRPr="006D20CF">
        <w:rPr>
          <w:i/>
          <w:u w:val="single"/>
        </w:rPr>
        <w:t>QTL</w:t>
      </w:r>
    </w:p>
    <w:p w:rsidR="00F95411" w:rsidRPr="0018026B" w:rsidRDefault="0067514A" w:rsidP="00094908">
      <w:pPr>
        <w:jc w:val="both"/>
      </w:pPr>
      <w:r w:rsidRPr="0018026B">
        <w:t>A</w:t>
      </w:r>
      <w:r w:rsidR="002B08A5">
        <w:t xml:space="preserve"> </w:t>
      </w:r>
      <w:r w:rsidRPr="0018026B">
        <w:t>quantitative</w:t>
      </w:r>
      <w:r w:rsidR="002B08A5">
        <w:t xml:space="preserve"> </w:t>
      </w:r>
      <w:r w:rsidRPr="0018026B">
        <w:t>trait</w:t>
      </w:r>
      <w:r w:rsidR="002B08A5">
        <w:t xml:space="preserve"> </w:t>
      </w:r>
      <w:r w:rsidRPr="0018026B">
        <w:t>locus</w:t>
      </w:r>
      <w:r w:rsidR="002B08A5">
        <w:t xml:space="preserve"> </w:t>
      </w:r>
      <w:r w:rsidRPr="0018026B">
        <w:t>(QTL)</w:t>
      </w:r>
      <w:r w:rsidR="002B08A5">
        <w:t xml:space="preserve"> </w:t>
      </w:r>
      <w:r w:rsidRPr="0018026B">
        <w:t>is</w:t>
      </w:r>
      <w:r w:rsidR="002B08A5">
        <w:t xml:space="preserve"> </w:t>
      </w:r>
      <w:r w:rsidRPr="0018026B">
        <w:t>a</w:t>
      </w:r>
      <w:r w:rsidR="002B08A5">
        <w:t xml:space="preserve"> </w:t>
      </w:r>
      <w:r w:rsidRPr="0018026B">
        <w:t>section</w:t>
      </w:r>
      <w:r w:rsidR="002B08A5">
        <w:t xml:space="preserve"> </w:t>
      </w:r>
      <w:r w:rsidRPr="0018026B">
        <w:t>of</w:t>
      </w:r>
      <w:r w:rsidR="002B08A5">
        <w:t xml:space="preserve"> </w:t>
      </w:r>
      <w:r w:rsidRPr="00E66E83">
        <w:t>DNA</w:t>
      </w:r>
      <w:r w:rsidR="002B08A5">
        <w:t xml:space="preserve"> </w:t>
      </w:r>
      <w:r w:rsidRPr="0018026B">
        <w:t>(the</w:t>
      </w:r>
      <w:r w:rsidR="002B08A5">
        <w:t xml:space="preserve"> </w:t>
      </w:r>
      <w:r w:rsidRPr="000D0CF8">
        <w:t>locus</w:t>
      </w:r>
      <w:r w:rsidRPr="0018026B">
        <w:t>)</w:t>
      </w:r>
      <w:r w:rsidR="002B08A5">
        <w:t xml:space="preserve"> </w:t>
      </w:r>
      <w:r w:rsidRPr="0018026B">
        <w:t>that</w:t>
      </w:r>
      <w:r w:rsidR="002B08A5">
        <w:t xml:space="preserve"> </w:t>
      </w:r>
      <w:r w:rsidRPr="0018026B">
        <w:t>correlates</w:t>
      </w:r>
      <w:r w:rsidR="002B08A5">
        <w:t xml:space="preserve"> </w:t>
      </w:r>
      <w:r w:rsidRPr="0018026B">
        <w:t>with</w:t>
      </w:r>
      <w:r w:rsidR="002B08A5">
        <w:t xml:space="preserve"> </w:t>
      </w:r>
      <w:r w:rsidRPr="0018026B">
        <w:t>variation</w:t>
      </w:r>
      <w:r w:rsidR="002B08A5">
        <w:t xml:space="preserve"> </w:t>
      </w:r>
      <w:r w:rsidRPr="0018026B">
        <w:t>in</w:t>
      </w:r>
      <w:r w:rsidR="002B08A5">
        <w:t xml:space="preserve"> </w:t>
      </w:r>
      <w:r w:rsidRPr="0018026B">
        <w:t>a</w:t>
      </w:r>
      <w:r w:rsidR="002B08A5">
        <w:t xml:space="preserve"> </w:t>
      </w:r>
      <w:r w:rsidRPr="00952D5B">
        <w:t>phenotype</w:t>
      </w:r>
      <w:r w:rsidR="002B08A5">
        <w:t xml:space="preserve"> </w:t>
      </w:r>
      <w:r w:rsidRPr="0018026B">
        <w:t>(the</w:t>
      </w:r>
      <w:r w:rsidR="002B08A5">
        <w:t xml:space="preserve"> </w:t>
      </w:r>
      <w:r w:rsidRPr="0018026B">
        <w:t>quantitative</w:t>
      </w:r>
      <w:r w:rsidR="002B08A5">
        <w:t xml:space="preserve"> </w:t>
      </w:r>
      <w:r w:rsidRPr="0018026B">
        <w:t>trait).</w:t>
      </w:r>
      <w:r w:rsidR="002B08A5">
        <w:t xml:space="preserve"> </w:t>
      </w:r>
      <w:r w:rsidRPr="0018026B">
        <w:t>The</w:t>
      </w:r>
      <w:r w:rsidR="002B08A5">
        <w:t xml:space="preserve"> </w:t>
      </w:r>
      <w:r w:rsidR="00952CA3">
        <w:t>QTL</w:t>
      </w:r>
      <w:r w:rsidR="002B08A5">
        <w:t xml:space="preserve"> </w:t>
      </w:r>
      <w:r w:rsidR="00952CA3">
        <w:t>typically</w:t>
      </w:r>
      <w:r w:rsidR="002B08A5">
        <w:t xml:space="preserve"> </w:t>
      </w:r>
      <w:r w:rsidR="00952CA3">
        <w:t>is</w:t>
      </w:r>
      <w:r w:rsidR="002B08A5">
        <w:t xml:space="preserve"> </w:t>
      </w:r>
      <w:r w:rsidR="00952CA3">
        <w:t>linked</w:t>
      </w:r>
      <w:r w:rsidR="002B08A5">
        <w:t xml:space="preserve"> </w:t>
      </w:r>
      <w:r w:rsidR="00952CA3">
        <w:t>to,</w:t>
      </w:r>
      <w:r w:rsidR="002B08A5">
        <w:t xml:space="preserve"> </w:t>
      </w:r>
      <w:r w:rsidR="00952CA3">
        <w:t>or</w:t>
      </w:r>
      <w:r w:rsidR="002B08A5">
        <w:t xml:space="preserve"> </w:t>
      </w:r>
      <w:r w:rsidRPr="0018026B">
        <w:t>contains,</w:t>
      </w:r>
      <w:r w:rsidR="002B08A5">
        <w:t xml:space="preserve"> </w:t>
      </w:r>
      <w:r w:rsidRPr="0018026B">
        <w:t>the</w:t>
      </w:r>
      <w:r w:rsidR="002B08A5">
        <w:t xml:space="preserve"> </w:t>
      </w:r>
      <w:r w:rsidRPr="00AA1298">
        <w:t>genes</w:t>
      </w:r>
      <w:r w:rsidR="002B08A5">
        <w:t xml:space="preserve"> </w:t>
      </w:r>
      <w:r w:rsidRPr="0018026B">
        <w:t>that</w:t>
      </w:r>
      <w:r w:rsidR="002B08A5">
        <w:t xml:space="preserve"> </w:t>
      </w:r>
      <w:r w:rsidRPr="0018026B">
        <w:t>control</w:t>
      </w:r>
      <w:r w:rsidR="002B08A5">
        <w:t xml:space="preserve"> </w:t>
      </w:r>
      <w:r w:rsidRPr="0018026B">
        <w:t>that</w:t>
      </w:r>
      <w:r w:rsidR="002B08A5">
        <w:t xml:space="preserve"> </w:t>
      </w:r>
      <w:r w:rsidRPr="0018026B">
        <w:t>phenotype.</w:t>
      </w:r>
      <w:r w:rsidR="002B08A5">
        <w:t xml:space="preserve"> </w:t>
      </w:r>
      <w:r w:rsidRPr="0018026B">
        <w:t>QTLs</w:t>
      </w:r>
      <w:r w:rsidR="002B08A5">
        <w:t xml:space="preserve"> </w:t>
      </w:r>
      <w:r w:rsidRPr="0018026B">
        <w:t>are</w:t>
      </w:r>
      <w:r w:rsidR="002B08A5">
        <w:t xml:space="preserve"> </w:t>
      </w:r>
      <w:r w:rsidRPr="0018026B">
        <w:t>mapped</w:t>
      </w:r>
      <w:r w:rsidR="002B08A5">
        <w:t xml:space="preserve"> </w:t>
      </w:r>
      <w:r w:rsidRPr="0018026B">
        <w:t>by</w:t>
      </w:r>
      <w:r w:rsidR="002B08A5">
        <w:t xml:space="preserve"> </w:t>
      </w:r>
      <w:r w:rsidRPr="0018026B">
        <w:t>identifying</w:t>
      </w:r>
      <w:r w:rsidR="002B08A5">
        <w:t xml:space="preserve"> </w:t>
      </w:r>
      <w:r w:rsidRPr="0018026B">
        <w:t>which</w:t>
      </w:r>
      <w:r w:rsidR="002B08A5">
        <w:t xml:space="preserve"> </w:t>
      </w:r>
      <w:r w:rsidRPr="0018026B">
        <w:t>molecular</w:t>
      </w:r>
      <w:r w:rsidR="002B08A5">
        <w:t xml:space="preserve"> </w:t>
      </w:r>
      <w:r w:rsidRPr="0018026B">
        <w:t>markers</w:t>
      </w:r>
      <w:r w:rsidR="002B08A5">
        <w:t xml:space="preserve"> </w:t>
      </w:r>
      <w:r w:rsidRPr="0018026B">
        <w:t>correlate</w:t>
      </w:r>
      <w:r w:rsidR="002B08A5">
        <w:t xml:space="preserve"> </w:t>
      </w:r>
      <w:r w:rsidRPr="0018026B">
        <w:t>with</w:t>
      </w:r>
      <w:r w:rsidR="002B08A5">
        <w:t xml:space="preserve"> </w:t>
      </w:r>
      <w:r w:rsidRPr="0018026B">
        <w:t>an</w:t>
      </w:r>
      <w:r w:rsidR="002B08A5">
        <w:t xml:space="preserve"> </w:t>
      </w:r>
      <w:r w:rsidRPr="0018026B">
        <w:t>observed</w:t>
      </w:r>
      <w:r w:rsidR="002B08A5">
        <w:t xml:space="preserve"> </w:t>
      </w:r>
      <w:r w:rsidRPr="0018026B">
        <w:t>trait.</w:t>
      </w:r>
      <w:r w:rsidR="002B08A5">
        <w:t xml:space="preserve"> </w:t>
      </w:r>
      <w:r w:rsidRPr="0018026B">
        <w:t>This</w:t>
      </w:r>
      <w:r w:rsidR="002B08A5">
        <w:t xml:space="preserve"> </w:t>
      </w:r>
      <w:r w:rsidRPr="0018026B">
        <w:t>is</w:t>
      </w:r>
      <w:r w:rsidR="002B08A5">
        <w:t xml:space="preserve"> </w:t>
      </w:r>
      <w:r w:rsidRPr="0018026B">
        <w:t>often</w:t>
      </w:r>
      <w:r w:rsidR="002B08A5">
        <w:t xml:space="preserve"> </w:t>
      </w:r>
      <w:r w:rsidRPr="0018026B">
        <w:t>an</w:t>
      </w:r>
      <w:r w:rsidR="002B08A5">
        <w:t xml:space="preserve"> </w:t>
      </w:r>
      <w:r w:rsidRPr="0018026B">
        <w:t>early</w:t>
      </w:r>
      <w:r w:rsidR="002B08A5">
        <w:t xml:space="preserve"> </w:t>
      </w:r>
      <w:r w:rsidRPr="0018026B">
        <w:t>step</w:t>
      </w:r>
      <w:r w:rsidR="002B08A5">
        <w:t xml:space="preserve"> </w:t>
      </w:r>
      <w:r w:rsidRPr="0018026B">
        <w:t>in</w:t>
      </w:r>
      <w:r w:rsidR="002B08A5">
        <w:t xml:space="preserve"> </w:t>
      </w:r>
      <w:r w:rsidRPr="0018026B">
        <w:t>identifying</w:t>
      </w:r>
      <w:r w:rsidR="002B08A5">
        <w:t xml:space="preserve"> </w:t>
      </w:r>
      <w:r w:rsidRPr="0018026B">
        <w:t>and</w:t>
      </w:r>
      <w:r w:rsidR="002B08A5">
        <w:t xml:space="preserve"> </w:t>
      </w:r>
      <w:r w:rsidRPr="00AA1298">
        <w:t>sequencing</w:t>
      </w:r>
      <w:r w:rsidR="002B08A5">
        <w:t xml:space="preserve"> </w:t>
      </w:r>
      <w:r w:rsidRPr="0018026B">
        <w:t>the</w:t>
      </w:r>
      <w:r w:rsidR="002B08A5">
        <w:t xml:space="preserve"> </w:t>
      </w:r>
      <w:r w:rsidRPr="0018026B">
        <w:t>actual</w:t>
      </w:r>
      <w:r w:rsidR="002B08A5">
        <w:t xml:space="preserve"> </w:t>
      </w:r>
      <w:r w:rsidRPr="0018026B">
        <w:t>genes</w:t>
      </w:r>
      <w:r w:rsidR="002B08A5">
        <w:t xml:space="preserve"> </w:t>
      </w:r>
      <w:r w:rsidRPr="0018026B">
        <w:t>that</w:t>
      </w:r>
      <w:r w:rsidR="002B08A5">
        <w:t xml:space="preserve"> </w:t>
      </w:r>
      <w:r w:rsidRPr="0018026B">
        <w:t>cause</w:t>
      </w:r>
      <w:r w:rsidR="002B08A5">
        <w:t xml:space="preserve"> </w:t>
      </w:r>
      <w:r w:rsidRPr="0018026B">
        <w:t>the</w:t>
      </w:r>
      <w:r w:rsidR="002B08A5">
        <w:t xml:space="preserve"> </w:t>
      </w:r>
      <w:r w:rsidRPr="0018026B">
        <w:t>trait</w:t>
      </w:r>
      <w:r w:rsidR="002B08A5">
        <w:t xml:space="preserve"> </w:t>
      </w:r>
      <w:r w:rsidRPr="0018026B">
        <w:t>variation.</w:t>
      </w:r>
    </w:p>
    <w:p w:rsidR="00022649" w:rsidRDefault="00022649" w:rsidP="006D20CF">
      <w:pPr>
        <w:rPr>
          <w:i/>
          <w:u w:val="single"/>
        </w:rPr>
      </w:pPr>
      <w:r w:rsidRPr="006D20CF">
        <w:rPr>
          <w:i/>
          <w:u w:val="single"/>
        </w:rPr>
        <w:t>Gene</w:t>
      </w:r>
      <w:r w:rsidR="002B08A5">
        <w:rPr>
          <w:i/>
          <w:u w:val="single"/>
        </w:rPr>
        <w:t xml:space="preserve"> </w:t>
      </w:r>
      <w:r w:rsidRPr="006D20CF">
        <w:rPr>
          <w:i/>
          <w:u w:val="single"/>
        </w:rPr>
        <w:t>product</w:t>
      </w:r>
    </w:p>
    <w:p w:rsidR="00041F32" w:rsidRPr="00CA5ACD" w:rsidRDefault="00A2258B" w:rsidP="00816163">
      <w:pPr>
        <w:jc w:val="both"/>
      </w:pPr>
      <w:r w:rsidRPr="00CA5ACD">
        <w:lastRenderedPageBreak/>
        <w:t>A</w:t>
      </w:r>
      <w:r w:rsidR="002B08A5">
        <w:t xml:space="preserve"> </w:t>
      </w:r>
      <w:r w:rsidRPr="00CA5ACD">
        <w:t>gene</w:t>
      </w:r>
      <w:r w:rsidR="002B08A5">
        <w:t xml:space="preserve"> </w:t>
      </w:r>
      <w:r w:rsidRPr="00CA5ACD">
        <w:t>product</w:t>
      </w:r>
      <w:r w:rsidR="002B08A5">
        <w:t xml:space="preserve"> </w:t>
      </w:r>
      <w:r w:rsidRPr="00CA5ACD">
        <w:t>is</w:t>
      </w:r>
      <w:r w:rsidR="00741CED">
        <w:t xml:space="preserve"> </w:t>
      </w:r>
      <w:r w:rsidRPr="00CA5ACD">
        <w:t>the</w:t>
      </w:r>
      <w:r w:rsidR="002B08A5">
        <w:t xml:space="preserve"> </w:t>
      </w:r>
      <w:r w:rsidRPr="00CA5ACD">
        <w:t>biochemical</w:t>
      </w:r>
      <w:r w:rsidR="002B08A5">
        <w:t xml:space="preserve"> </w:t>
      </w:r>
      <w:r w:rsidRPr="00CA5ACD">
        <w:t>material,</w:t>
      </w:r>
      <w:r w:rsidR="002B08A5">
        <w:t xml:space="preserve"> </w:t>
      </w:r>
      <w:r w:rsidRPr="00CA5ACD">
        <w:t>either</w:t>
      </w:r>
      <w:r w:rsidR="002B08A5">
        <w:t xml:space="preserve"> </w:t>
      </w:r>
      <w:r w:rsidRPr="0057334D">
        <w:t>RNA</w:t>
      </w:r>
      <w:r w:rsidR="002B08A5">
        <w:t xml:space="preserve"> </w:t>
      </w:r>
      <w:r w:rsidRPr="00CA5ACD">
        <w:t>or</w:t>
      </w:r>
      <w:r w:rsidR="002B08A5">
        <w:t xml:space="preserve"> </w:t>
      </w:r>
      <w:r w:rsidRPr="00132F44">
        <w:t>protein</w:t>
      </w:r>
      <w:r w:rsidRPr="00CA5ACD">
        <w:t>,</w:t>
      </w:r>
      <w:r w:rsidR="002B08A5">
        <w:t xml:space="preserve"> </w:t>
      </w:r>
      <w:r w:rsidRPr="00CA5ACD">
        <w:t>resulting</w:t>
      </w:r>
      <w:r w:rsidR="002B08A5">
        <w:t xml:space="preserve"> </w:t>
      </w:r>
      <w:r w:rsidRPr="00CA5ACD">
        <w:t>from</w:t>
      </w:r>
      <w:r w:rsidR="002B08A5">
        <w:t xml:space="preserve"> </w:t>
      </w:r>
      <w:r w:rsidRPr="00933CCC">
        <w:t>expression</w:t>
      </w:r>
      <w:r w:rsidR="002B08A5">
        <w:t xml:space="preserve"> </w:t>
      </w:r>
      <w:r w:rsidRPr="00CA5ACD">
        <w:t>of</w:t>
      </w:r>
      <w:r w:rsidR="002B08A5">
        <w:t xml:space="preserve"> </w:t>
      </w:r>
      <w:r w:rsidRPr="00CA5ACD">
        <w:t>a</w:t>
      </w:r>
      <w:r w:rsidR="002B08A5">
        <w:t xml:space="preserve"> </w:t>
      </w:r>
      <w:r w:rsidRPr="00933CCC">
        <w:t>gene</w:t>
      </w:r>
      <w:r w:rsidRPr="00CA5ACD">
        <w:t>.</w:t>
      </w:r>
      <w:r w:rsidR="002B08A5">
        <w:t xml:space="preserve"> </w:t>
      </w:r>
      <w:r w:rsidRPr="00CA5ACD">
        <w:t>A</w:t>
      </w:r>
      <w:r w:rsidR="002B08A5">
        <w:t xml:space="preserve"> </w:t>
      </w:r>
      <w:r w:rsidRPr="00CA5ACD">
        <w:t>measurement</w:t>
      </w:r>
      <w:r w:rsidR="002B08A5">
        <w:t xml:space="preserve"> </w:t>
      </w:r>
      <w:r w:rsidRPr="00CA5ACD">
        <w:t>of</w:t>
      </w:r>
      <w:r w:rsidR="002B08A5">
        <w:t xml:space="preserve"> </w:t>
      </w:r>
      <w:r w:rsidRPr="00CA5ACD">
        <w:t>the</w:t>
      </w:r>
      <w:r w:rsidR="002B08A5">
        <w:t xml:space="preserve"> </w:t>
      </w:r>
      <w:r w:rsidRPr="00CA5ACD">
        <w:t>amount</w:t>
      </w:r>
      <w:r w:rsidR="002B08A5">
        <w:t xml:space="preserve"> </w:t>
      </w:r>
      <w:r w:rsidRPr="00CA5ACD">
        <w:t>of</w:t>
      </w:r>
      <w:r w:rsidR="002B08A5">
        <w:t xml:space="preserve"> </w:t>
      </w:r>
      <w:r w:rsidRPr="00CA5ACD">
        <w:t>gene</w:t>
      </w:r>
      <w:r w:rsidR="002B08A5">
        <w:t xml:space="preserve"> </w:t>
      </w:r>
      <w:r w:rsidRPr="00CA5ACD">
        <w:t>product</w:t>
      </w:r>
      <w:r w:rsidR="002B08A5">
        <w:t xml:space="preserve"> </w:t>
      </w:r>
      <w:r w:rsidRPr="00CA5ACD">
        <w:t>is</w:t>
      </w:r>
      <w:r w:rsidR="002B08A5">
        <w:t xml:space="preserve"> </w:t>
      </w:r>
      <w:r w:rsidRPr="00CA5ACD">
        <w:t>sometimes</w:t>
      </w:r>
      <w:r w:rsidR="002B08A5">
        <w:t xml:space="preserve"> </w:t>
      </w:r>
      <w:r w:rsidRPr="00CA5ACD">
        <w:t>used</w:t>
      </w:r>
      <w:r w:rsidR="002B08A5">
        <w:t xml:space="preserve"> </w:t>
      </w:r>
      <w:r w:rsidRPr="00CA5ACD">
        <w:t>to</w:t>
      </w:r>
      <w:r w:rsidR="002B08A5">
        <w:t xml:space="preserve"> </w:t>
      </w:r>
      <w:r w:rsidRPr="00CA5ACD">
        <w:t>infer</w:t>
      </w:r>
      <w:r w:rsidR="002B08A5">
        <w:t xml:space="preserve"> </w:t>
      </w:r>
      <w:r w:rsidRPr="00CA5ACD">
        <w:t>how</w:t>
      </w:r>
      <w:r w:rsidR="002B08A5">
        <w:t xml:space="preserve"> </w:t>
      </w:r>
      <w:r w:rsidRPr="00CA5ACD">
        <w:t>active</w:t>
      </w:r>
      <w:r w:rsidR="002B08A5">
        <w:t xml:space="preserve"> </w:t>
      </w:r>
      <w:r w:rsidRPr="00CA5ACD">
        <w:t>a</w:t>
      </w:r>
      <w:r w:rsidR="002B08A5">
        <w:t xml:space="preserve"> </w:t>
      </w:r>
      <w:r w:rsidRPr="00CA5ACD">
        <w:t>gene</w:t>
      </w:r>
      <w:r w:rsidR="002B08A5">
        <w:t xml:space="preserve"> </w:t>
      </w:r>
      <w:r w:rsidRPr="00CA5ACD">
        <w:t>is</w:t>
      </w:r>
      <w:r w:rsidR="0019783B">
        <w:t>.</w:t>
      </w:r>
    </w:p>
    <w:p w:rsidR="00230951" w:rsidRPr="006348EC" w:rsidRDefault="00EC06ED" w:rsidP="006D20CF">
      <w:pPr>
        <w:rPr>
          <w:rStyle w:val="Emphasis"/>
        </w:rPr>
      </w:pPr>
      <w:r>
        <w:rPr>
          <w:rStyle w:val="Emphasis"/>
        </w:rPr>
        <w:t>P</w:t>
      </w:r>
      <w:r w:rsidR="00230951" w:rsidRPr="00E16503">
        <w:rPr>
          <w:rStyle w:val="Emphasis"/>
        </w:rPr>
        <w:t>henotype</w:t>
      </w:r>
    </w:p>
    <w:p w:rsidR="00952D5B" w:rsidRPr="00952CA3" w:rsidRDefault="00952D5B" w:rsidP="004F6749">
      <w:pPr>
        <w:jc w:val="both"/>
      </w:pPr>
      <w:r w:rsidRPr="00952CA3">
        <w:t>A</w:t>
      </w:r>
      <w:r w:rsidR="002B08A5">
        <w:t xml:space="preserve"> </w:t>
      </w:r>
      <w:r w:rsidRPr="00952CA3">
        <w:t>phenotype</w:t>
      </w:r>
      <w:r w:rsidR="002B08A5">
        <w:t xml:space="preserve"> </w:t>
      </w:r>
      <w:r w:rsidRPr="00952CA3">
        <w:t>is</w:t>
      </w:r>
      <w:r w:rsidR="002B08A5">
        <w:t xml:space="preserve"> </w:t>
      </w:r>
      <w:r w:rsidRPr="00952CA3">
        <w:t>the</w:t>
      </w:r>
      <w:r w:rsidR="002B08A5">
        <w:t xml:space="preserve"> </w:t>
      </w:r>
      <w:r w:rsidRPr="00952CA3">
        <w:t>composite</w:t>
      </w:r>
      <w:r w:rsidR="002B08A5">
        <w:t xml:space="preserve"> </w:t>
      </w:r>
      <w:r w:rsidRPr="00952CA3">
        <w:t>of</w:t>
      </w:r>
      <w:r w:rsidR="002B08A5">
        <w:t xml:space="preserve"> </w:t>
      </w:r>
      <w:r w:rsidRPr="00952CA3">
        <w:t>an</w:t>
      </w:r>
      <w:r w:rsidR="002B08A5">
        <w:t xml:space="preserve"> </w:t>
      </w:r>
      <w:r w:rsidRPr="00952CA3">
        <w:t>organism's</w:t>
      </w:r>
      <w:r w:rsidR="002B08A5">
        <w:t xml:space="preserve"> </w:t>
      </w:r>
      <w:r w:rsidRPr="00952CA3">
        <w:t>observable</w:t>
      </w:r>
      <w:r w:rsidR="002B08A5">
        <w:t xml:space="preserve"> </w:t>
      </w:r>
      <w:r w:rsidRPr="00952CA3">
        <w:t>characteristics</w:t>
      </w:r>
      <w:r w:rsidR="002B08A5">
        <w:t xml:space="preserve"> </w:t>
      </w:r>
      <w:r w:rsidRPr="00952CA3">
        <w:t>or</w:t>
      </w:r>
      <w:r w:rsidR="002B08A5">
        <w:t xml:space="preserve"> </w:t>
      </w:r>
      <w:r w:rsidRPr="00952CA3">
        <w:t>traits,</w:t>
      </w:r>
      <w:r w:rsidR="002B08A5">
        <w:t xml:space="preserve"> </w:t>
      </w:r>
      <w:r w:rsidRPr="00952CA3">
        <w:t>such</w:t>
      </w:r>
      <w:r w:rsidR="002B08A5">
        <w:t xml:space="preserve"> </w:t>
      </w:r>
      <w:r w:rsidRPr="00952CA3">
        <w:t>as</w:t>
      </w:r>
      <w:r w:rsidR="002B08A5">
        <w:t xml:space="preserve"> </w:t>
      </w:r>
      <w:r w:rsidRPr="00952CA3">
        <w:t>its</w:t>
      </w:r>
      <w:r w:rsidR="002B08A5">
        <w:t xml:space="preserve"> </w:t>
      </w:r>
      <w:r w:rsidRPr="00952CA3">
        <w:t>morphology,</w:t>
      </w:r>
      <w:r w:rsidR="002B08A5">
        <w:t xml:space="preserve"> </w:t>
      </w:r>
      <w:r w:rsidRPr="00952CA3">
        <w:t>development</w:t>
      </w:r>
      <w:r w:rsidR="0019782D">
        <w:t>,</w:t>
      </w:r>
      <w:r w:rsidR="002B08A5">
        <w:t xml:space="preserve"> </w:t>
      </w:r>
      <w:r w:rsidR="0019782D">
        <w:t>biochemical</w:t>
      </w:r>
      <w:r w:rsidR="00530F76">
        <w:t>,</w:t>
      </w:r>
      <w:r w:rsidR="002B08A5">
        <w:t xml:space="preserve"> </w:t>
      </w:r>
      <w:r w:rsidR="00A43F63" w:rsidRPr="00952CA3">
        <w:t>behavior</w:t>
      </w:r>
      <w:r w:rsidR="00030EBF">
        <w:t>,</w:t>
      </w:r>
      <w:r w:rsidR="002B08A5">
        <w:t xml:space="preserve"> </w:t>
      </w:r>
      <w:r w:rsidR="007573EA" w:rsidRPr="00952CA3">
        <w:t>phenology</w:t>
      </w:r>
      <w:r w:rsidR="009622D3">
        <w:t>,</w:t>
      </w:r>
      <w:r w:rsidR="002B08A5">
        <w:t xml:space="preserve"> </w:t>
      </w:r>
      <w:r w:rsidR="003D272E">
        <w:t>physiological</w:t>
      </w:r>
      <w:r w:rsidR="002B08A5">
        <w:t xml:space="preserve"> </w:t>
      </w:r>
      <w:r w:rsidR="00D94821" w:rsidRPr="003D272E">
        <w:t>properties</w:t>
      </w:r>
      <w:r w:rsidRPr="00952CA3">
        <w:t>,</w:t>
      </w:r>
      <w:r w:rsidR="002B08A5">
        <w:t xml:space="preserve"> </w:t>
      </w:r>
      <w:r w:rsidRPr="00952CA3">
        <w:t>and</w:t>
      </w:r>
      <w:r w:rsidR="002B08A5">
        <w:t xml:space="preserve"> </w:t>
      </w:r>
      <w:r w:rsidRPr="00952CA3">
        <w:t>products</w:t>
      </w:r>
      <w:r w:rsidR="002B08A5">
        <w:t xml:space="preserve"> </w:t>
      </w:r>
      <w:r w:rsidRPr="00952CA3">
        <w:t>of</w:t>
      </w:r>
      <w:r w:rsidR="002B08A5">
        <w:t xml:space="preserve"> </w:t>
      </w:r>
      <w:r w:rsidRPr="00952CA3">
        <w:t>behavior</w:t>
      </w:r>
      <w:r w:rsidR="002B08A5">
        <w:t xml:space="preserve"> </w:t>
      </w:r>
      <w:r w:rsidRPr="00952CA3">
        <w:t>(such</w:t>
      </w:r>
      <w:r w:rsidR="002B08A5">
        <w:t xml:space="preserve"> </w:t>
      </w:r>
      <w:r w:rsidRPr="00952CA3">
        <w:t>as</w:t>
      </w:r>
      <w:r w:rsidR="002B08A5">
        <w:t xml:space="preserve"> </w:t>
      </w:r>
      <w:r w:rsidRPr="00952CA3">
        <w:t>a</w:t>
      </w:r>
      <w:r w:rsidR="002B08A5">
        <w:t xml:space="preserve"> </w:t>
      </w:r>
      <w:r w:rsidRPr="00952CA3">
        <w:t>bird's</w:t>
      </w:r>
      <w:r w:rsidR="002B08A5">
        <w:t xml:space="preserve"> </w:t>
      </w:r>
      <w:r w:rsidRPr="00952CA3">
        <w:t>nest).</w:t>
      </w:r>
    </w:p>
    <w:p w:rsidR="00022649" w:rsidRPr="00022649" w:rsidRDefault="00022649" w:rsidP="007E17DE">
      <w:pPr>
        <w:pStyle w:val="Heading2"/>
      </w:pPr>
      <w:bookmarkStart w:id="3" w:name="_Toc428313800"/>
      <w:r w:rsidRPr="00022649">
        <w:t>Ontology</w:t>
      </w:r>
      <w:bookmarkEnd w:id="3"/>
    </w:p>
    <w:p w:rsidR="005C5F37" w:rsidRDefault="00A60B3A" w:rsidP="0015422E">
      <w:pPr>
        <w:jc w:val="both"/>
      </w:pPr>
      <w:r w:rsidRPr="00492D9F">
        <w:t>Ontology</w:t>
      </w:r>
      <w:r w:rsidR="002B08A5">
        <w:t xml:space="preserve"> </w:t>
      </w:r>
      <w:r w:rsidRPr="00492D9F">
        <w:t>is</w:t>
      </w:r>
      <w:r w:rsidR="002B08A5">
        <w:t xml:space="preserve"> </w:t>
      </w:r>
      <w:r w:rsidRPr="00492D9F">
        <w:t>the</w:t>
      </w:r>
      <w:r w:rsidR="002B08A5">
        <w:t xml:space="preserve"> </w:t>
      </w:r>
      <w:hyperlink r:id="rId6" w:tooltip="Philosophy" w:history="1">
        <w:r w:rsidRPr="00492D9F">
          <w:t>philosophical</w:t>
        </w:r>
      </w:hyperlink>
      <w:r w:rsidR="002B08A5">
        <w:t xml:space="preserve"> </w:t>
      </w:r>
      <w:r w:rsidRPr="00492D9F">
        <w:t>study</w:t>
      </w:r>
      <w:r w:rsidR="002B08A5">
        <w:t xml:space="preserve"> </w:t>
      </w:r>
      <w:r w:rsidRPr="00492D9F">
        <w:t>of</w:t>
      </w:r>
      <w:r w:rsidR="002B08A5">
        <w:t xml:space="preserve"> </w:t>
      </w:r>
      <w:r w:rsidRPr="00492D9F">
        <w:t>the</w:t>
      </w:r>
      <w:r w:rsidR="002B08A5">
        <w:t xml:space="preserve"> </w:t>
      </w:r>
      <w:r w:rsidRPr="00492D9F">
        <w:t>nature</w:t>
      </w:r>
      <w:r w:rsidR="002B08A5">
        <w:t xml:space="preserve"> </w:t>
      </w:r>
      <w:r w:rsidRPr="00492D9F">
        <w:t>of</w:t>
      </w:r>
      <w:r w:rsidR="002B08A5">
        <w:t xml:space="preserve"> </w:t>
      </w:r>
      <w:hyperlink r:id="rId7" w:tooltip="Being" w:history="1">
        <w:r w:rsidRPr="00492D9F">
          <w:t>being</w:t>
        </w:r>
      </w:hyperlink>
      <w:r w:rsidRPr="00492D9F">
        <w:t>,</w:t>
      </w:r>
      <w:r w:rsidR="002B08A5">
        <w:t xml:space="preserve"> </w:t>
      </w:r>
      <w:hyperlink r:id="rId8" w:tooltip="Becoming (philosophy)" w:history="1">
        <w:r w:rsidRPr="00492D9F">
          <w:t>becoming</w:t>
        </w:r>
      </w:hyperlink>
      <w:r w:rsidRPr="00492D9F">
        <w:t>,</w:t>
      </w:r>
      <w:r w:rsidR="002B08A5">
        <w:t xml:space="preserve"> </w:t>
      </w:r>
      <w:hyperlink r:id="rId9" w:tooltip="Existence" w:history="1">
        <w:r w:rsidRPr="00492D9F">
          <w:t>existence</w:t>
        </w:r>
      </w:hyperlink>
      <w:r w:rsidRPr="00492D9F">
        <w:t>,</w:t>
      </w:r>
      <w:r w:rsidR="002B08A5">
        <w:t xml:space="preserve"> </w:t>
      </w:r>
      <w:r w:rsidRPr="00492D9F">
        <w:t>or</w:t>
      </w:r>
      <w:r w:rsidR="002B08A5">
        <w:t xml:space="preserve"> </w:t>
      </w:r>
      <w:hyperlink r:id="rId10" w:tooltip="Reality" w:history="1">
        <w:r w:rsidRPr="00492D9F">
          <w:t>reality</w:t>
        </w:r>
      </w:hyperlink>
      <w:r w:rsidRPr="00492D9F">
        <w:t>,</w:t>
      </w:r>
      <w:r w:rsidR="002B08A5">
        <w:t xml:space="preserve"> </w:t>
      </w:r>
      <w:r w:rsidRPr="00492D9F">
        <w:t>as</w:t>
      </w:r>
      <w:r w:rsidR="002B08A5">
        <w:t xml:space="preserve"> </w:t>
      </w:r>
      <w:r w:rsidRPr="00492D9F">
        <w:t>well</w:t>
      </w:r>
      <w:r w:rsidR="002B08A5">
        <w:t xml:space="preserve"> </w:t>
      </w:r>
      <w:r w:rsidRPr="00492D9F">
        <w:t>as</w:t>
      </w:r>
      <w:r w:rsidR="002B08A5">
        <w:t xml:space="preserve"> </w:t>
      </w:r>
      <w:r w:rsidRPr="00492D9F">
        <w:t>the</w:t>
      </w:r>
      <w:r w:rsidR="002B08A5">
        <w:t xml:space="preserve"> </w:t>
      </w:r>
      <w:r w:rsidRPr="00492D9F">
        <w:t>basic</w:t>
      </w:r>
      <w:r w:rsidR="002B08A5">
        <w:t xml:space="preserve"> </w:t>
      </w:r>
      <w:hyperlink r:id="rId11" w:tooltip="Category of being" w:history="1">
        <w:r w:rsidRPr="00492D9F">
          <w:t>categories</w:t>
        </w:r>
        <w:r w:rsidR="002B08A5">
          <w:t xml:space="preserve"> </w:t>
        </w:r>
        <w:r w:rsidRPr="00492D9F">
          <w:t>of</w:t>
        </w:r>
        <w:r w:rsidR="002B08A5">
          <w:t xml:space="preserve"> </w:t>
        </w:r>
        <w:r w:rsidRPr="00492D9F">
          <w:t>being</w:t>
        </w:r>
      </w:hyperlink>
      <w:r w:rsidR="002B08A5">
        <w:t xml:space="preserve"> </w:t>
      </w:r>
      <w:r w:rsidR="00795E83">
        <w:t>and</w:t>
      </w:r>
      <w:r w:rsidR="002B08A5">
        <w:t xml:space="preserve"> </w:t>
      </w:r>
      <w:r w:rsidR="00795E83">
        <w:t>their</w:t>
      </w:r>
      <w:r w:rsidR="002B08A5">
        <w:t xml:space="preserve"> </w:t>
      </w:r>
      <w:r w:rsidR="00795E83">
        <w:t>relations,</w:t>
      </w:r>
      <w:r w:rsidR="002B08A5">
        <w:t xml:space="preserve"> </w:t>
      </w:r>
      <w:r w:rsidR="00022649" w:rsidRPr="00C11E97">
        <w:t>can</w:t>
      </w:r>
      <w:r w:rsidR="002B08A5">
        <w:t xml:space="preserve"> </w:t>
      </w:r>
      <w:r w:rsidR="00022649" w:rsidRPr="00C11E97">
        <w:t>be</w:t>
      </w:r>
      <w:r w:rsidR="002B08A5">
        <w:t xml:space="preserve"> </w:t>
      </w:r>
      <w:r w:rsidR="00022649" w:rsidRPr="00C11E97">
        <w:t>dated</w:t>
      </w:r>
      <w:r w:rsidR="002B08A5">
        <w:t xml:space="preserve"> </w:t>
      </w:r>
      <w:r w:rsidR="00022649" w:rsidRPr="00C11E97">
        <w:t>as</w:t>
      </w:r>
      <w:r w:rsidR="002B08A5">
        <w:t xml:space="preserve"> </w:t>
      </w:r>
      <w:r w:rsidR="00022649" w:rsidRPr="00C11E97">
        <w:t>far</w:t>
      </w:r>
      <w:r w:rsidR="002B08A5">
        <w:t xml:space="preserve"> </w:t>
      </w:r>
      <w:r w:rsidR="00022649" w:rsidRPr="00C11E97">
        <w:t>back</w:t>
      </w:r>
      <w:r w:rsidR="002B08A5">
        <w:t xml:space="preserve"> </w:t>
      </w:r>
      <w:r w:rsidR="00022649" w:rsidRPr="00C11E97">
        <w:t>as</w:t>
      </w:r>
      <w:r w:rsidR="002B08A5">
        <w:t xml:space="preserve"> </w:t>
      </w:r>
      <w:r w:rsidR="00022649" w:rsidRPr="00C11E97">
        <w:t>1613</w:t>
      </w:r>
      <w:r w:rsidR="00143D9C">
        <w:t>,</w:t>
      </w:r>
      <w:r w:rsidR="002B08A5">
        <w:t xml:space="preserve"> </w:t>
      </w:r>
      <w:r w:rsidR="00143D9C">
        <w:t>i</w:t>
      </w:r>
      <w:r w:rsidR="00022649" w:rsidRPr="00C11E97">
        <w:t>ts</w:t>
      </w:r>
      <w:r w:rsidR="002B08A5">
        <w:t xml:space="preserve"> </w:t>
      </w:r>
      <w:r w:rsidR="00022649" w:rsidRPr="00C11E97">
        <w:t>practice</w:t>
      </w:r>
      <w:r w:rsidR="002B08A5">
        <w:t xml:space="preserve"> </w:t>
      </w:r>
      <w:r w:rsidR="00022649" w:rsidRPr="00C11E97">
        <w:t>however</w:t>
      </w:r>
      <w:r w:rsidR="002B08A5">
        <w:t xml:space="preserve"> </w:t>
      </w:r>
      <w:r w:rsidR="00022649" w:rsidRPr="00C11E97">
        <w:t>can</w:t>
      </w:r>
      <w:r w:rsidR="002B08A5">
        <w:t xml:space="preserve"> </w:t>
      </w:r>
      <w:r w:rsidR="00022649" w:rsidRPr="00C11E97">
        <w:t>be</w:t>
      </w:r>
      <w:r w:rsidR="002B08A5">
        <w:t xml:space="preserve"> </w:t>
      </w:r>
      <w:r w:rsidR="00022649" w:rsidRPr="00C11E97">
        <w:t>date</w:t>
      </w:r>
      <w:r w:rsidR="00595B83">
        <w:t>d</w:t>
      </w:r>
      <w:r w:rsidR="002B08A5">
        <w:t xml:space="preserve"> </w:t>
      </w:r>
      <w:r w:rsidR="00595B83">
        <w:t>as</w:t>
      </w:r>
      <w:r w:rsidR="002B08A5">
        <w:t xml:space="preserve"> </w:t>
      </w:r>
      <w:r w:rsidR="00595B83">
        <w:t>far</w:t>
      </w:r>
      <w:r w:rsidR="002B08A5">
        <w:t xml:space="preserve"> </w:t>
      </w:r>
      <w:r w:rsidR="00595B83">
        <w:t>back</w:t>
      </w:r>
      <w:r w:rsidR="002B08A5">
        <w:t xml:space="preserve"> </w:t>
      </w:r>
      <w:r w:rsidR="00595B83">
        <w:t>as</w:t>
      </w:r>
      <w:r w:rsidR="002B08A5">
        <w:t xml:space="preserve"> </w:t>
      </w:r>
      <w:r w:rsidR="00595B83">
        <w:t>to</w:t>
      </w:r>
      <w:r w:rsidR="002B08A5">
        <w:t xml:space="preserve"> </w:t>
      </w:r>
      <w:r w:rsidR="00595B83">
        <w:t>Aristotle.</w:t>
      </w:r>
      <w:r w:rsidR="002B08A5">
        <w:t xml:space="preserve"> </w:t>
      </w:r>
      <w:r w:rsidR="0066536F">
        <w:t>Philosophical</w:t>
      </w:r>
      <w:r w:rsidR="002B08A5">
        <w:t xml:space="preserve"> </w:t>
      </w:r>
      <w:r w:rsidR="0066536F">
        <w:t>ontology</w:t>
      </w:r>
      <w:r w:rsidR="002B08A5">
        <w:t xml:space="preserve"> </w:t>
      </w:r>
      <w:r w:rsidR="0066536F">
        <w:t>has</w:t>
      </w:r>
      <w:r w:rsidR="002B08A5">
        <w:t xml:space="preserve"> </w:t>
      </w:r>
      <w:r w:rsidR="00022649" w:rsidRPr="00C11E97">
        <w:t>sought</w:t>
      </w:r>
      <w:r w:rsidR="002B08A5">
        <w:t xml:space="preserve"> </w:t>
      </w:r>
      <w:r w:rsidR="00022649" w:rsidRPr="00C11E97">
        <w:t>the</w:t>
      </w:r>
      <w:r w:rsidR="002B08A5">
        <w:t xml:space="preserve"> </w:t>
      </w:r>
      <w:r w:rsidR="00022649" w:rsidRPr="00C11E97">
        <w:t>definitive</w:t>
      </w:r>
      <w:r w:rsidR="002B08A5">
        <w:t xml:space="preserve"> </w:t>
      </w:r>
      <w:r w:rsidR="00022649" w:rsidRPr="00C11E97">
        <w:t>and</w:t>
      </w:r>
      <w:r w:rsidR="002B08A5">
        <w:t xml:space="preserve"> </w:t>
      </w:r>
      <w:r w:rsidR="00022649" w:rsidRPr="00C11E97">
        <w:t>exhaustive</w:t>
      </w:r>
      <w:r w:rsidR="002B08A5">
        <w:t xml:space="preserve"> </w:t>
      </w:r>
      <w:r w:rsidR="00022649" w:rsidRPr="00C11E97">
        <w:t>classification</w:t>
      </w:r>
      <w:r w:rsidR="002B08A5">
        <w:t xml:space="preserve"> </w:t>
      </w:r>
      <w:r w:rsidR="00022649" w:rsidRPr="00C11E97">
        <w:t>of</w:t>
      </w:r>
      <w:r w:rsidR="002B08A5">
        <w:t xml:space="preserve"> </w:t>
      </w:r>
      <w:r w:rsidR="00022649" w:rsidRPr="00C11E97">
        <w:t>e</w:t>
      </w:r>
      <w:r w:rsidR="0066536F">
        <w:t>ntities</w:t>
      </w:r>
      <w:r w:rsidR="002B08A5">
        <w:t xml:space="preserve"> </w:t>
      </w:r>
      <w:r w:rsidR="0066536F">
        <w:t>in</w:t>
      </w:r>
      <w:r w:rsidR="002B08A5">
        <w:t xml:space="preserve"> </w:t>
      </w:r>
      <w:r w:rsidR="0066536F">
        <w:t>all</w:t>
      </w:r>
      <w:r w:rsidR="002B08A5">
        <w:t xml:space="preserve"> </w:t>
      </w:r>
      <w:r w:rsidR="0066536F">
        <w:t>spheres</w:t>
      </w:r>
      <w:r w:rsidR="002B08A5">
        <w:t xml:space="preserve"> </w:t>
      </w:r>
      <w:r w:rsidR="0066536F">
        <w:t>of</w:t>
      </w:r>
      <w:r w:rsidR="002B08A5">
        <w:t xml:space="preserve"> </w:t>
      </w:r>
      <w:r w:rsidR="0066536F">
        <w:t>being</w:t>
      </w:r>
      <w:r w:rsidR="00022649" w:rsidRPr="00C11E97">
        <w:t>.</w:t>
      </w:r>
      <w:r w:rsidR="00807151">
        <w:t xml:space="preserve"> </w:t>
      </w:r>
    </w:p>
    <w:p w:rsidR="00022649" w:rsidRDefault="00022649" w:rsidP="00AB0AB3">
      <w:pPr>
        <w:jc w:val="both"/>
      </w:pPr>
      <w:r w:rsidRPr="00C11E97">
        <w:t>Since</w:t>
      </w:r>
      <w:r w:rsidR="002B08A5">
        <w:t xml:space="preserve"> </w:t>
      </w:r>
      <w:r w:rsidRPr="00C11E97">
        <w:t>the</w:t>
      </w:r>
      <w:r w:rsidR="002B08A5">
        <w:t xml:space="preserve"> </w:t>
      </w:r>
      <w:r w:rsidRPr="00C11E97">
        <w:t>scientific</w:t>
      </w:r>
      <w:r w:rsidR="002B08A5">
        <w:t xml:space="preserve"> </w:t>
      </w:r>
      <w:r w:rsidRPr="00C11E97">
        <w:t>revolution,</w:t>
      </w:r>
      <w:r w:rsidR="002B08A5">
        <w:t xml:space="preserve"> </w:t>
      </w:r>
      <w:r w:rsidRPr="00C11E97">
        <w:t>the</w:t>
      </w:r>
      <w:r w:rsidR="002B08A5">
        <w:t xml:space="preserve"> </w:t>
      </w:r>
      <w:r w:rsidRPr="00C11E97">
        <w:t>idea</w:t>
      </w:r>
      <w:r w:rsidR="002B08A5">
        <w:t xml:space="preserve"> </w:t>
      </w:r>
      <w:r w:rsidRPr="00C11E97">
        <w:t>of</w:t>
      </w:r>
      <w:r w:rsidR="002B08A5">
        <w:t xml:space="preserve"> </w:t>
      </w:r>
      <w:r w:rsidRPr="00C11E97">
        <w:t>ontology</w:t>
      </w:r>
      <w:r w:rsidR="002B08A5">
        <w:t xml:space="preserve"> </w:t>
      </w:r>
      <w:r w:rsidRPr="00C11E97">
        <w:t>has</w:t>
      </w:r>
      <w:r w:rsidR="002B08A5">
        <w:t xml:space="preserve"> </w:t>
      </w:r>
      <w:r w:rsidRPr="00C11E97">
        <w:t>been</w:t>
      </w:r>
      <w:r w:rsidR="002B08A5">
        <w:t xml:space="preserve"> </w:t>
      </w:r>
      <w:r w:rsidRPr="00C11E97">
        <w:t>adopted</w:t>
      </w:r>
      <w:r w:rsidR="002B08A5">
        <w:t xml:space="preserve"> </w:t>
      </w:r>
      <w:r w:rsidRPr="00C11E97">
        <w:t>by</w:t>
      </w:r>
      <w:r w:rsidR="002B08A5">
        <w:t xml:space="preserve"> </w:t>
      </w:r>
      <w:r w:rsidRPr="00C11E97">
        <w:t>various</w:t>
      </w:r>
      <w:r w:rsidR="002B08A5">
        <w:t xml:space="preserve"> </w:t>
      </w:r>
      <w:r w:rsidRPr="00C11E97">
        <w:t>domains</w:t>
      </w:r>
      <w:r w:rsidR="002B08A5">
        <w:t xml:space="preserve"> </w:t>
      </w:r>
      <w:r w:rsidRPr="00C11E97">
        <w:t>(professions)</w:t>
      </w:r>
      <w:r w:rsidR="002B08A5">
        <w:t xml:space="preserve"> </w:t>
      </w:r>
      <w:r w:rsidRPr="00C11E97">
        <w:t>one</w:t>
      </w:r>
      <w:r w:rsidR="002B08A5">
        <w:t xml:space="preserve"> </w:t>
      </w:r>
      <w:r w:rsidRPr="00C11E97">
        <w:t>of</w:t>
      </w:r>
      <w:r w:rsidR="002B08A5">
        <w:t xml:space="preserve"> </w:t>
      </w:r>
      <w:r w:rsidRPr="00C11E97">
        <w:t>the</w:t>
      </w:r>
      <w:r w:rsidR="002B08A5">
        <w:t xml:space="preserve"> </w:t>
      </w:r>
      <w:r w:rsidRPr="00C11E97">
        <w:t>prom</w:t>
      </w:r>
      <w:r w:rsidR="0066536F">
        <w:t>inent</w:t>
      </w:r>
      <w:r w:rsidR="002B08A5">
        <w:t xml:space="preserve"> </w:t>
      </w:r>
      <w:r w:rsidR="0066536F">
        <w:t>being</w:t>
      </w:r>
      <w:r w:rsidR="002B08A5">
        <w:t xml:space="preserve"> </w:t>
      </w:r>
      <w:r w:rsidR="0066536F">
        <w:t>computer</w:t>
      </w:r>
      <w:r w:rsidR="002B08A5">
        <w:t xml:space="preserve"> </w:t>
      </w:r>
      <w:r w:rsidR="0066536F">
        <w:t>science.</w:t>
      </w:r>
      <w:r w:rsidR="002B08A5">
        <w:t xml:space="preserve"> </w:t>
      </w:r>
      <w:r w:rsidRPr="00C11E97">
        <w:t>Computer</w:t>
      </w:r>
      <w:r w:rsidR="002B08A5">
        <w:t xml:space="preserve"> </w:t>
      </w:r>
      <w:r w:rsidRPr="00C11E97">
        <w:t>science</w:t>
      </w:r>
      <w:r w:rsidR="002B08A5">
        <w:t xml:space="preserve"> </w:t>
      </w:r>
      <w:r w:rsidRPr="00C11E97">
        <w:t>uses</w:t>
      </w:r>
      <w:r w:rsidR="002B08A5">
        <w:t xml:space="preserve"> </w:t>
      </w:r>
      <w:r w:rsidRPr="00C11E97">
        <w:t>ontologies</w:t>
      </w:r>
      <w:r w:rsidR="002B08A5">
        <w:t xml:space="preserve"> </w:t>
      </w:r>
      <w:r w:rsidRPr="00C11E97">
        <w:t>to</w:t>
      </w:r>
      <w:r w:rsidR="002B08A5">
        <w:t xml:space="preserve"> </w:t>
      </w:r>
      <w:r w:rsidRPr="00C11E97">
        <w:t>form</w:t>
      </w:r>
      <w:r w:rsidR="002B08A5">
        <w:t xml:space="preserve"> </w:t>
      </w:r>
      <w:r w:rsidRPr="00C11E97">
        <w:t>relationships</w:t>
      </w:r>
      <w:r w:rsidR="002B08A5">
        <w:t xml:space="preserve"> </w:t>
      </w:r>
      <w:r w:rsidRPr="00C11E97">
        <w:t>between</w:t>
      </w:r>
      <w:r w:rsidR="002B08A5">
        <w:t xml:space="preserve"> </w:t>
      </w:r>
      <w:r w:rsidRPr="00C11E97">
        <w:t>concepts</w:t>
      </w:r>
      <w:r w:rsidR="002B08A5">
        <w:t xml:space="preserve"> </w:t>
      </w:r>
      <w:r w:rsidRPr="00C11E97">
        <w:t>and</w:t>
      </w:r>
      <w:r w:rsidR="002B08A5">
        <w:t xml:space="preserve"> </w:t>
      </w:r>
      <w:r w:rsidRPr="00C11E97">
        <w:t>by</w:t>
      </w:r>
      <w:r w:rsidR="002B08A5">
        <w:t xml:space="preserve"> </w:t>
      </w:r>
      <w:r w:rsidRPr="00C11E97">
        <w:t>doing</w:t>
      </w:r>
      <w:r w:rsidR="002B08A5">
        <w:t xml:space="preserve"> </w:t>
      </w:r>
      <w:r w:rsidRPr="00C11E97">
        <w:t>so</w:t>
      </w:r>
      <w:r w:rsidR="002B08A5">
        <w:t xml:space="preserve"> </w:t>
      </w:r>
      <w:r w:rsidRPr="00C11E97">
        <w:t>it</w:t>
      </w:r>
      <w:r w:rsidR="002B08A5">
        <w:t xml:space="preserve"> </w:t>
      </w:r>
      <w:r w:rsidRPr="00C11E97">
        <w:t>allows</w:t>
      </w:r>
      <w:r w:rsidR="002B08A5">
        <w:t xml:space="preserve"> </w:t>
      </w:r>
      <w:r w:rsidRPr="00C11E97">
        <w:t>them</w:t>
      </w:r>
      <w:r w:rsidR="002B08A5">
        <w:t xml:space="preserve"> </w:t>
      </w:r>
      <w:r w:rsidRPr="00C11E97">
        <w:t>to</w:t>
      </w:r>
      <w:r w:rsidR="002B08A5">
        <w:t xml:space="preserve"> </w:t>
      </w:r>
      <w:r w:rsidRPr="00C11E97">
        <w:t>see</w:t>
      </w:r>
      <w:r w:rsidR="002B08A5">
        <w:t xml:space="preserve"> </w:t>
      </w:r>
      <w:r w:rsidRPr="00C11E97">
        <w:t>the</w:t>
      </w:r>
      <w:r w:rsidR="002B08A5">
        <w:t xml:space="preserve"> </w:t>
      </w:r>
      <w:r w:rsidRPr="00C11E97">
        <w:t>ontologies</w:t>
      </w:r>
      <w:r w:rsidR="002B08A5">
        <w:t xml:space="preserve"> </w:t>
      </w:r>
      <w:r w:rsidRPr="00C11E97">
        <w:t>semantic</w:t>
      </w:r>
      <w:r w:rsidR="002B08A5">
        <w:t xml:space="preserve"> </w:t>
      </w:r>
      <w:r w:rsidRPr="00C11E97">
        <w:t>structure</w:t>
      </w:r>
      <w:r w:rsidR="002B08A5">
        <w:t xml:space="preserve"> </w:t>
      </w:r>
      <w:r w:rsidRPr="00C11E97">
        <w:t>visualization</w:t>
      </w:r>
      <w:r w:rsidR="002B08A5">
        <w:t xml:space="preserve"> </w:t>
      </w:r>
      <w:r w:rsidRPr="00C11E97">
        <w:t>to</w:t>
      </w:r>
      <w:r w:rsidR="002B08A5">
        <w:t xml:space="preserve"> </w:t>
      </w:r>
      <w:r w:rsidRPr="00C11E97">
        <w:t>see</w:t>
      </w:r>
      <w:r w:rsidR="002B08A5">
        <w:t xml:space="preserve"> </w:t>
      </w:r>
      <w:r w:rsidRPr="00C11E97">
        <w:t>what</w:t>
      </w:r>
      <w:r w:rsidR="002B08A5">
        <w:t xml:space="preserve"> </w:t>
      </w:r>
      <w:r w:rsidRPr="00C11E97">
        <w:t>it</w:t>
      </w:r>
      <w:r w:rsidR="002B08A5">
        <w:t xml:space="preserve"> </w:t>
      </w:r>
      <w:r w:rsidRPr="00C11E97">
        <w:t>looks</w:t>
      </w:r>
      <w:r w:rsidR="002B08A5">
        <w:t xml:space="preserve"> </w:t>
      </w:r>
      <w:r w:rsidRPr="00C11E97">
        <w:t>like.</w:t>
      </w:r>
      <w:r w:rsidR="00807151">
        <w:t xml:space="preserve"> </w:t>
      </w:r>
      <w:r w:rsidRPr="00C11E97">
        <w:t>In</w:t>
      </w:r>
      <w:r w:rsidR="002B08A5">
        <w:t xml:space="preserve"> </w:t>
      </w:r>
      <w:r w:rsidRPr="00C11E97">
        <w:t>addition,</w:t>
      </w:r>
      <w:r w:rsidR="002B08A5">
        <w:t xml:space="preserve"> </w:t>
      </w:r>
      <w:r w:rsidRPr="00C11E97">
        <w:t>it</w:t>
      </w:r>
      <w:r w:rsidR="002B08A5">
        <w:t xml:space="preserve"> </w:t>
      </w:r>
      <w:r w:rsidRPr="00C11E97">
        <w:t>allows</w:t>
      </w:r>
      <w:r w:rsidR="002B08A5">
        <w:t xml:space="preserve"> </w:t>
      </w:r>
      <w:r w:rsidRPr="00C11E97">
        <w:t>for</w:t>
      </w:r>
      <w:r w:rsidR="002B08A5">
        <w:t xml:space="preserve"> </w:t>
      </w:r>
      <w:r w:rsidRPr="00C11E97">
        <w:t>computer</w:t>
      </w:r>
      <w:r w:rsidR="002B08A5">
        <w:t xml:space="preserve"> </w:t>
      </w:r>
      <w:r w:rsidRPr="00C11E97">
        <w:t>scientist</w:t>
      </w:r>
      <w:r w:rsidR="002B08A5">
        <w:t xml:space="preserve"> </w:t>
      </w:r>
      <w:r w:rsidRPr="00C11E97">
        <w:t>to</w:t>
      </w:r>
      <w:r w:rsidR="002B08A5">
        <w:t xml:space="preserve"> </w:t>
      </w:r>
      <w:r w:rsidRPr="00C11E97">
        <w:t>efficiently</w:t>
      </w:r>
      <w:r w:rsidR="002B08A5">
        <w:t xml:space="preserve"> </w:t>
      </w:r>
      <w:r w:rsidRPr="00C11E97">
        <w:t>search</w:t>
      </w:r>
      <w:r w:rsidR="002B08A5">
        <w:t xml:space="preserve"> </w:t>
      </w:r>
      <w:r w:rsidRPr="00C11E97">
        <w:t>and</w:t>
      </w:r>
      <w:r w:rsidR="002B08A5">
        <w:t xml:space="preserve"> </w:t>
      </w:r>
      <w:r w:rsidRPr="00C11E97">
        <w:t>run</w:t>
      </w:r>
      <w:r w:rsidR="002B08A5">
        <w:t xml:space="preserve"> </w:t>
      </w:r>
      <w:r w:rsidRPr="00C11E97">
        <w:t>“computational</w:t>
      </w:r>
      <w:r w:rsidR="002B08A5">
        <w:t xml:space="preserve"> </w:t>
      </w:r>
      <w:r w:rsidRPr="00C11E97">
        <w:t>reasoning”</w:t>
      </w:r>
      <w:r w:rsidR="002B08A5">
        <w:t xml:space="preserve"> </w:t>
      </w:r>
      <w:r w:rsidRPr="00C11E97">
        <w:t>on</w:t>
      </w:r>
      <w:r w:rsidR="002B08A5">
        <w:t xml:space="preserve"> </w:t>
      </w:r>
      <w:r w:rsidRPr="00C11E97">
        <w:t>these</w:t>
      </w:r>
      <w:r w:rsidR="002B08A5">
        <w:t xml:space="preserve"> </w:t>
      </w:r>
      <w:r w:rsidRPr="00C11E97">
        <w:t>structures.</w:t>
      </w:r>
    </w:p>
    <w:p w:rsidR="00B01EAD" w:rsidRPr="00962034" w:rsidRDefault="0090551A" w:rsidP="00B30290">
      <w:pPr>
        <w:jc w:val="both"/>
      </w:pPr>
      <w:r>
        <w:t xml:space="preserve">In biology, </w:t>
      </w:r>
      <w:r w:rsidR="00725BCD">
        <w:t>a</w:t>
      </w:r>
      <w:r w:rsidR="00B01EAD" w:rsidRPr="00962034">
        <w:t xml:space="preserve"> key element of a semantic data integration framework is the ontology, a formal representation of a knowledge domain in which concepts, terms and classes are interrelated in a graph or network, with edges indicating relationships between these concepts. Data are attached to terms through metadata and tags to make them discoverable online while the relationships between terms are read by a computer algorithm to aggregate the terms, and thus answer biological questions (such as those mentioned above) to infer various associations.</w:t>
      </w:r>
    </w:p>
    <w:p w:rsidR="00022649" w:rsidRPr="00C11E97" w:rsidRDefault="00022649" w:rsidP="00D83158">
      <w:pPr>
        <w:jc w:val="both"/>
        <w:rPr>
          <w:szCs w:val="24"/>
        </w:rPr>
      </w:pPr>
      <w:r w:rsidRPr="00C11E97">
        <w:t>In</w:t>
      </w:r>
      <w:r w:rsidR="002B08A5">
        <w:t xml:space="preserve"> </w:t>
      </w:r>
      <w:r w:rsidRPr="00C11E97">
        <w:t>the</w:t>
      </w:r>
      <w:r w:rsidR="002B08A5">
        <w:t xml:space="preserve"> </w:t>
      </w:r>
      <w:r w:rsidRPr="00C11E97">
        <w:t>following</w:t>
      </w:r>
      <w:r w:rsidR="002B08A5">
        <w:t xml:space="preserve"> </w:t>
      </w:r>
      <w:r w:rsidRPr="00C11E97">
        <w:t>paragraphs,</w:t>
      </w:r>
      <w:r w:rsidR="002B08A5">
        <w:t xml:space="preserve"> </w:t>
      </w:r>
      <w:r w:rsidRPr="00C11E97">
        <w:t>one</w:t>
      </w:r>
      <w:r w:rsidR="002B08A5">
        <w:t xml:space="preserve"> </w:t>
      </w:r>
      <w:r w:rsidRPr="00C11E97">
        <w:t>will</w:t>
      </w:r>
      <w:r w:rsidR="002B08A5">
        <w:t xml:space="preserve"> </w:t>
      </w:r>
      <w:r w:rsidRPr="00C11E97">
        <w:t>be</w:t>
      </w:r>
      <w:r w:rsidR="002B08A5">
        <w:t xml:space="preserve"> </w:t>
      </w:r>
      <w:r w:rsidRPr="00C11E97">
        <w:t>acquainted</w:t>
      </w:r>
      <w:r w:rsidR="002B08A5">
        <w:t xml:space="preserve"> </w:t>
      </w:r>
      <w:r w:rsidRPr="00C11E97">
        <w:t>with</w:t>
      </w:r>
      <w:r w:rsidR="002B08A5">
        <w:t xml:space="preserve"> </w:t>
      </w:r>
      <w:r w:rsidRPr="00C11E97">
        <w:t>various</w:t>
      </w:r>
      <w:r w:rsidR="002B08A5">
        <w:t xml:space="preserve"> </w:t>
      </w:r>
      <w:r w:rsidRPr="00C11E97">
        <w:t>types</w:t>
      </w:r>
      <w:r w:rsidR="002B08A5">
        <w:t xml:space="preserve"> </w:t>
      </w:r>
      <w:r w:rsidRPr="00C11E97">
        <w:t>of</w:t>
      </w:r>
      <w:r w:rsidR="002B08A5">
        <w:t xml:space="preserve"> </w:t>
      </w:r>
      <w:r w:rsidRPr="00C11E97">
        <w:t>ontologies</w:t>
      </w:r>
      <w:r w:rsidR="002B08A5">
        <w:t xml:space="preserve"> </w:t>
      </w:r>
      <w:r w:rsidRPr="00C11E97">
        <w:t>that</w:t>
      </w:r>
      <w:r w:rsidR="002B08A5">
        <w:t xml:space="preserve"> </w:t>
      </w:r>
      <w:r w:rsidRPr="00C11E97">
        <w:t>are</w:t>
      </w:r>
      <w:r w:rsidR="002B08A5">
        <w:t xml:space="preserve"> </w:t>
      </w:r>
      <w:r w:rsidRPr="00C11E97">
        <w:t>used</w:t>
      </w:r>
      <w:r w:rsidR="002B08A5">
        <w:t xml:space="preserve"> </w:t>
      </w:r>
      <w:r w:rsidRPr="00C11E97">
        <w:t>the</w:t>
      </w:r>
      <w:r w:rsidR="002B08A5">
        <w:t xml:space="preserve"> </w:t>
      </w:r>
      <w:r w:rsidRPr="00C11E97">
        <w:t>domain</w:t>
      </w:r>
      <w:r w:rsidR="002B08A5">
        <w:t xml:space="preserve"> </w:t>
      </w:r>
      <w:r w:rsidRPr="00C11E97">
        <w:t>of</w:t>
      </w:r>
      <w:r w:rsidR="002B08A5">
        <w:t xml:space="preserve"> </w:t>
      </w:r>
      <w:r w:rsidRPr="00C11E97">
        <w:t>biology</w:t>
      </w:r>
      <w:r w:rsidR="002B08A5">
        <w:t xml:space="preserve"> </w:t>
      </w:r>
      <w:r w:rsidRPr="00C11E97">
        <w:t>and</w:t>
      </w:r>
      <w:r w:rsidR="002B08A5">
        <w:t xml:space="preserve"> </w:t>
      </w:r>
      <w:r w:rsidRPr="00C11E97">
        <w:t>why</w:t>
      </w:r>
      <w:r w:rsidR="002B08A5">
        <w:t xml:space="preserve"> </w:t>
      </w:r>
      <w:r w:rsidRPr="00C11E97">
        <w:t>is</w:t>
      </w:r>
      <w:r w:rsidR="002B08A5">
        <w:t xml:space="preserve"> </w:t>
      </w:r>
      <w:r w:rsidRPr="00C11E97">
        <w:t>visualizing</w:t>
      </w:r>
      <w:r w:rsidR="002B08A5">
        <w:t xml:space="preserve"> </w:t>
      </w:r>
      <w:r w:rsidRPr="00C11E97">
        <w:t>these</w:t>
      </w:r>
      <w:r w:rsidR="002B08A5">
        <w:t xml:space="preserve"> </w:t>
      </w:r>
      <w:r w:rsidRPr="00C11E97">
        <w:t>domain</w:t>
      </w:r>
      <w:r w:rsidR="002B08A5">
        <w:t xml:space="preserve"> </w:t>
      </w:r>
      <w:r w:rsidRPr="00C11E97">
        <w:t>concepts</w:t>
      </w:r>
      <w:r w:rsidR="002B08A5">
        <w:t xml:space="preserve"> </w:t>
      </w:r>
      <w:r w:rsidRPr="00C11E97">
        <w:t>as</w:t>
      </w:r>
      <w:r w:rsidR="002B08A5">
        <w:t xml:space="preserve"> </w:t>
      </w:r>
      <w:r w:rsidRPr="00C11E97">
        <w:t>an</w:t>
      </w:r>
      <w:r w:rsidR="002B08A5">
        <w:t xml:space="preserve"> </w:t>
      </w:r>
      <w:r w:rsidRPr="00C11E97">
        <w:t>ontology</w:t>
      </w:r>
      <w:r w:rsidR="002B08A5">
        <w:t xml:space="preserve"> </w:t>
      </w:r>
      <w:r w:rsidRPr="00C11E97">
        <w:t>is</w:t>
      </w:r>
      <w:r w:rsidR="002B08A5">
        <w:t xml:space="preserve"> </w:t>
      </w:r>
      <w:r w:rsidRPr="00C11E97">
        <w:t>crucial.</w:t>
      </w:r>
    </w:p>
    <w:p w:rsidR="00022649" w:rsidRPr="00F7425B" w:rsidRDefault="00022649" w:rsidP="00F7425B">
      <w:pPr>
        <w:rPr>
          <w:i/>
          <w:sz w:val="27"/>
          <w:szCs w:val="27"/>
          <w:u w:val="single"/>
        </w:rPr>
      </w:pPr>
      <w:r w:rsidRPr="00F7425B">
        <w:rPr>
          <w:i/>
          <w:u w:val="single"/>
        </w:rPr>
        <w:t>Gene</w:t>
      </w:r>
      <w:r w:rsidR="002B08A5">
        <w:rPr>
          <w:i/>
          <w:u w:val="single"/>
        </w:rPr>
        <w:t xml:space="preserve"> </w:t>
      </w:r>
      <w:r w:rsidRPr="00F7425B">
        <w:rPr>
          <w:i/>
          <w:u w:val="single"/>
        </w:rPr>
        <w:t>Ontology</w:t>
      </w:r>
      <w:r w:rsidR="002B08A5">
        <w:rPr>
          <w:i/>
          <w:u w:val="single"/>
        </w:rPr>
        <w:t xml:space="preserve"> </w:t>
      </w:r>
      <w:r w:rsidRPr="00F7425B">
        <w:rPr>
          <w:i/>
          <w:u w:val="single"/>
        </w:rPr>
        <w:t>(GO)</w:t>
      </w:r>
    </w:p>
    <w:p w:rsidR="00E02EE4" w:rsidRDefault="00022649" w:rsidP="00173D52">
      <w:pPr>
        <w:jc w:val="both"/>
      </w:pPr>
      <w:r w:rsidRPr="00022649">
        <w:t>One</w:t>
      </w:r>
      <w:r w:rsidR="002B08A5">
        <w:t xml:space="preserve"> </w:t>
      </w:r>
      <w:r w:rsidRPr="00022649">
        <w:t>of</w:t>
      </w:r>
      <w:r w:rsidR="002B08A5">
        <w:t xml:space="preserve"> </w:t>
      </w:r>
      <w:r w:rsidRPr="00022649">
        <w:t>the</w:t>
      </w:r>
      <w:r w:rsidR="002B08A5">
        <w:t xml:space="preserve"> </w:t>
      </w:r>
      <w:r w:rsidRPr="00022649">
        <w:t>most</w:t>
      </w:r>
      <w:r w:rsidR="002B08A5">
        <w:t xml:space="preserve"> </w:t>
      </w:r>
      <w:r w:rsidRPr="00022649">
        <w:t>vital</w:t>
      </w:r>
      <w:r w:rsidR="002B08A5">
        <w:t xml:space="preserve"> </w:t>
      </w:r>
      <w:r w:rsidRPr="00022649">
        <w:t>ontologies</w:t>
      </w:r>
      <w:r w:rsidR="002B08A5">
        <w:t xml:space="preserve"> </w:t>
      </w:r>
      <w:r w:rsidRPr="00022649">
        <w:t>in</w:t>
      </w:r>
      <w:r w:rsidR="002B08A5">
        <w:t xml:space="preserve"> </w:t>
      </w:r>
      <w:r w:rsidRPr="00022649">
        <w:t>biology</w:t>
      </w:r>
      <w:r w:rsidR="002B08A5">
        <w:t xml:space="preserve"> </w:t>
      </w:r>
      <w:r w:rsidRPr="00022649">
        <w:t>is</w:t>
      </w:r>
      <w:r w:rsidR="002B08A5">
        <w:t xml:space="preserve"> </w:t>
      </w:r>
      <w:r w:rsidRPr="00022649">
        <w:t>gene</w:t>
      </w:r>
      <w:r w:rsidR="002B08A5">
        <w:t xml:space="preserve"> </w:t>
      </w:r>
      <w:r w:rsidRPr="00022649">
        <w:t>ontologies,</w:t>
      </w:r>
      <w:r w:rsidR="002B08A5">
        <w:t xml:space="preserve"> </w:t>
      </w:r>
      <w:r w:rsidRPr="00022649">
        <w:t>which</w:t>
      </w:r>
      <w:r w:rsidR="002B08A5">
        <w:t xml:space="preserve"> </w:t>
      </w:r>
      <w:r w:rsidRPr="00022649">
        <w:t>is</w:t>
      </w:r>
      <w:r w:rsidR="002B08A5">
        <w:t xml:space="preserve"> </w:t>
      </w:r>
      <w:r w:rsidRPr="00022649">
        <w:t>often</w:t>
      </w:r>
      <w:r w:rsidR="002B08A5">
        <w:t xml:space="preserve"> </w:t>
      </w:r>
      <w:r w:rsidRPr="00022649">
        <w:t>abbreviated</w:t>
      </w:r>
      <w:r w:rsidR="002B08A5">
        <w:t xml:space="preserve"> </w:t>
      </w:r>
      <w:r w:rsidRPr="00022649">
        <w:t>GO.</w:t>
      </w:r>
      <w:r w:rsidR="00807151">
        <w:t xml:space="preserve"> </w:t>
      </w:r>
      <w:r w:rsidR="004951C5" w:rsidRPr="00B430BD">
        <w:t>Genomic</w:t>
      </w:r>
      <w:r w:rsidR="002B08A5">
        <w:t xml:space="preserve"> </w:t>
      </w:r>
      <w:r w:rsidR="004951C5" w:rsidRPr="00B430BD">
        <w:t>sequencing</w:t>
      </w:r>
      <w:r w:rsidR="002B08A5">
        <w:t xml:space="preserve"> </w:t>
      </w:r>
      <w:r w:rsidR="004951C5" w:rsidRPr="00B430BD">
        <w:t>has</w:t>
      </w:r>
      <w:r w:rsidR="002B08A5">
        <w:t xml:space="preserve"> </w:t>
      </w:r>
      <w:r w:rsidR="004951C5" w:rsidRPr="00B430BD">
        <w:t>made</w:t>
      </w:r>
      <w:r w:rsidR="002B08A5">
        <w:t xml:space="preserve"> </w:t>
      </w:r>
      <w:r w:rsidR="004951C5" w:rsidRPr="00B430BD">
        <w:t>it</w:t>
      </w:r>
      <w:r w:rsidR="002B08A5">
        <w:t xml:space="preserve"> </w:t>
      </w:r>
      <w:r w:rsidR="004951C5" w:rsidRPr="00B430BD">
        <w:t>clear</w:t>
      </w:r>
      <w:r w:rsidR="002B08A5">
        <w:t xml:space="preserve"> </w:t>
      </w:r>
      <w:r w:rsidR="004951C5" w:rsidRPr="00B430BD">
        <w:t>that</w:t>
      </w:r>
      <w:r w:rsidR="002B08A5">
        <w:t xml:space="preserve"> </w:t>
      </w:r>
      <w:r w:rsidR="004951C5" w:rsidRPr="00B430BD">
        <w:t>a</w:t>
      </w:r>
      <w:r w:rsidR="002B08A5">
        <w:t xml:space="preserve"> </w:t>
      </w:r>
      <w:r w:rsidR="004951C5" w:rsidRPr="00B430BD">
        <w:t>large</w:t>
      </w:r>
      <w:r w:rsidR="002B08A5">
        <w:t xml:space="preserve"> </w:t>
      </w:r>
      <w:r w:rsidR="004951C5" w:rsidRPr="00B430BD">
        <w:t>fraction</w:t>
      </w:r>
      <w:r w:rsidR="002B08A5">
        <w:t xml:space="preserve"> </w:t>
      </w:r>
      <w:r w:rsidR="004951C5" w:rsidRPr="00B430BD">
        <w:t>o</w:t>
      </w:r>
      <w:r w:rsidR="00B430BD">
        <w:t>f</w:t>
      </w:r>
      <w:r w:rsidR="002B08A5">
        <w:t xml:space="preserve"> </w:t>
      </w:r>
      <w:r w:rsidR="00B430BD">
        <w:t>the</w:t>
      </w:r>
      <w:r w:rsidR="002B08A5">
        <w:t xml:space="preserve"> </w:t>
      </w:r>
      <w:r w:rsidR="00B430BD">
        <w:t>genes</w:t>
      </w:r>
      <w:r w:rsidR="002B08A5">
        <w:t xml:space="preserve"> </w:t>
      </w:r>
      <w:r w:rsidR="00B430BD">
        <w:t>specifying</w:t>
      </w:r>
      <w:r w:rsidR="002B08A5">
        <w:t xml:space="preserve"> </w:t>
      </w:r>
      <w:r w:rsidR="00B430BD">
        <w:t>the</w:t>
      </w:r>
      <w:r w:rsidR="002B08A5">
        <w:t xml:space="preserve"> </w:t>
      </w:r>
      <w:r w:rsidR="00B430BD">
        <w:t>core</w:t>
      </w:r>
      <w:r w:rsidR="002B08A5">
        <w:t xml:space="preserve"> </w:t>
      </w:r>
      <w:r w:rsidR="004951C5" w:rsidRPr="00B430BD">
        <w:t>biological</w:t>
      </w:r>
      <w:r w:rsidR="002B08A5">
        <w:t xml:space="preserve"> </w:t>
      </w:r>
      <w:r w:rsidR="004951C5" w:rsidRPr="00B430BD">
        <w:t>functions</w:t>
      </w:r>
      <w:r w:rsidR="002B08A5">
        <w:t xml:space="preserve"> </w:t>
      </w:r>
      <w:r w:rsidR="004951C5" w:rsidRPr="00B430BD">
        <w:t>are</w:t>
      </w:r>
      <w:r w:rsidR="002B08A5">
        <w:t xml:space="preserve"> </w:t>
      </w:r>
      <w:r w:rsidR="004951C5" w:rsidRPr="00B430BD">
        <w:t>shared</w:t>
      </w:r>
      <w:r w:rsidR="002B08A5">
        <w:t xml:space="preserve"> </w:t>
      </w:r>
      <w:r w:rsidR="004951C5" w:rsidRPr="00B430BD">
        <w:t>by</w:t>
      </w:r>
      <w:r w:rsidR="002B08A5">
        <w:t xml:space="preserve"> </w:t>
      </w:r>
      <w:r w:rsidR="004951C5" w:rsidRPr="00B430BD">
        <w:t>all</w:t>
      </w:r>
      <w:r w:rsidR="002B08A5">
        <w:t xml:space="preserve"> </w:t>
      </w:r>
      <w:r w:rsidR="004951C5" w:rsidRPr="00B430BD">
        <w:t>eukaryotes.</w:t>
      </w:r>
      <w:r w:rsidR="002B08A5">
        <w:t xml:space="preserve"> </w:t>
      </w:r>
      <w:r w:rsidR="004951C5" w:rsidRPr="00B430BD">
        <w:t>Knowledge</w:t>
      </w:r>
      <w:r w:rsidR="002B08A5">
        <w:t xml:space="preserve"> </w:t>
      </w:r>
      <w:r w:rsidR="004951C5" w:rsidRPr="00B430BD">
        <w:t>of</w:t>
      </w:r>
      <w:r w:rsidR="002B08A5">
        <w:t xml:space="preserve"> </w:t>
      </w:r>
      <w:r w:rsidR="004951C5" w:rsidRPr="00B430BD">
        <w:t>the</w:t>
      </w:r>
      <w:r w:rsidR="002B08A5">
        <w:t xml:space="preserve"> </w:t>
      </w:r>
      <w:r w:rsidR="0078472B">
        <w:t>biological</w:t>
      </w:r>
      <w:r w:rsidR="002B08A5">
        <w:t xml:space="preserve"> </w:t>
      </w:r>
      <w:r w:rsidR="0078472B">
        <w:t>role</w:t>
      </w:r>
      <w:r w:rsidR="002B08A5">
        <w:t xml:space="preserve"> </w:t>
      </w:r>
      <w:r w:rsidR="0078472B">
        <w:t>of</w:t>
      </w:r>
      <w:r w:rsidR="002B08A5">
        <w:t xml:space="preserve"> </w:t>
      </w:r>
      <w:r w:rsidR="0078472B">
        <w:t>such</w:t>
      </w:r>
      <w:r w:rsidR="002B08A5">
        <w:t xml:space="preserve"> </w:t>
      </w:r>
      <w:r w:rsidR="0078472B">
        <w:t>shared</w:t>
      </w:r>
      <w:r w:rsidR="002B08A5">
        <w:t xml:space="preserve"> </w:t>
      </w:r>
      <w:r w:rsidR="004951C5" w:rsidRPr="00B430BD">
        <w:t>proteins</w:t>
      </w:r>
      <w:r w:rsidR="002B08A5">
        <w:t xml:space="preserve"> </w:t>
      </w:r>
      <w:r w:rsidR="004951C5" w:rsidRPr="00B430BD">
        <w:t>in</w:t>
      </w:r>
      <w:r w:rsidR="002B08A5">
        <w:t xml:space="preserve"> </w:t>
      </w:r>
      <w:r w:rsidR="004951C5" w:rsidRPr="00B430BD">
        <w:t>one</w:t>
      </w:r>
      <w:r w:rsidR="002B08A5">
        <w:t xml:space="preserve"> </w:t>
      </w:r>
      <w:r w:rsidR="004951C5" w:rsidRPr="00B430BD">
        <w:t>organism</w:t>
      </w:r>
      <w:r w:rsidR="002B08A5">
        <w:t xml:space="preserve"> </w:t>
      </w:r>
      <w:r w:rsidR="004951C5" w:rsidRPr="00B430BD">
        <w:t>can</w:t>
      </w:r>
      <w:r w:rsidR="002B08A5">
        <w:t xml:space="preserve"> </w:t>
      </w:r>
      <w:r w:rsidR="004951C5" w:rsidRPr="00B430BD">
        <w:t>often</w:t>
      </w:r>
      <w:r w:rsidR="002B08A5">
        <w:t xml:space="preserve"> </w:t>
      </w:r>
      <w:r w:rsidR="004951C5" w:rsidRPr="00B430BD">
        <w:t>be</w:t>
      </w:r>
      <w:r w:rsidR="002B08A5">
        <w:t xml:space="preserve"> </w:t>
      </w:r>
      <w:r w:rsidR="009F5EB5">
        <w:t>transferred</w:t>
      </w:r>
      <w:r w:rsidR="002B08A5">
        <w:t xml:space="preserve"> </w:t>
      </w:r>
      <w:r w:rsidR="009F5EB5">
        <w:t>to</w:t>
      </w:r>
      <w:r w:rsidR="002B08A5">
        <w:t xml:space="preserve"> </w:t>
      </w:r>
      <w:r w:rsidR="009F5EB5">
        <w:t>other</w:t>
      </w:r>
      <w:r w:rsidR="002B08A5">
        <w:t xml:space="preserve"> </w:t>
      </w:r>
      <w:r w:rsidR="009D1B8A">
        <w:t>organisms [</w:t>
      </w:r>
      <w:r w:rsidR="00E80ABE">
        <w:t>1]</w:t>
      </w:r>
      <w:r w:rsidR="00E02EE4">
        <w:t>.</w:t>
      </w:r>
      <w:r w:rsidR="004675CA" w:rsidRPr="004675CA">
        <w:t xml:space="preserve"> </w:t>
      </w:r>
      <w:r w:rsidR="004675CA" w:rsidRPr="00022649">
        <w:t>GO</w:t>
      </w:r>
      <w:r w:rsidR="004675CA">
        <w:t xml:space="preserve"> </w:t>
      </w:r>
      <w:r w:rsidR="004675CA" w:rsidRPr="00022649">
        <w:t>provides</w:t>
      </w:r>
      <w:r w:rsidR="004675CA">
        <w:t xml:space="preserve"> </w:t>
      </w:r>
      <w:r w:rsidR="004675CA" w:rsidRPr="00022649">
        <w:t>annotation</w:t>
      </w:r>
      <w:r w:rsidR="004675CA">
        <w:t xml:space="preserve"> </w:t>
      </w:r>
      <w:r w:rsidR="004675CA" w:rsidRPr="00022649">
        <w:t>on</w:t>
      </w:r>
      <w:r w:rsidR="004675CA">
        <w:t xml:space="preserve"> </w:t>
      </w:r>
      <w:r w:rsidR="005B44B5">
        <w:t xml:space="preserve">three independent ontologies: </w:t>
      </w:r>
      <w:r w:rsidR="004675CA" w:rsidRPr="00022649">
        <w:t>processes,</w:t>
      </w:r>
      <w:r w:rsidR="004675CA">
        <w:t xml:space="preserve"> </w:t>
      </w:r>
      <w:r w:rsidR="004675CA" w:rsidRPr="00022649">
        <w:t>function</w:t>
      </w:r>
      <w:r w:rsidR="004675CA">
        <w:t xml:space="preserve"> </w:t>
      </w:r>
      <w:r w:rsidR="004675CA" w:rsidRPr="00022649">
        <w:t>and</w:t>
      </w:r>
      <w:r w:rsidR="004675CA">
        <w:t xml:space="preserve"> </w:t>
      </w:r>
      <w:r w:rsidR="004675CA" w:rsidRPr="00022649">
        <w:t>cellular</w:t>
      </w:r>
      <w:r w:rsidR="004675CA">
        <w:t xml:space="preserve"> </w:t>
      </w:r>
      <w:r w:rsidR="004675CA" w:rsidRPr="00022649">
        <w:t>compartment</w:t>
      </w:r>
      <w:r w:rsidR="00CF6AD1">
        <w:t>.</w:t>
      </w:r>
    </w:p>
    <w:p w:rsidR="00022649" w:rsidRPr="00022649" w:rsidRDefault="00022649" w:rsidP="007B64EA">
      <w:pPr>
        <w:jc w:val="both"/>
        <w:rPr>
          <w:szCs w:val="24"/>
        </w:rPr>
      </w:pPr>
      <w:r w:rsidRPr="00022649">
        <w:lastRenderedPageBreak/>
        <w:t>For</w:t>
      </w:r>
      <w:r w:rsidR="002B08A5">
        <w:t xml:space="preserve"> </w:t>
      </w:r>
      <w:r w:rsidRPr="00022649">
        <w:t>example,</w:t>
      </w:r>
      <w:r w:rsidR="002B08A5">
        <w:t xml:space="preserve"> </w:t>
      </w:r>
      <w:r w:rsidRPr="00022649">
        <w:t>one</w:t>
      </w:r>
      <w:r w:rsidR="002B08A5">
        <w:t xml:space="preserve"> </w:t>
      </w:r>
      <w:r w:rsidRPr="00022649">
        <w:t>could</w:t>
      </w:r>
      <w:r w:rsidR="002B08A5">
        <w:t xml:space="preserve"> </w:t>
      </w:r>
      <w:r w:rsidRPr="00022649">
        <w:t>use</w:t>
      </w:r>
      <w:r w:rsidR="002B08A5">
        <w:t xml:space="preserve"> </w:t>
      </w:r>
      <w:r w:rsidR="00900E06">
        <w:t>GO</w:t>
      </w:r>
      <w:r w:rsidR="002B08A5">
        <w:t xml:space="preserve"> </w:t>
      </w:r>
      <w:r w:rsidRPr="00022649">
        <w:t>to</w:t>
      </w:r>
      <w:r w:rsidR="002B08A5">
        <w:t xml:space="preserve"> </w:t>
      </w:r>
      <w:r w:rsidRPr="00022649">
        <w:t>conclude</w:t>
      </w:r>
      <w:r w:rsidR="002B08A5">
        <w:t xml:space="preserve"> </w:t>
      </w:r>
      <w:r w:rsidRPr="00022649">
        <w:t>that</w:t>
      </w:r>
      <w:r w:rsidR="002B08A5">
        <w:t xml:space="preserve"> </w:t>
      </w:r>
      <w:r w:rsidRPr="00022649">
        <w:t>a</w:t>
      </w:r>
      <w:r w:rsidR="002B08A5">
        <w:t xml:space="preserve"> </w:t>
      </w:r>
      <w:r w:rsidRPr="00022649">
        <w:t>specific</w:t>
      </w:r>
      <w:r w:rsidR="002B08A5">
        <w:t xml:space="preserve"> </w:t>
      </w:r>
      <w:r w:rsidRPr="00022649">
        <w:t>protein</w:t>
      </w:r>
      <w:r w:rsidR="002B08A5">
        <w:t xml:space="preserve"> </w:t>
      </w:r>
      <w:r w:rsidRPr="00022649">
        <w:t>found</w:t>
      </w:r>
      <w:r w:rsidR="002B08A5">
        <w:t xml:space="preserve"> </w:t>
      </w:r>
      <w:r w:rsidRPr="00022649">
        <w:t>in</w:t>
      </w:r>
      <w:r w:rsidR="002B08A5">
        <w:t xml:space="preserve"> </w:t>
      </w:r>
      <w:r w:rsidRPr="00022649">
        <w:t>eukaryotic</w:t>
      </w:r>
      <w:r w:rsidR="002B08A5">
        <w:t xml:space="preserve"> </w:t>
      </w:r>
      <w:r w:rsidRPr="00022649">
        <w:t>cells</w:t>
      </w:r>
      <w:r w:rsidR="002B08A5">
        <w:t xml:space="preserve"> </w:t>
      </w:r>
      <w:r w:rsidRPr="00022649">
        <w:t>relates</w:t>
      </w:r>
      <w:r w:rsidR="002B08A5">
        <w:t xml:space="preserve"> </w:t>
      </w:r>
      <w:r w:rsidRPr="00022649">
        <w:t>to</w:t>
      </w:r>
      <w:r w:rsidR="002B08A5">
        <w:t xml:space="preserve"> </w:t>
      </w:r>
      <w:r w:rsidRPr="00022649">
        <w:t>“core</w:t>
      </w:r>
      <w:r w:rsidR="002B08A5">
        <w:t xml:space="preserve"> </w:t>
      </w:r>
      <w:r w:rsidRPr="00022649">
        <w:t>biological</w:t>
      </w:r>
      <w:r w:rsidR="002B08A5">
        <w:t xml:space="preserve"> </w:t>
      </w:r>
      <w:r w:rsidRPr="00022649">
        <w:t>process”</w:t>
      </w:r>
      <w:r w:rsidR="002B08A5">
        <w:t xml:space="preserve"> </w:t>
      </w:r>
      <w:r w:rsidRPr="00022649">
        <w:t>and</w:t>
      </w:r>
      <w:r w:rsidR="002B08A5">
        <w:t xml:space="preserve"> </w:t>
      </w:r>
      <w:r w:rsidRPr="00022649">
        <w:t>is</w:t>
      </w:r>
      <w:r w:rsidR="002B08A5">
        <w:t xml:space="preserve"> </w:t>
      </w:r>
      <w:r w:rsidRPr="00022649">
        <w:t>common</w:t>
      </w:r>
      <w:r w:rsidR="002B08A5">
        <w:t xml:space="preserve"> </w:t>
      </w:r>
      <w:r w:rsidRPr="00022649">
        <w:t>among</w:t>
      </w:r>
      <w:r w:rsidR="002B08A5">
        <w:t xml:space="preserve"> </w:t>
      </w:r>
      <w:r w:rsidRPr="00022649">
        <w:t>all</w:t>
      </w:r>
      <w:r w:rsidR="002B08A5">
        <w:t xml:space="preserve"> </w:t>
      </w:r>
      <w:r w:rsidRPr="00022649">
        <w:t>eukaryotic</w:t>
      </w:r>
      <w:r w:rsidR="002B08A5">
        <w:t xml:space="preserve"> </w:t>
      </w:r>
      <w:r w:rsidRPr="00022649">
        <w:t>cells</w:t>
      </w:r>
      <w:r w:rsidR="002B08A5">
        <w:t xml:space="preserve"> </w:t>
      </w:r>
      <w:r w:rsidRPr="00022649">
        <w:t>[1].</w:t>
      </w:r>
      <w:r w:rsidR="00807151">
        <w:t xml:space="preserve"> </w:t>
      </w:r>
      <w:r w:rsidRPr="00022649">
        <w:t>Furthermore,</w:t>
      </w:r>
      <w:r w:rsidR="002B08A5">
        <w:t xml:space="preserve"> </w:t>
      </w:r>
      <w:r w:rsidRPr="00022649">
        <w:t>one</w:t>
      </w:r>
      <w:r w:rsidR="002B08A5">
        <w:t xml:space="preserve"> </w:t>
      </w:r>
      <w:r w:rsidRPr="00022649">
        <w:t>can</w:t>
      </w:r>
      <w:r w:rsidR="002B08A5">
        <w:t xml:space="preserve"> </w:t>
      </w:r>
      <w:r w:rsidRPr="00022649">
        <w:t>see</w:t>
      </w:r>
      <w:r w:rsidR="002B08A5">
        <w:t xml:space="preserve"> </w:t>
      </w:r>
      <w:r w:rsidRPr="00022649">
        <w:t>that</w:t>
      </w:r>
      <w:r w:rsidR="002B08A5">
        <w:t xml:space="preserve"> </w:t>
      </w:r>
      <w:r w:rsidRPr="00022649">
        <w:t>understanding</w:t>
      </w:r>
      <w:r w:rsidR="002B08A5">
        <w:t xml:space="preserve"> </w:t>
      </w:r>
      <w:r w:rsidRPr="00022649">
        <w:t>how</w:t>
      </w:r>
      <w:r w:rsidR="002B08A5">
        <w:t xml:space="preserve"> </w:t>
      </w:r>
      <w:r w:rsidRPr="00022649">
        <w:t>genes</w:t>
      </w:r>
      <w:r w:rsidR="002B08A5">
        <w:t xml:space="preserve"> </w:t>
      </w:r>
      <w:r w:rsidRPr="00022649">
        <w:t>among</w:t>
      </w:r>
      <w:r w:rsidR="002B08A5">
        <w:t xml:space="preserve"> </w:t>
      </w:r>
      <w:r w:rsidRPr="00022649">
        <w:t>various</w:t>
      </w:r>
      <w:r w:rsidR="002B08A5">
        <w:t xml:space="preserve"> </w:t>
      </w:r>
      <w:r w:rsidRPr="00022649">
        <w:t>species</w:t>
      </w:r>
      <w:r w:rsidR="002B08A5">
        <w:t xml:space="preserve"> </w:t>
      </w:r>
      <w:r w:rsidRPr="00022649">
        <w:t>and</w:t>
      </w:r>
      <w:r w:rsidR="002B08A5">
        <w:t xml:space="preserve"> </w:t>
      </w:r>
      <w:r w:rsidRPr="00022649">
        <w:t>how</w:t>
      </w:r>
      <w:r w:rsidR="002B08A5">
        <w:t xml:space="preserve"> </w:t>
      </w:r>
      <w:r w:rsidRPr="00022649">
        <w:t>they</w:t>
      </w:r>
      <w:r w:rsidR="002B08A5">
        <w:t xml:space="preserve"> </w:t>
      </w:r>
      <w:r w:rsidRPr="00022649">
        <w:t>relate</w:t>
      </w:r>
      <w:r w:rsidR="002B08A5">
        <w:t xml:space="preserve"> </w:t>
      </w:r>
      <w:r w:rsidRPr="00022649">
        <w:t>can</w:t>
      </w:r>
      <w:r w:rsidR="002B08A5">
        <w:t xml:space="preserve"> </w:t>
      </w:r>
      <w:r w:rsidRPr="00022649">
        <w:t>be</w:t>
      </w:r>
      <w:r w:rsidR="002B08A5">
        <w:t xml:space="preserve"> </w:t>
      </w:r>
      <w:r w:rsidRPr="00022649">
        <w:t>vital</w:t>
      </w:r>
      <w:r w:rsidR="002B08A5">
        <w:t xml:space="preserve"> </w:t>
      </w:r>
      <w:r w:rsidRPr="00022649">
        <w:t>when</w:t>
      </w:r>
      <w:r w:rsidR="002B08A5">
        <w:t xml:space="preserve"> </w:t>
      </w:r>
      <w:r w:rsidRPr="00022649">
        <w:t>trying</w:t>
      </w:r>
      <w:r w:rsidR="002B08A5">
        <w:t xml:space="preserve"> </w:t>
      </w:r>
      <w:r w:rsidRPr="00022649">
        <w:t>to</w:t>
      </w:r>
      <w:r w:rsidR="002B08A5">
        <w:t xml:space="preserve"> </w:t>
      </w:r>
      <w:r w:rsidRPr="00022649">
        <w:t>understand</w:t>
      </w:r>
      <w:r w:rsidR="002B08A5">
        <w:t xml:space="preserve"> </w:t>
      </w:r>
      <w:r w:rsidRPr="00022649">
        <w:t>the</w:t>
      </w:r>
      <w:r w:rsidR="002B08A5">
        <w:t xml:space="preserve"> </w:t>
      </w:r>
      <w:r w:rsidRPr="00022649">
        <w:t>prolific</w:t>
      </w:r>
      <w:r w:rsidR="002B08A5">
        <w:t xml:space="preserve"> </w:t>
      </w:r>
      <w:r w:rsidRPr="00022649">
        <w:t>amount</w:t>
      </w:r>
      <w:r w:rsidR="002B08A5">
        <w:t xml:space="preserve"> </w:t>
      </w:r>
      <w:r w:rsidRPr="00022649">
        <w:t>of</w:t>
      </w:r>
      <w:r w:rsidR="002B08A5">
        <w:t xml:space="preserve"> </w:t>
      </w:r>
      <w:r w:rsidRPr="00022649">
        <w:t>species</w:t>
      </w:r>
      <w:r w:rsidR="002B08A5">
        <w:t xml:space="preserve"> </w:t>
      </w:r>
      <w:r w:rsidRPr="00022649">
        <w:t>that</w:t>
      </w:r>
      <w:r w:rsidR="002B08A5">
        <w:t xml:space="preserve"> </w:t>
      </w:r>
      <w:r w:rsidRPr="00022649">
        <w:t>are</w:t>
      </w:r>
      <w:r w:rsidR="002B08A5">
        <w:t xml:space="preserve"> </w:t>
      </w:r>
      <w:r w:rsidRPr="00022649">
        <w:t>around</w:t>
      </w:r>
      <w:r w:rsidR="002B08A5">
        <w:t xml:space="preserve"> </w:t>
      </w:r>
      <w:r w:rsidRPr="00022649">
        <w:t>today.</w:t>
      </w:r>
    </w:p>
    <w:p w:rsidR="00022649" w:rsidRPr="00F7425B" w:rsidRDefault="00022649" w:rsidP="00F7425B">
      <w:pPr>
        <w:rPr>
          <w:i/>
          <w:sz w:val="27"/>
          <w:szCs w:val="27"/>
          <w:u w:val="single"/>
        </w:rPr>
      </w:pPr>
      <w:r w:rsidRPr="00F7425B">
        <w:rPr>
          <w:i/>
          <w:u w:val="single"/>
        </w:rPr>
        <w:t>Plant</w:t>
      </w:r>
      <w:r w:rsidR="002B08A5">
        <w:rPr>
          <w:i/>
          <w:u w:val="single"/>
        </w:rPr>
        <w:t xml:space="preserve"> </w:t>
      </w:r>
      <w:r w:rsidRPr="00F7425B">
        <w:rPr>
          <w:i/>
          <w:u w:val="single"/>
        </w:rPr>
        <w:t>Ontology</w:t>
      </w:r>
      <w:r w:rsidR="002B08A5">
        <w:rPr>
          <w:i/>
          <w:u w:val="single"/>
        </w:rPr>
        <w:t xml:space="preserve"> </w:t>
      </w:r>
      <w:r w:rsidRPr="00F7425B">
        <w:rPr>
          <w:i/>
          <w:u w:val="single"/>
        </w:rPr>
        <w:t>(PO)</w:t>
      </w:r>
    </w:p>
    <w:p w:rsidR="00CE43DB" w:rsidRDefault="00022649" w:rsidP="00BA21E4">
      <w:pPr>
        <w:jc w:val="both"/>
      </w:pPr>
      <w:r w:rsidRPr="00022649">
        <w:t>Another</w:t>
      </w:r>
      <w:r w:rsidR="002B08A5">
        <w:t xml:space="preserve"> </w:t>
      </w:r>
      <w:r w:rsidRPr="00022649">
        <w:t>vital</w:t>
      </w:r>
      <w:r w:rsidR="002B08A5">
        <w:t xml:space="preserve"> </w:t>
      </w:r>
      <w:r w:rsidRPr="00022649">
        <w:t>type</w:t>
      </w:r>
      <w:r w:rsidR="002B08A5">
        <w:t xml:space="preserve"> </w:t>
      </w:r>
      <w:r w:rsidRPr="00022649">
        <w:t>of</w:t>
      </w:r>
      <w:r w:rsidR="002B08A5">
        <w:t xml:space="preserve"> </w:t>
      </w:r>
      <w:r w:rsidRPr="00022649">
        <w:t>ontology</w:t>
      </w:r>
      <w:r w:rsidR="002B08A5">
        <w:t xml:space="preserve"> </w:t>
      </w:r>
      <w:r w:rsidRPr="00022649">
        <w:t>is</w:t>
      </w:r>
      <w:r w:rsidR="002B08A5">
        <w:t xml:space="preserve"> </w:t>
      </w:r>
      <w:r w:rsidRPr="00022649">
        <w:t>the</w:t>
      </w:r>
      <w:r w:rsidR="002B08A5">
        <w:t xml:space="preserve"> </w:t>
      </w:r>
      <w:r w:rsidRPr="00022649">
        <w:t>plant</w:t>
      </w:r>
      <w:r w:rsidR="002B08A5">
        <w:t xml:space="preserve"> </w:t>
      </w:r>
      <w:r w:rsidRPr="00022649">
        <w:t>ontology,</w:t>
      </w:r>
      <w:r w:rsidR="002B08A5">
        <w:t xml:space="preserve"> </w:t>
      </w:r>
      <w:r w:rsidRPr="00022649">
        <w:t>commonly</w:t>
      </w:r>
      <w:r w:rsidR="002B08A5">
        <w:t xml:space="preserve"> </w:t>
      </w:r>
      <w:r w:rsidRPr="00022649">
        <w:t>abbrevia</w:t>
      </w:r>
      <w:r w:rsidR="00B01770">
        <w:t>ted</w:t>
      </w:r>
      <w:r w:rsidR="002B08A5">
        <w:t xml:space="preserve"> </w:t>
      </w:r>
      <w:r w:rsidR="00B01770">
        <w:t>PO.</w:t>
      </w:r>
      <w:r w:rsidR="00807151">
        <w:t xml:space="preserve"> </w:t>
      </w:r>
      <w:r w:rsidR="00B01770">
        <w:t>The</w:t>
      </w:r>
      <w:r w:rsidR="002B08A5">
        <w:t xml:space="preserve"> </w:t>
      </w:r>
      <w:r w:rsidR="00B01770">
        <w:t>plant</w:t>
      </w:r>
      <w:r w:rsidR="002B08A5">
        <w:t xml:space="preserve"> </w:t>
      </w:r>
      <w:r w:rsidR="00B01770">
        <w:t>ontology</w:t>
      </w:r>
      <w:r w:rsidR="002B08A5">
        <w:t xml:space="preserve"> </w:t>
      </w:r>
      <w:r w:rsidR="00B01770">
        <w:t>is</w:t>
      </w:r>
      <w:r w:rsidR="002B08A5">
        <w:t xml:space="preserve"> </w:t>
      </w:r>
      <w:r w:rsidRPr="00022649">
        <w:t>a</w:t>
      </w:r>
      <w:r w:rsidR="002B08A5">
        <w:t xml:space="preserve"> </w:t>
      </w:r>
      <w:r w:rsidRPr="00022649">
        <w:t>structured</w:t>
      </w:r>
      <w:r w:rsidR="002B08A5">
        <w:t xml:space="preserve"> </w:t>
      </w:r>
      <w:r w:rsidRPr="00022649">
        <w:t>vocabulary</w:t>
      </w:r>
      <w:r w:rsidR="002B08A5">
        <w:t xml:space="preserve"> </w:t>
      </w:r>
      <w:r w:rsidRPr="00022649">
        <w:t>and</w:t>
      </w:r>
      <w:r w:rsidR="002B08A5">
        <w:t xml:space="preserve"> </w:t>
      </w:r>
      <w:r w:rsidRPr="00022649">
        <w:t>database</w:t>
      </w:r>
      <w:r w:rsidR="002B08A5">
        <w:t xml:space="preserve"> </w:t>
      </w:r>
      <w:r w:rsidRPr="00022649">
        <w:t>resource</w:t>
      </w:r>
      <w:r w:rsidR="002B08A5">
        <w:t xml:space="preserve"> </w:t>
      </w:r>
      <w:r w:rsidRPr="00022649">
        <w:t>that</w:t>
      </w:r>
      <w:r w:rsidR="002B08A5">
        <w:t xml:space="preserve"> </w:t>
      </w:r>
      <w:r w:rsidRPr="00022649">
        <w:t>links</w:t>
      </w:r>
      <w:r w:rsidR="002B08A5">
        <w:t xml:space="preserve"> </w:t>
      </w:r>
      <w:r w:rsidRPr="00022649">
        <w:t>plant</w:t>
      </w:r>
      <w:r w:rsidR="002B08A5">
        <w:t xml:space="preserve"> </w:t>
      </w:r>
      <w:r w:rsidRPr="00022649">
        <w:t>anatomy</w:t>
      </w:r>
      <w:r w:rsidR="002B08A5">
        <w:t xml:space="preserve"> </w:t>
      </w:r>
      <w:r w:rsidRPr="00022649">
        <w:t>and</w:t>
      </w:r>
      <w:r w:rsidR="002B08A5">
        <w:t xml:space="preserve"> </w:t>
      </w:r>
      <w:r w:rsidRPr="00022649">
        <w:t>development</w:t>
      </w:r>
      <w:r w:rsidR="002B08A5">
        <w:t xml:space="preserve"> </w:t>
      </w:r>
      <w:r w:rsidRPr="00022649">
        <w:t>to</w:t>
      </w:r>
      <w:r w:rsidR="002B08A5">
        <w:t xml:space="preserve"> </w:t>
      </w:r>
      <w:r w:rsidRPr="00022649">
        <w:t>gene</w:t>
      </w:r>
      <w:r w:rsidR="002B08A5">
        <w:t xml:space="preserve"> </w:t>
      </w:r>
      <w:r w:rsidRPr="00022649">
        <w:t>expression</w:t>
      </w:r>
      <w:r w:rsidR="002B08A5">
        <w:t xml:space="preserve"> </w:t>
      </w:r>
      <w:r w:rsidRPr="00022649">
        <w:t>and</w:t>
      </w:r>
      <w:r w:rsidR="002B08A5">
        <w:t xml:space="preserve"> </w:t>
      </w:r>
      <w:r w:rsidRPr="00022649">
        <w:t>phenotypic</w:t>
      </w:r>
      <w:r w:rsidR="002B08A5">
        <w:t xml:space="preserve"> </w:t>
      </w:r>
      <w:r w:rsidRPr="00022649">
        <w:t>datasets</w:t>
      </w:r>
      <w:r w:rsidR="002B08A5">
        <w:t xml:space="preserve"> </w:t>
      </w:r>
      <w:r w:rsidRPr="00022649">
        <w:t>from</w:t>
      </w:r>
      <w:r w:rsidR="002B08A5">
        <w:t xml:space="preserve"> </w:t>
      </w:r>
      <w:r w:rsidRPr="00022649">
        <w:t>all</w:t>
      </w:r>
      <w:r w:rsidR="002B08A5">
        <w:t xml:space="preserve"> </w:t>
      </w:r>
      <w:r w:rsidRPr="00022649">
        <w:t>ar</w:t>
      </w:r>
      <w:r w:rsidR="00007013">
        <w:t>eas</w:t>
      </w:r>
      <w:r w:rsidR="002B08A5">
        <w:t xml:space="preserve"> </w:t>
      </w:r>
      <w:r w:rsidR="00007013">
        <w:t>of</w:t>
      </w:r>
      <w:r w:rsidR="002B08A5">
        <w:t xml:space="preserve"> </w:t>
      </w:r>
      <w:r w:rsidR="00B01770">
        <w:t>plant</w:t>
      </w:r>
      <w:r w:rsidR="002B08A5">
        <w:t xml:space="preserve"> </w:t>
      </w:r>
      <w:r w:rsidR="00B01770">
        <w:t>ontology</w:t>
      </w:r>
      <w:r w:rsidR="002B08A5">
        <w:t xml:space="preserve"> </w:t>
      </w:r>
      <w:r w:rsidR="00007013">
        <w:t>[19].</w:t>
      </w:r>
      <w:r w:rsidR="002B08A5">
        <w:t xml:space="preserve"> </w:t>
      </w:r>
      <w:r w:rsidR="005216FF" w:rsidRPr="00D10DB3">
        <w:t>PO</w:t>
      </w:r>
      <w:r w:rsidR="002B08A5">
        <w:t xml:space="preserve"> </w:t>
      </w:r>
      <w:r w:rsidR="00B01770" w:rsidRPr="00D10DB3">
        <w:t>describes</w:t>
      </w:r>
      <w:r w:rsidR="002B08A5">
        <w:t xml:space="preserve"> </w:t>
      </w:r>
      <w:r w:rsidR="00B01770" w:rsidRPr="00D10DB3">
        <w:t>plant</w:t>
      </w:r>
      <w:r w:rsidR="002B08A5">
        <w:t xml:space="preserve"> </w:t>
      </w:r>
      <w:r w:rsidR="00B01770" w:rsidRPr="00D10DB3">
        <w:t>anatomy,</w:t>
      </w:r>
      <w:r w:rsidR="002B08A5">
        <w:t xml:space="preserve"> </w:t>
      </w:r>
      <w:r w:rsidR="00B01770" w:rsidRPr="00D10DB3">
        <w:t>morphology</w:t>
      </w:r>
      <w:r w:rsidR="002B08A5">
        <w:t xml:space="preserve"> </w:t>
      </w:r>
      <w:r w:rsidR="00B01770" w:rsidRPr="00D10DB3">
        <w:t>an</w:t>
      </w:r>
      <w:r w:rsidR="002D7DBD" w:rsidRPr="00D10DB3">
        <w:t>d</w:t>
      </w:r>
      <w:r w:rsidR="002B08A5">
        <w:t xml:space="preserve"> </w:t>
      </w:r>
      <w:r w:rsidR="002D7DBD" w:rsidRPr="00D10DB3">
        <w:t>growth</w:t>
      </w:r>
      <w:r w:rsidR="002B08A5">
        <w:t xml:space="preserve"> </w:t>
      </w:r>
      <w:r w:rsidR="002D7DBD" w:rsidRPr="00D10DB3">
        <w:t>and</w:t>
      </w:r>
      <w:r w:rsidR="002B08A5">
        <w:t xml:space="preserve"> </w:t>
      </w:r>
      <w:r w:rsidR="002D7DBD" w:rsidRPr="00D10DB3">
        <w:t>development</w:t>
      </w:r>
      <w:r w:rsidR="002B08A5">
        <w:t xml:space="preserve"> </w:t>
      </w:r>
      <w:r w:rsidR="002D7DBD" w:rsidRPr="00D10DB3">
        <w:t>stages</w:t>
      </w:r>
      <w:r w:rsidR="002B08A5">
        <w:t xml:space="preserve"> </w:t>
      </w:r>
      <w:r w:rsidR="00B01770" w:rsidRPr="00D10DB3">
        <w:t>to</w:t>
      </w:r>
      <w:r w:rsidR="002B08A5">
        <w:t xml:space="preserve"> </w:t>
      </w:r>
      <w:r w:rsidR="00B01770" w:rsidRPr="00D10DB3">
        <w:t>annotate</w:t>
      </w:r>
      <w:r w:rsidR="002B08A5">
        <w:t xml:space="preserve"> </w:t>
      </w:r>
      <w:r w:rsidR="00B01770" w:rsidRPr="00D10DB3">
        <w:t>the</w:t>
      </w:r>
      <w:r w:rsidR="002B08A5">
        <w:t xml:space="preserve"> </w:t>
      </w:r>
      <w:r w:rsidR="00B01770" w:rsidRPr="00D10DB3">
        <w:t>source</w:t>
      </w:r>
      <w:r w:rsidR="002B08A5">
        <w:t xml:space="preserve"> </w:t>
      </w:r>
      <w:r w:rsidR="00B01770" w:rsidRPr="00D10DB3">
        <w:t>plant</w:t>
      </w:r>
      <w:r w:rsidR="002B08A5">
        <w:t xml:space="preserve"> </w:t>
      </w:r>
      <w:r w:rsidR="00B01770" w:rsidRPr="00D10DB3">
        <w:t>sample</w:t>
      </w:r>
      <w:r w:rsidR="002B08A5">
        <w:t xml:space="preserve"> </w:t>
      </w:r>
      <w:r w:rsidR="00B01770" w:rsidRPr="00D10DB3">
        <w:t>harvested/evaluated</w:t>
      </w:r>
      <w:r w:rsidR="002B08A5">
        <w:t xml:space="preserve"> </w:t>
      </w:r>
      <w:r w:rsidR="00B01770" w:rsidRPr="00D10DB3">
        <w:t>for</w:t>
      </w:r>
      <w:r w:rsidR="002B08A5">
        <w:t xml:space="preserve"> </w:t>
      </w:r>
      <w:r w:rsidR="00B01770" w:rsidRPr="00D10DB3">
        <w:t>gene</w:t>
      </w:r>
      <w:r w:rsidR="002B08A5">
        <w:t xml:space="preserve"> </w:t>
      </w:r>
      <w:r w:rsidR="00B01770" w:rsidRPr="00D10DB3">
        <w:t>expression</w:t>
      </w:r>
      <w:r w:rsidR="002B08A5">
        <w:t xml:space="preserve"> </w:t>
      </w:r>
      <w:r w:rsidR="00B01770" w:rsidRPr="00D10DB3">
        <w:t>and/or</w:t>
      </w:r>
      <w:r w:rsidR="002B08A5">
        <w:t xml:space="preserve"> </w:t>
      </w:r>
      <w:r w:rsidR="00B01770" w:rsidRPr="00D10DB3">
        <w:t>phenotype</w:t>
      </w:r>
      <w:r w:rsidR="002B08A5">
        <w:t xml:space="preserve"> </w:t>
      </w:r>
      <w:r w:rsidR="00B01770" w:rsidRPr="00D10DB3">
        <w:t>assays.</w:t>
      </w:r>
      <w:r w:rsidR="002B08A5">
        <w:t xml:space="preserve"> </w:t>
      </w:r>
      <w:r w:rsidRPr="00022649">
        <w:t>Just</w:t>
      </w:r>
      <w:r w:rsidR="002B08A5">
        <w:t xml:space="preserve"> </w:t>
      </w:r>
      <w:r w:rsidRPr="00022649">
        <w:t>like</w:t>
      </w:r>
      <w:r w:rsidR="002B08A5">
        <w:t xml:space="preserve"> </w:t>
      </w:r>
      <w:r w:rsidRPr="00022649">
        <w:t>other</w:t>
      </w:r>
      <w:r w:rsidR="002B08A5">
        <w:t xml:space="preserve"> </w:t>
      </w:r>
      <w:r w:rsidRPr="00022649">
        <w:t>ontologies</w:t>
      </w:r>
      <w:r w:rsidR="002B08A5">
        <w:t xml:space="preserve"> </w:t>
      </w:r>
      <w:r w:rsidRPr="00022649">
        <w:t>it</w:t>
      </w:r>
      <w:r w:rsidR="002B08A5">
        <w:t xml:space="preserve"> </w:t>
      </w:r>
      <w:r w:rsidRPr="00022649">
        <w:t>uses</w:t>
      </w:r>
      <w:r w:rsidR="002B08A5">
        <w:t xml:space="preserve"> </w:t>
      </w:r>
      <w:r w:rsidRPr="00022649">
        <w:t>relationships</w:t>
      </w:r>
      <w:r w:rsidR="002B08A5">
        <w:t xml:space="preserve"> </w:t>
      </w:r>
      <w:r w:rsidRPr="00022649">
        <w:t>(e.g.</w:t>
      </w:r>
      <w:r w:rsidR="002B08A5">
        <w:t xml:space="preserve"> </w:t>
      </w:r>
      <w:r w:rsidRPr="00022649">
        <w:t>is_a</w:t>
      </w:r>
      <w:r w:rsidR="002B08A5">
        <w:t xml:space="preserve"> </w:t>
      </w:r>
      <w:r w:rsidRPr="00022649">
        <w:t>and</w:t>
      </w:r>
      <w:r w:rsidR="002B08A5">
        <w:t xml:space="preserve"> </w:t>
      </w:r>
      <w:r w:rsidRPr="00022649">
        <w:t>part_of</w:t>
      </w:r>
      <w:r w:rsidR="002B08A5">
        <w:t xml:space="preserve"> </w:t>
      </w:r>
      <w:r w:rsidRPr="00022649">
        <w:t>are</w:t>
      </w:r>
      <w:r w:rsidR="002B08A5">
        <w:t xml:space="preserve"> </w:t>
      </w:r>
      <w:r w:rsidRPr="00022649">
        <w:t>the</w:t>
      </w:r>
      <w:r w:rsidR="002B08A5">
        <w:t xml:space="preserve"> </w:t>
      </w:r>
      <w:r w:rsidRPr="00022649">
        <w:t>most</w:t>
      </w:r>
      <w:r w:rsidR="002B08A5">
        <w:t xml:space="preserve"> </w:t>
      </w:r>
      <w:r w:rsidRPr="00022649">
        <w:t>common)</w:t>
      </w:r>
      <w:r w:rsidR="002B08A5">
        <w:t xml:space="preserve"> </w:t>
      </w:r>
      <w:r w:rsidRPr="00022649">
        <w:t>to</w:t>
      </w:r>
      <w:r w:rsidR="002B08A5">
        <w:t xml:space="preserve"> </w:t>
      </w:r>
      <w:r w:rsidRPr="00022649">
        <w:t>interpret</w:t>
      </w:r>
      <w:r w:rsidR="002B08A5">
        <w:t xml:space="preserve"> </w:t>
      </w:r>
      <w:r w:rsidRPr="00022649">
        <w:t>how</w:t>
      </w:r>
      <w:r w:rsidR="002B08A5">
        <w:t xml:space="preserve"> </w:t>
      </w:r>
      <w:r w:rsidRPr="00022649">
        <w:t>things</w:t>
      </w:r>
      <w:r w:rsidR="002B08A5">
        <w:t xml:space="preserve"> </w:t>
      </w:r>
      <w:r w:rsidRPr="00022649">
        <w:t>relate</w:t>
      </w:r>
      <w:r w:rsidR="002B08A5">
        <w:t xml:space="preserve"> </w:t>
      </w:r>
      <w:r w:rsidRPr="00022649">
        <w:t>[19].</w:t>
      </w:r>
      <w:r w:rsidR="00807151">
        <w:t xml:space="preserve"> </w:t>
      </w:r>
    </w:p>
    <w:p w:rsidR="00075C82" w:rsidRDefault="009253AA" w:rsidP="00242C5D">
      <w:pPr>
        <w:rPr>
          <w:rStyle w:val="Emphasis"/>
        </w:rPr>
      </w:pPr>
      <w:r w:rsidRPr="00B20E1C">
        <w:rPr>
          <w:rStyle w:val="Emphasis"/>
        </w:rPr>
        <w:t>Plant</w:t>
      </w:r>
      <w:r w:rsidR="002B08A5">
        <w:rPr>
          <w:rStyle w:val="Emphasis"/>
        </w:rPr>
        <w:t xml:space="preserve"> </w:t>
      </w:r>
      <w:r w:rsidRPr="00B20E1C">
        <w:rPr>
          <w:rStyle w:val="Emphasis"/>
        </w:rPr>
        <w:t>Trait</w:t>
      </w:r>
      <w:r w:rsidR="002B08A5">
        <w:rPr>
          <w:rStyle w:val="Emphasis"/>
        </w:rPr>
        <w:t xml:space="preserve"> </w:t>
      </w:r>
      <w:r w:rsidRPr="00B20E1C">
        <w:rPr>
          <w:rStyle w:val="Emphasis"/>
        </w:rPr>
        <w:t>Ontology</w:t>
      </w:r>
      <w:r w:rsidR="002B08A5">
        <w:rPr>
          <w:rStyle w:val="Emphasis"/>
        </w:rPr>
        <w:t xml:space="preserve"> </w:t>
      </w:r>
      <w:r w:rsidRPr="00B20E1C">
        <w:rPr>
          <w:rStyle w:val="Emphasis"/>
        </w:rPr>
        <w:t>(TO</w:t>
      </w:r>
      <w:r w:rsidRPr="00B20E1C">
        <w:rPr>
          <w:rStyle w:val="Emphasis"/>
          <w:rFonts w:hint="eastAsia"/>
        </w:rPr>
        <w:t>)</w:t>
      </w:r>
    </w:p>
    <w:p w:rsidR="007D2DFB" w:rsidRDefault="00CE43DB" w:rsidP="00F40979">
      <w:pPr>
        <w:jc w:val="both"/>
      </w:pPr>
      <w:r w:rsidRPr="00022649">
        <w:t>The</w:t>
      </w:r>
      <w:r w:rsidR="002B08A5">
        <w:t xml:space="preserve"> </w:t>
      </w:r>
      <w:r w:rsidRPr="00022649">
        <w:t>trait</w:t>
      </w:r>
      <w:r w:rsidR="002B08A5">
        <w:t xml:space="preserve"> </w:t>
      </w:r>
      <w:r w:rsidRPr="00022649">
        <w:t>ontology</w:t>
      </w:r>
      <w:r w:rsidR="002B08A5">
        <w:t xml:space="preserve"> </w:t>
      </w:r>
      <w:r w:rsidRPr="00022649">
        <w:t>basic</w:t>
      </w:r>
      <w:r w:rsidR="002B08A5">
        <w:t xml:space="preserve"> </w:t>
      </w:r>
      <w:r w:rsidRPr="00022649">
        <w:t>idea</w:t>
      </w:r>
      <w:r w:rsidR="002B08A5">
        <w:t xml:space="preserve"> </w:t>
      </w:r>
      <w:r w:rsidRPr="00022649">
        <w:t>is</w:t>
      </w:r>
      <w:r w:rsidR="002B08A5">
        <w:t xml:space="preserve"> </w:t>
      </w:r>
      <w:r w:rsidRPr="00022649">
        <w:t>that</w:t>
      </w:r>
      <w:r w:rsidR="002B08A5">
        <w:t xml:space="preserve"> </w:t>
      </w:r>
      <w:r w:rsidRPr="00022649">
        <w:t>one</w:t>
      </w:r>
      <w:r w:rsidR="002B08A5">
        <w:t xml:space="preserve"> </w:t>
      </w:r>
      <w:r w:rsidRPr="00022649">
        <w:t>can</w:t>
      </w:r>
      <w:r w:rsidR="002B08A5">
        <w:t xml:space="preserve"> </w:t>
      </w:r>
      <w:r w:rsidRPr="00022649">
        <w:t>represent</w:t>
      </w:r>
      <w:r w:rsidR="002B08A5">
        <w:t xml:space="preserve"> </w:t>
      </w:r>
      <w:r w:rsidRPr="00022649">
        <w:t>a</w:t>
      </w:r>
      <w:r w:rsidR="002B08A5">
        <w:t xml:space="preserve"> </w:t>
      </w:r>
      <w:r w:rsidR="008A5E50">
        <w:t>phenotypic</w:t>
      </w:r>
      <w:r w:rsidR="002B08A5">
        <w:t xml:space="preserve"> </w:t>
      </w:r>
      <w:r w:rsidRPr="00022649">
        <w:t>trait</w:t>
      </w:r>
      <w:r w:rsidR="002B08A5">
        <w:t xml:space="preserve"> </w:t>
      </w:r>
      <w:r w:rsidRPr="00022649">
        <w:t>as</w:t>
      </w:r>
      <w:r w:rsidR="002B08A5">
        <w:t xml:space="preserve"> </w:t>
      </w:r>
      <w:r w:rsidRPr="00022649">
        <w:t>its</w:t>
      </w:r>
      <w:r w:rsidR="002B08A5">
        <w:t xml:space="preserve"> </w:t>
      </w:r>
      <w:r w:rsidRPr="00022649">
        <w:t>own</w:t>
      </w:r>
      <w:r w:rsidR="002B08A5">
        <w:t xml:space="preserve"> </w:t>
      </w:r>
      <w:r w:rsidRPr="00022649">
        <w:t>unique</w:t>
      </w:r>
      <w:r w:rsidR="002B08A5">
        <w:t xml:space="preserve"> </w:t>
      </w:r>
      <w:r w:rsidRPr="00022649">
        <w:t>feature</w:t>
      </w:r>
      <w:r w:rsidR="002B08A5">
        <w:t xml:space="preserve"> </w:t>
      </w:r>
      <w:r w:rsidRPr="00022649">
        <w:t>or</w:t>
      </w:r>
      <w:r w:rsidR="002B08A5">
        <w:t xml:space="preserve"> </w:t>
      </w:r>
      <w:r w:rsidRPr="00022649">
        <w:t>characteristic.</w:t>
      </w:r>
      <w:r w:rsidR="00807151">
        <w:t xml:space="preserve"> </w:t>
      </w:r>
      <w:r w:rsidR="008A5E50">
        <w:t>Each</w:t>
      </w:r>
      <w:r w:rsidR="002B08A5">
        <w:t xml:space="preserve"> </w:t>
      </w:r>
      <w:r w:rsidR="008A5E50">
        <w:t>trait</w:t>
      </w:r>
      <w:r w:rsidR="002B08A5">
        <w:t xml:space="preserve"> </w:t>
      </w:r>
      <w:r w:rsidR="008A5E50">
        <w:t>is</w:t>
      </w:r>
      <w:r w:rsidR="002B08A5">
        <w:t xml:space="preserve"> </w:t>
      </w:r>
      <w:r w:rsidR="008A5E50">
        <w:t>a</w:t>
      </w:r>
      <w:r w:rsidR="002B08A5">
        <w:t xml:space="preserve"> </w:t>
      </w:r>
      <w:r w:rsidR="008A5E50">
        <w:t>distinguishable</w:t>
      </w:r>
      <w:r w:rsidR="002B08A5">
        <w:t xml:space="preserve"> </w:t>
      </w:r>
      <w:r w:rsidR="008A5E50">
        <w:t>feature,</w:t>
      </w:r>
      <w:r w:rsidR="002B08A5">
        <w:t xml:space="preserve"> </w:t>
      </w:r>
      <w:r w:rsidR="008A5E50">
        <w:t>characteristic,</w:t>
      </w:r>
      <w:r w:rsidR="002B08A5">
        <w:t xml:space="preserve"> </w:t>
      </w:r>
      <w:r w:rsidR="008A5E50">
        <w:t>quality</w:t>
      </w:r>
      <w:r w:rsidR="002B08A5">
        <w:t xml:space="preserve"> </w:t>
      </w:r>
      <w:r w:rsidR="008A5E50">
        <w:t>or</w:t>
      </w:r>
      <w:r w:rsidR="002B08A5">
        <w:t xml:space="preserve"> </w:t>
      </w:r>
      <w:r w:rsidR="008A5E50">
        <w:t>phenotypic</w:t>
      </w:r>
      <w:r w:rsidR="002B08A5">
        <w:t xml:space="preserve"> </w:t>
      </w:r>
      <w:r w:rsidR="008A5E50">
        <w:t>feature</w:t>
      </w:r>
      <w:r w:rsidR="002B08A5">
        <w:t xml:space="preserve"> </w:t>
      </w:r>
      <w:r w:rsidR="008A5E50">
        <w:t>of</w:t>
      </w:r>
      <w:r w:rsidR="002B08A5">
        <w:t xml:space="preserve"> </w:t>
      </w:r>
      <w:r w:rsidR="008A5E50">
        <w:t>a</w:t>
      </w:r>
      <w:r w:rsidR="002B08A5">
        <w:t xml:space="preserve"> </w:t>
      </w:r>
      <w:r w:rsidR="008A5E50">
        <w:t>developing</w:t>
      </w:r>
      <w:r w:rsidR="002B08A5">
        <w:t xml:space="preserve"> </w:t>
      </w:r>
      <w:r w:rsidR="008A5E50">
        <w:t>or</w:t>
      </w:r>
      <w:r w:rsidR="002B08A5">
        <w:t xml:space="preserve"> </w:t>
      </w:r>
      <w:r w:rsidR="008A5E50">
        <w:t>mature</w:t>
      </w:r>
      <w:r w:rsidR="002B08A5">
        <w:t xml:space="preserve"> </w:t>
      </w:r>
      <w:r w:rsidR="008A5E50">
        <w:t>plant,</w:t>
      </w:r>
      <w:r w:rsidR="002B08A5">
        <w:t xml:space="preserve"> </w:t>
      </w:r>
      <w:r w:rsidR="008A5E50">
        <w:t>or</w:t>
      </w:r>
      <w:r w:rsidR="002B08A5">
        <w:t xml:space="preserve"> </w:t>
      </w:r>
      <w:r w:rsidR="008A5E50">
        <w:t>a</w:t>
      </w:r>
      <w:r w:rsidR="002B08A5">
        <w:t xml:space="preserve"> </w:t>
      </w:r>
      <w:r w:rsidR="008A5E50">
        <w:t>plant</w:t>
      </w:r>
      <w:r w:rsidR="002B08A5">
        <w:t xml:space="preserve"> </w:t>
      </w:r>
      <w:r w:rsidR="008A5E50">
        <w:t>part.</w:t>
      </w:r>
      <w:r w:rsidR="002B08A5">
        <w:t xml:space="preserve"> </w:t>
      </w:r>
      <w:r w:rsidR="007D2DFB" w:rsidRPr="003C5621">
        <w:t>Currently,</w:t>
      </w:r>
      <w:r w:rsidR="002B08A5">
        <w:t xml:space="preserve"> </w:t>
      </w:r>
      <w:r w:rsidR="007D2DFB" w:rsidRPr="003C5621">
        <w:t>the</w:t>
      </w:r>
      <w:r w:rsidR="002B08A5">
        <w:t xml:space="preserve"> </w:t>
      </w:r>
      <w:r w:rsidR="007D2DFB" w:rsidRPr="003C5621">
        <w:t>TO</w:t>
      </w:r>
      <w:r w:rsidR="002B08A5">
        <w:t xml:space="preserve"> </w:t>
      </w:r>
      <w:r w:rsidR="00CB69E9">
        <w:t>ha</w:t>
      </w:r>
      <w:r w:rsidR="00A749B6">
        <w:t>s</w:t>
      </w:r>
      <w:r w:rsidR="00C93C90">
        <w:t xml:space="preserve"> been</w:t>
      </w:r>
      <w:r w:rsidR="002B08A5">
        <w:t xml:space="preserve"> </w:t>
      </w:r>
      <w:r w:rsidR="007D2DFB" w:rsidRPr="003C5621">
        <w:t>organized</w:t>
      </w:r>
      <w:r w:rsidR="002B08A5">
        <w:t xml:space="preserve"> </w:t>
      </w:r>
      <w:r w:rsidR="007D2DFB" w:rsidRPr="003C5621">
        <w:t>around</w:t>
      </w:r>
      <w:r w:rsidR="002B08A5">
        <w:t xml:space="preserve"> </w:t>
      </w:r>
      <w:r w:rsidR="007D2DFB" w:rsidRPr="003C5621">
        <w:t>eight</w:t>
      </w:r>
      <w:r w:rsidR="002B08A5">
        <w:t xml:space="preserve"> </w:t>
      </w:r>
      <w:r w:rsidR="007D2DFB" w:rsidRPr="003C5621">
        <w:t>main</w:t>
      </w:r>
      <w:r w:rsidR="002B08A5">
        <w:t xml:space="preserve"> </w:t>
      </w:r>
      <w:r w:rsidR="007D2DFB" w:rsidRPr="003C5621">
        <w:t>trait</w:t>
      </w:r>
      <w:r w:rsidR="002B08A5">
        <w:t xml:space="preserve"> </w:t>
      </w:r>
      <w:r w:rsidR="007D2DFB" w:rsidRPr="003C5621">
        <w:t>classes:</w:t>
      </w:r>
      <w:r w:rsidR="002B08A5">
        <w:t xml:space="preserve"> </w:t>
      </w:r>
      <w:r w:rsidR="007D2DFB" w:rsidRPr="003C5621">
        <w:t>quality,</w:t>
      </w:r>
      <w:r w:rsidR="002B08A5">
        <w:t xml:space="preserve"> </w:t>
      </w:r>
      <w:r w:rsidR="007D2DFB" w:rsidRPr="003C5621">
        <w:t>yield,</w:t>
      </w:r>
      <w:r w:rsidR="002B08A5">
        <w:t xml:space="preserve"> </w:t>
      </w:r>
      <w:r w:rsidR="007D2DFB" w:rsidRPr="003C5621">
        <w:t>stress,</w:t>
      </w:r>
      <w:r w:rsidR="002B08A5">
        <w:t xml:space="preserve"> </w:t>
      </w:r>
      <w:r w:rsidR="007D2DFB" w:rsidRPr="003C5621">
        <w:t>stature</w:t>
      </w:r>
      <w:r w:rsidR="002B08A5">
        <w:t xml:space="preserve"> </w:t>
      </w:r>
      <w:r w:rsidR="007D2DFB" w:rsidRPr="003C5621">
        <w:t>or</w:t>
      </w:r>
      <w:r w:rsidR="002B08A5">
        <w:t xml:space="preserve"> </w:t>
      </w:r>
      <w:r w:rsidR="007D2DFB" w:rsidRPr="003C5621">
        <w:t>vigor,</w:t>
      </w:r>
      <w:r w:rsidR="002B08A5">
        <w:t xml:space="preserve"> </w:t>
      </w:r>
      <w:r w:rsidR="007D2DFB" w:rsidRPr="003C5621">
        <w:t>anatomy</w:t>
      </w:r>
      <w:r w:rsidR="002B08A5">
        <w:t xml:space="preserve"> </w:t>
      </w:r>
      <w:r w:rsidR="007D2DFB" w:rsidRPr="003C5621">
        <w:t>and</w:t>
      </w:r>
      <w:r w:rsidR="002B08A5">
        <w:t xml:space="preserve"> </w:t>
      </w:r>
      <w:r w:rsidR="007D2DFB" w:rsidRPr="003C5621">
        <w:t>morphology,</w:t>
      </w:r>
      <w:r w:rsidR="002B08A5">
        <w:t xml:space="preserve"> </w:t>
      </w:r>
      <w:r w:rsidR="007D2DFB" w:rsidRPr="003C5621">
        <w:t>biochemical,</w:t>
      </w:r>
      <w:r w:rsidR="002B08A5">
        <w:t xml:space="preserve"> </w:t>
      </w:r>
      <w:r w:rsidR="007D2DFB" w:rsidRPr="003C5621">
        <w:t>growth</w:t>
      </w:r>
      <w:r w:rsidR="002B08A5">
        <w:t xml:space="preserve"> </w:t>
      </w:r>
      <w:r w:rsidR="007D2DFB" w:rsidRPr="003C5621">
        <w:t>and</w:t>
      </w:r>
      <w:r w:rsidR="002B08A5">
        <w:t xml:space="preserve"> </w:t>
      </w:r>
      <w:r w:rsidR="007D2DFB" w:rsidRPr="003C5621">
        <w:t>development,</w:t>
      </w:r>
      <w:r w:rsidR="002B08A5">
        <w:t xml:space="preserve"> </w:t>
      </w:r>
      <w:r w:rsidR="007D2DFB" w:rsidRPr="003C5621">
        <w:t>sterility</w:t>
      </w:r>
      <w:r w:rsidR="002B08A5">
        <w:t xml:space="preserve"> </w:t>
      </w:r>
      <w:r w:rsidR="007D2DFB" w:rsidRPr="003C5621">
        <w:t>and</w:t>
      </w:r>
      <w:r w:rsidR="002B08A5">
        <w:t xml:space="preserve"> </w:t>
      </w:r>
      <w:r w:rsidR="007D2DFB" w:rsidRPr="003C5621">
        <w:t>fertility.</w:t>
      </w:r>
      <w:r w:rsidR="002B08A5">
        <w:t xml:space="preserve"> </w:t>
      </w:r>
      <w:r w:rsidR="007D2DFB" w:rsidRPr="003C5621">
        <w:t>The</w:t>
      </w:r>
      <w:r w:rsidR="002B08A5">
        <w:t xml:space="preserve"> </w:t>
      </w:r>
      <w:r w:rsidR="007D2DFB" w:rsidRPr="003C5621">
        <w:t>TO</w:t>
      </w:r>
      <w:r w:rsidR="002B08A5">
        <w:t xml:space="preserve"> </w:t>
      </w:r>
      <w:r w:rsidR="007D2DFB" w:rsidRPr="003C5621">
        <w:t>contains</w:t>
      </w:r>
      <w:r w:rsidR="002B08A5">
        <w:t xml:space="preserve"> </w:t>
      </w:r>
      <w:r w:rsidR="007D2DFB" w:rsidRPr="003C5621">
        <w:t>~1300</w:t>
      </w:r>
      <w:r w:rsidR="002B08A5">
        <w:t xml:space="preserve"> </w:t>
      </w:r>
      <w:r w:rsidR="007D2DFB" w:rsidRPr="003C5621">
        <w:t>terms,</w:t>
      </w:r>
      <w:r w:rsidR="002B08A5">
        <w:t xml:space="preserve"> </w:t>
      </w:r>
      <w:r w:rsidR="007D2DFB" w:rsidRPr="003C5621">
        <w:t>allowing</w:t>
      </w:r>
      <w:r w:rsidR="002B08A5">
        <w:t xml:space="preserve"> </w:t>
      </w:r>
      <w:r w:rsidR="007D2DFB" w:rsidRPr="003C5621">
        <w:t>it</w:t>
      </w:r>
      <w:r w:rsidR="002B08A5">
        <w:t xml:space="preserve"> </w:t>
      </w:r>
      <w:r w:rsidR="007D2DFB" w:rsidRPr="003C5621">
        <w:t>to</w:t>
      </w:r>
      <w:r w:rsidR="002B08A5">
        <w:t xml:space="preserve"> </w:t>
      </w:r>
      <w:r w:rsidR="007D2DFB" w:rsidRPr="003C5621">
        <w:t>encompass</w:t>
      </w:r>
      <w:r w:rsidR="002B08A5">
        <w:t xml:space="preserve"> </w:t>
      </w:r>
      <w:r w:rsidR="007D2DFB" w:rsidRPr="003C5621">
        <w:t>a</w:t>
      </w:r>
      <w:r w:rsidR="002B08A5">
        <w:t xml:space="preserve"> </w:t>
      </w:r>
      <w:r w:rsidR="007D2DFB" w:rsidRPr="003C5621">
        <w:t>broad</w:t>
      </w:r>
      <w:r w:rsidR="002B08A5">
        <w:t xml:space="preserve"> </w:t>
      </w:r>
      <w:r w:rsidR="007D2DFB" w:rsidRPr="003C5621">
        <w:t>range</w:t>
      </w:r>
      <w:r w:rsidR="002B08A5">
        <w:t xml:space="preserve"> </w:t>
      </w:r>
      <w:r w:rsidR="007D2DFB" w:rsidRPr="003C5621">
        <w:t>of</w:t>
      </w:r>
      <w:r w:rsidR="002B08A5">
        <w:t xml:space="preserve"> </w:t>
      </w:r>
      <w:r w:rsidR="007D2DFB" w:rsidRPr="003C5621">
        <w:t>plant</w:t>
      </w:r>
      <w:r w:rsidR="002B08A5">
        <w:t xml:space="preserve"> </w:t>
      </w:r>
      <w:r w:rsidR="007D2DFB" w:rsidRPr="003C5621">
        <w:t>traits.</w:t>
      </w:r>
    </w:p>
    <w:p w:rsidR="00B40EB1" w:rsidRPr="00A476D6" w:rsidRDefault="003F0649" w:rsidP="00007A76">
      <w:pPr>
        <w:jc w:val="both"/>
      </w:pPr>
      <w:r w:rsidRPr="00A476D6">
        <w:t>The</w:t>
      </w:r>
      <w:r w:rsidR="002B08A5">
        <w:t xml:space="preserve"> </w:t>
      </w:r>
      <w:r w:rsidRPr="00A476D6">
        <w:t>TO</w:t>
      </w:r>
      <w:r w:rsidR="002B08A5">
        <w:t xml:space="preserve"> </w:t>
      </w:r>
      <w:r w:rsidRPr="00A476D6">
        <w:t>is</w:t>
      </w:r>
      <w:r w:rsidR="002B08A5">
        <w:t xml:space="preserve"> </w:t>
      </w:r>
      <w:r w:rsidRPr="00A476D6">
        <w:t>a</w:t>
      </w:r>
      <w:r w:rsidR="002B08A5">
        <w:t xml:space="preserve"> </w:t>
      </w:r>
      <w:r w:rsidRPr="00A476D6">
        <w:t>‘composite’</w:t>
      </w:r>
      <w:r w:rsidR="002B08A5">
        <w:t xml:space="preserve"> </w:t>
      </w:r>
      <w:r w:rsidRPr="00A476D6">
        <w:t>or</w:t>
      </w:r>
      <w:r w:rsidR="002B08A5">
        <w:t xml:space="preserve"> </w:t>
      </w:r>
      <w:r w:rsidRPr="00A476D6">
        <w:t>‘pre-composed’</w:t>
      </w:r>
      <w:r w:rsidR="002B08A5">
        <w:t xml:space="preserve"> </w:t>
      </w:r>
      <w:r w:rsidRPr="00A476D6">
        <w:t>ontology,</w:t>
      </w:r>
      <w:r w:rsidR="002B08A5">
        <w:t xml:space="preserve"> </w:t>
      </w:r>
      <w:r w:rsidRPr="00A476D6">
        <w:t>meaning</w:t>
      </w:r>
      <w:r w:rsidR="002B08A5">
        <w:t xml:space="preserve"> </w:t>
      </w:r>
      <w:r w:rsidRPr="00A476D6">
        <w:t>the</w:t>
      </w:r>
      <w:r w:rsidR="002B08A5">
        <w:t xml:space="preserve"> </w:t>
      </w:r>
      <w:r w:rsidRPr="00A476D6">
        <w:t>terms</w:t>
      </w:r>
      <w:r w:rsidR="002B08A5">
        <w:t xml:space="preserve"> </w:t>
      </w:r>
      <w:r w:rsidRPr="00A476D6">
        <w:t>are</w:t>
      </w:r>
      <w:r w:rsidR="002B08A5">
        <w:t xml:space="preserve"> </w:t>
      </w:r>
      <w:r w:rsidRPr="00A476D6">
        <w:t>assembled</w:t>
      </w:r>
      <w:r w:rsidR="002B08A5">
        <w:t xml:space="preserve"> </w:t>
      </w:r>
      <w:r w:rsidRPr="00A476D6">
        <w:t>in</w:t>
      </w:r>
      <w:r w:rsidR="002B08A5">
        <w:t xml:space="preserve"> </w:t>
      </w:r>
      <w:r w:rsidRPr="00A476D6">
        <w:t>advance</w:t>
      </w:r>
      <w:r w:rsidR="002B08A5">
        <w:t xml:space="preserve"> </w:t>
      </w:r>
      <w:r w:rsidRPr="00A476D6">
        <w:t>from</w:t>
      </w:r>
      <w:r w:rsidR="002B08A5">
        <w:t xml:space="preserve"> </w:t>
      </w:r>
      <w:r w:rsidRPr="00A476D6">
        <w:t>simpler</w:t>
      </w:r>
      <w:r w:rsidR="002B08A5">
        <w:t xml:space="preserve"> </w:t>
      </w:r>
      <w:r w:rsidRPr="00A476D6">
        <w:t>‘building</w:t>
      </w:r>
      <w:r w:rsidR="002B08A5">
        <w:t xml:space="preserve"> </w:t>
      </w:r>
      <w:r w:rsidRPr="00A476D6">
        <w:t>block’</w:t>
      </w:r>
      <w:r w:rsidR="002B08A5">
        <w:t xml:space="preserve"> </w:t>
      </w:r>
      <w:r w:rsidRPr="00A476D6">
        <w:t>concepts</w:t>
      </w:r>
      <w:r w:rsidR="005030C7">
        <w:t>.</w:t>
      </w:r>
      <w:r w:rsidR="002B08A5">
        <w:t xml:space="preserve"> </w:t>
      </w:r>
      <w:r w:rsidR="005030C7">
        <w:t>F</w:t>
      </w:r>
      <w:r w:rsidRPr="00A476D6">
        <w:t>or</w:t>
      </w:r>
      <w:r w:rsidR="002B08A5">
        <w:t xml:space="preserve"> </w:t>
      </w:r>
      <w:r w:rsidRPr="00A476D6">
        <w:t>example,</w:t>
      </w:r>
      <w:r w:rsidR="002B08A5">
        <w:t xml:space="preserve"> </w:t>
      </w:r>
      <w:r w:rsidRPr="00A476D6">
        <w:t>the</w:t>
      </w:r>
      <w:r w:rsidR="002B08A5">
        <w:t xml:space="preserve"> </w:t>
      </w:r>
      <w:r w:rsidRPr="00A476D6">
        <w:t>trait</w:t>
      </w:r>
      <w:r w:rsidR="002B08A5">
        <w:t xml:space="preserve"> </w:t>
      </w:r>
      <w:r w:rsidRPr="00A476D6">
        <w:t>fruit</w:t>
      </w:r>
      <w:r w:rsidR="002B08A5">
        <w:t xml:space="preserve"> </w:t>
      </w:r>
      <w:r w:rsidRPr="00A476D6">
        <w:t>shape</w:t>
      </w:r>
      <w:r w:rsidR="002B08A5">
        <w:t xml:space="preserve"> </w:t>
      </w:r>
      <w:r w:rsidRPr="00A476D6">
        <w:t>is</w:t>
      </w:r>
      <w:r w:rsidR="002B08A5">
        <w:t xml:space="preserve"> </w:t>
      </w:r>
      <w:r w:rsidRPr="00A476D6">
        <w:t>an</w:t>
      </w:r>
      <w:r w:rsidR="002B08A5">
        <w:t xml:space="preserve"> </w:t>
      </w:r>
      <w:r w:rsidRPr="00A476D6">
        <w:t>observable</w:t>
      </w:r>
      <w:r w:rsidR="002B08A5">
        <w:t xml:space="preserve"> </w:t>
      </w:r>
      <w:r w:rsidRPr="00A476D6">
        <w:t>characteristic</w:t>
      </w:r>
      <w:r w:rsidR="002B08A5">
        <w:t xml:space="preserve"> </w:t>
      </w:r>
      <w:r w:rsidRPr="00A476D6">
        <w:t>composed</w:t>
      </w:r>
      <w:r w:rsidR="002B08A5">
        <w:t xml:space="preserve"> </w:t>
      </w:r>
      <w:r w:rsidRPr="00A476D6">
        <w:t>using</w:t>
      </w:r>
      <w:r w:rsidR="002B08A5">
        <w:t xml:space="preserve"> </w:t>
      </w:r>
      <w:r w:rsidRPr="00A476D6">
        <w:t>the</w:t>
      </w:r>
      <w:r w:rsidR="002B08A5">
        <w:t xml:space="preserve"> </w:t>
      </w:r>
      <w:r w:rsidRPr="00A476D6">
        <w:t>Plant</w:t>
      </w:r>
      <w:r w:rsidR="002B08A5">
        <w:t xml:space="preserve"> </w:t>
      </w:r>
      <w:r w:rsidRPr="00A476D6">
        <w:t>Ontology</w:t>
      </w:r>
      <w:r w:rsidR="002B08A5">
        <w:t xml:space="preserve"> </w:t>
      </w:r>
      <w:r w:rsidRPr="00A476D6">
        <w:t>term</w:t>
      </w:r>
      <w:r w:rsidR="002B08A5">
        <w:t xml:space="preserve"> </w:t>
      </w:r>
      <w:r w:rsidRPr="00A476D6">
        <w:t>fruit</w:t>
      </w:r>
      <w:r w:rsidR="002B08A5">
        <w:t xml:space="preserve"> </w:t>
      </w:r>
      <w:r w:rsidRPr="00A476D6">
        <w:t>(PO:</w:t>
      </w:r>
      <w:r w:rsidR="002B08A5">
        <w:t xml:space="preserve"> </w:t>
      </w:r>
      <w:r w:rsidRPr="00A476D6">
        <w:t>0009001)</w:t>
      </w:r>
      <w:r w:rsidR="002B08A5">
        <w:t xml:space="preserve"> </w:t>
      </w:r>
      <w:r w:rsidRPr="00A476D6">
        <w:t>and</w:t>
      </w:r>
      <w:r w:rsidR="002B08A5">
        <w:t xml:space="preserve"> </w:t>
      </w:r>
      <w:r w:rsidRPr="00A476D6">
        <w:t>the</w:t>
      </w:r>
      <w:r w:rsidR="002B08A5">
        <w:t xml:space="preserve"> </w:t>
      </w:r>
      <w:r w:rsidRPr="00A476D6">
        <w:t>PATO</w:t>
      </w:r>
      <w:r w:rsidR="002B08A5">
        <w:t xml:space="preserve"> </w:t>
      </w:r>
      <w:r w:rsidRPr="00A476D6">
        <w:t>attribute</w:t>
      </w:r>
      <w:r w:rsidR="002B08A5">
        <w:t xml:space="preserve"> </w:t>
      </w:r>
      <w:r w:rsidRPr="00A476D6">
        <w:t>(quality)</w:t>
      </w:r>
      <w:r w:rsidR="002B08A5">
        <w:t xml:space="preserve"> </w:t>
      </w:r>
      <w:r w:rsidRPr="00A476D6">
        <w:t>shape</w:t>
      </w:r>
      <w:r w:rsidR="002B08A5">
        <w:t xml:space="preserve"> </w:t>
      </w:r>
      <w:r w:rsidRPr="00A476D6">
        <w:t>(PATO:</w:t>
      </w:r>
      <w:r w:rsidR="002B08A5">
        <w:t xml:space="preserve"> </w:t>
      </w:r>
      <w:r w:rsidRPr="00A476D6">
        <w:t>0000052).</w:t>
      </w:r>
      <w:r w:rsidR="002B08A5">
        <w:t xml:space="preserve"> </w:t>
      </w:r>
      <w:r w:rsidRPr="00A476D6">
        <w:t>In</w:t>
      </w:r>
      <w:r w:rsidR="002B08A5">
        <w:t xml:space="preserve"> </w:t>
      </w:r>
      <w:r w:rsidRPr="00A476D6">
        <w:t>a</w:t>
      </w:r>
      <w:r w:rsidR="002B08A5">
        <w:t xml:space="preserve"> </w:t>
      </w:r>
      <w:r w:rsidRPr="00A476D6">
        <w:t>species</w:t>
      </w:r>
      <w:r w:rsidR="002B08A5">
        <w:t xml:space="preserve"> </w:t>
      </w:r>
      <w:r w:rsidRPr="00A476D6">
        <w:t>specific</w:t>
      </w:r>
      <w:r w:rsidR="002B08A5">
        <w:t xml:space="preserve"> </w:t>
      </w:r>
      <w:r w:rsidRPr="00A476D6">
        <w:t>phenotype</w:t>
      </w:r>
      <w:r w:rsidR="002B08A5">
        <w:t xml:space="preserve"> </w:t>
      </w:r>
      <w:r w:rsidRPr="00A476D6">
        <w:t>assay</w:t>
      </w:r>
      <w:r w:rsidR="002B08A5">
        <w:t xml:space="preserve"> </w:t>
      </w:r>
      <w:r w:rsidRPr="00A476D6">
        <w:t>this</w:t>
      </w:r>
      <w:r w:rsidR="002B08A5">
        <w:t xml:space="preserve"> </w:t>
      </w:r>
      <w:r w:rsidRPr="00A476D6">
        <w:t>trait</w:t>
      </w:r>
      <w:r w:rsidR="002B08A5">
        <w:t xml:space="preserve"> </w:t>
      </w:r>
      <w:r w:rsidRPr="00A476D6">
        <w:t>term</w:t>
      </w:r>
      <w:r w:rsidR="002B08A5">
        <w:t xml:space="preserve"> </w:t>
      </w:r>
      <w:r w:rsidRPr="00A476D6">
        <w:t>can</w:t>
      </w:r>
      <w:r w:rsidR="002B08A5">
        <w:t xml:space="preserve"> </w:t>
      </w:r>
      <w:r w:rsidRPr="00A476D6">
        <w:t>be</w:t>
      </w:r>
      <w:r w:rsidR="002B08A5">
        <w:t xml:space="preserve"> </w:t>
      </w:r>
      <w:r w:rsidRPr="00A476D6">
        <w:t>associated</w:t>
      </w:r>
      <w:r w:rsidR="002B08A5">
        <w:t xml:space="preserve"> </w:t>
      </w:r>
      <w:r w:rsidRPr="00A476D6">
        <w:t>with</w:t>
      </w:r>
      <w:r w:rsidR="002B08A5">
        <w:t xml:space="preserve"> </w:t>
      </w:r>
      <w:r w:rsidRPr="00A476D6">
        <w:t>different</w:t>
      </w:r>
      <w:r w:rsidR="002B08A5">
        <w:t xml:space="preserve"> </w:t>
      </w:r>
      <w:r w:rsidRPr="00A476D6">
        <w:t>phenotype</w:t>
      </w:r>
      <w:r w:rsidR="002B08A5">
        <w:t xml:space="preserve"> </w:t>
      </w:r>
      <w:r w:rsidRPr="00A476D6">
        <w:t>val</w:t>
      </w:r>
      <w:r w:rsidR="002C4824">
        <w:t>ues.</w:t>
      </w:r>
      <w:r w:rsidR="002B08A5">
        <w:t xml:space="preserve"> </w:t>
      </w:r>
      <w:r w:rsidR="002C4824">
        <w:t>F</w:t>
      </w:r>
      <w:r w:rsidRPr="00A476D6">
        <w:t>or</w:t>
      </w:r>
      <w:r w:rsidR="002B08A5">
        <w:t xml:space="preserve"> </w:t>
      </w:r>
      <w:r w:rsidRPr="00A476D6">
        <w:t>example</w:t>
      </w:r>
      <w:r w:rsidR="002B08A5">
        <w:t xml:space="preserve"> </w:t>
      </w:r>
      <w:r w:rsidRPr="00A476D6">
        <w:t>round</w:t>
      </w:r>
      <w:r w:rsidR="002B08A5">
        <w:t xml:space="preserve"> </w:t>
      </w:r>
      <w:r w:rsidRPr="00A476D6">
        <w:t>(PATO:</w:t>
      </w:r>
      <w:r w:rsidR="002B08A5">
        <w:t xml:space="preserve"> </w:t>
      </w:r>
      <w:r w:rsidRPr="00A476D6">
        <w:t>0000411),</w:t>
      </w:r>
      <w:r w:rsidR="002B08A5">
        <w:t xml:space="preserve"> </w:t>
      </w:r>
      <w:r w:rsidRPr="00A476D6">
        <w:t>to</w:t>
      </w:r>
      <w:r w:rsidR="002B08A5">
        <w:t xml:space="preserve"> </w:t>
      </w:r>
      <w:r w:rsidRPr="00A476D6">
        <w:t>describe</w:t>
      </w:r>
      <w:r w:rsidR="002B08A5">
        <w:t xml:space="preserve"> </w:t>
      </w:r>
      <w:r w:rsidRPr="00A476D6">
        <w:t>a</w:t>
      </w:r>
      <w:r w:rsidR="002B08A5">
        <w:t xml:space="preserve"> </w:t>
      </w:r>
      <w:r w:rsidRPr="00A476D6">
        <w:t>fruit</w:t>
      </w:r>
      <w:r w:rsidR="002B08A5">
        <w:t xml:space="preserve"> </w:t>
      </w:r>
      <w:r w:rsidRPr="00A476D6">
        <w:t>that</w:t>
      </w:r>
      <w:r w:rsidR="002B08A5">
        <w:t xml:space="preserve"> </w:t>
      </w:r>
      <w:r w:rsidRPr="00A476D6">
        <w:t>has</w:t>
      </w:r>
      <w:r w:rsidR="002B08A5">
        <w:t xml:space="preserve"> </w:t>
      </w:r>
      <w:r w:rsidRPr="00A476D6">
        <w:t>a</w:t>
      </w:r>
      <w:r w:rsidR="002B08A5">
        <w:t xml:space="preserve"> </w:t>
      </w:r>
      <w:r w:rsidRPr="00A476D6">
        <w:t>round</w:t>
      </w:r>
      <w:r w:rsidR="002B08A5">
        <w:t xml:space="preserve"> </w:t>
      </w:r>
      <w:r w:rsidRPr="00A476D6">
        <w:t>shape.</w:t>
      </w:r>
    </w:p>
    <w:p w:rsidR="00024F79" w:rsidRDefault="00A85656" w:rsidP="00242C5D">
      <w:pPr>
        <w:rPr>
          <w:rStyle w:val="Emphasis"/>
        </w:rPr>
      </w:pPr>
      <w:r>
        <w:rPr>
          <w:rStyle w:val="Emphasis"/>
        </w:rPr>
        <w:t>Plant</w:t>
      </w:r>
      <w:r w:rsidR="002B08A5">
        <w:rPr>
          <w:rStyle w:val="Emphasis"/>
        </w:rPr>
        <w:t xml:space="preserve"> </w:t>
      </w:r>
      <w:r>
        <w:rPr>
          <w:rStyle w:val="Emphasis"/>
        </w:rPr>
        <w:t>Environment</w:t>
      </w:r>
      <w:r w:rsidR="002B08A5">
        <w:rPr>
          <w:rStyle w:val="Emphasis"/>
        </w:rPr>
        <w:t xml:space="preserve"> </w:t>
      </w:r>
      <w:r>
        <w:rPr>
          <w:rStyle w:val="Emphasis"/>
        </w:rPr>
        <w:t>Ontology</w:t>
      </w:r>
      <w:r w:rsidR="002B08A5">
        <w:rPr>
          <w:rStyle w:val="Emphasis"/>
        </w:rPr>
        <w:t xml:space="preserve"> </w:t>
      </w:r>
      <w:r>
        <w:rPr>
          <w:rStyle w:val="Emphasis"/>
        </w:rPr>
        <w:t>(EO)</w:t>
      </w:r>
    </w:p>
    <w:p w:rsidR="008E44FA" w:rsidRPr="00062397" w:rsidRDefault="00062397" w:rsidP="00E74DD9">
      <w:pPr>
        <w:jc w:val="both"/>
      </w:pPr>
      <w:r w:rsidRPr="00062397">
        <w:t>T</w:t>
      </w:r>
      <w:r w:rsidR="005927A6" w:rsidRPr="00062397">
        <w:t>he</w:t>
      </w:r>
      <w:r w:rsidR="002B08A5">
        <w:t xml:space="preserve"> </w:t>
      </w:r>
      <w:r w:rsidR="005927A6" w:rsidRPr="00062397">
        <w:t>EO</w:t>
      </w:r>
      <w:r w:rsidR="002B08A5">
        <w:t xml:space="preserve"> </w:t>
      </w:r>
      <w:r w:rsidR="005927A6" w:rsidRPr="00062397">
        <w:t>describes</w:t>
      </w:r>
      <w:r w:rsidR="002B08A5">
        <w:t xml:space="preserve"> </w:t>
      </w:r>
      <w:r w:rsidR="005927A6" w:rsidRPr="00062397">
        <w:t>various</w:t>
      </w:r>
      <w:r w:rsidR="002B08A5">
        <w:t xml:space="preserve"> </w:t>
      </w:r>
      <w:r w:rsidR="005927A6" w:rsidRPr="00062397">
        <w:t>types</w:t>
      </w:r>
      <w:r w:rsidR="002B08A5">
        <w:t xml:space="preserve"> </w:t>
      </w:r>
      <w:r w:rsidR="005927A6" w:rsidRPr="00062397">
        <w:t>of</w:t>
      </w:r>
      <w:r w:rsidR="002B08A5">
        <w:t xml:space="preserve"> </w:t>
      </w:r>
      <w:r w:rsidR="005927A6" w:rsidRPr="00062397">
        <w:t>experimental</w:t>
      </w:r>
      <w:r w:rsidR="002B08A5">
        <w:t xml:space="preserve"> </w:t>
      </w:r>
      <w:r w:rsidR="005927A6" w:rsidRPr="00062397">
        <w:t>treatments</w:t>
      </w:r>
      <w:r w:rsidR="002B08A5">
        <w:t xml:space="preserve"> </w:t>
      </w:r>
      <w:r w:rsidR="005927A6" w:rsidRPr="00062397">
        <w:t>a</w:t>
      </w:r>
      <w:r w:rsidR="002B08A5">
        <w:t xml:space="preserve"> </w:t>
      </w:r>
      <w:r w:rsidR="005927A6" w:rsidRPr="00062397">
        <w:t>plant</w:t>
      </w:r>
      <w:r w:rsidR="002B08A5">
        <w:t xml:space="preserve"> </w:t>
      </w:r>
      <w:r w:rsidR="005927A6" w:rsidRPr="00062397">
        <w:t>sample</w:t>
      </w:r>
      <w:r w:rsidR="002B08A5">
        <w:t xml:space="preserve"> </w:t>
      </w:r>
      <w:r w:rsidR="005927A6" w:rsidRPr="00062397">
        <w:t>receives,</w:t>
      </w:r>
      <w:r w:rsidR="002B08A5">
        <w:t xml:space="preserve"> </w:t>
      </w:r>
      <w:r w:rsidR="005927A6" w:rsidRPr="00062397">
        <w:t>and</w:t>
      </w:r>
      <w:r w:rsidR="002B08A5">
        <w:t xml:space="preserve"> </w:t>
      </w:r>
      <w:r w:rsidR="005927A6" w:rsidRPr="00062397">
        <w:t>as</w:t>
      </w:r>
      <w:r w:rsidR="002B08A5">
        <w:t xml:space="preserve"> </w:t>
      </w:r>
      <w:r w:rsidR="005927A6" w:rsidRPr="00062397">
        <w:t>described</w:t>
      </w:r>
      <w:r w:rsidR="002B08A5">
        <w:t xml:space="preserve"> </w:t>
      </w:r>
      <w:r w:rsidR="005927A6" w:rsidRPr="00062397">
        <w:t>in</w:t>
      </w:r>
      <w:r w:rsidR="002B08A5">
        <w:t xml:space="preserve"> </w:t>
      </w:r>
      <w:r w:rsidR="005927A6" w:rsidRPr="00062397">
        <w:t>the</w:t>
      </w:r>
      <w:r w:rsidR="002B08A5">
        <w:t xml:space="preserve"> </w:t>
      </w:r>
      <w:r w:rsidR="005927A6" w:rsidRPr="00062397">
        <w:t>phenotype</w:t>
      </w:r>
      <w:r w:rsidR="002B08A5">
        <w:t xml:space="preserve"> </w:t>
      </w:r>
      <w:r w:rsidR="005927A6" w:rsidRPr="00062397">
        <w:t>and</w:t>
      </w:r>
      <w:r w:rsidR="002B08A5">
        <w:t xml:space="preserve"> </w:t>
      </w:r>
      <w:r w:rsidR="005927A6" w:rsidRPr="00062397">
        <w:t>gene</w:t>
      </w:r>
      <w:r w:rsidR="002B08A5">
        <w:t xml:space="preserve"> </w:t>
      </w:r>
      <w:r w:rsidR="005927A6" w:rsidRPr="00062397">
        <w:t>expression</w:t>
      </w:r>
      <w:r w:rsidR="002B08A5">
        <w:t xml:space="preserve"> </w:t>
      </w:r>
      <w:r w:rsidR="005927A6" w:rsidRPr="00062397">
        <w:t>assays.</w:t>
      </w:r>
      <w:r w:rsidR="002B08A5">
        <w:t xml:space="preserve"> </w:t>
      </w:r>
      <w:r w:rsidR="005927A6" w:rsidRPr="00062397">
        <w:t>Currently,</w:t>
      </w:r>
      <w:r w:rsidR="002B08A5">
        <w:t xml:space="preserve"> </w:t>
      </w:r>
      <w:r w:rsidR="005927A6" w:rsidRPr="00062397">
        <w:t>the</w:t>
      </w:r>
      <w:r w:rsidR="002B08A5">
        <w:t xml:space="preserve"> </w:t>
      </w:r>
      <w:r w:rsidR="005927A6" w:rsidRPr="00062397">
        <w:t>structure</w:t>
      </w:r>
      <w:r w:rsidR="002B08A5">
        <w:t xml:space="preserve"> </w:t>
      </w:r>
      <w:r w:rsidR="005927A6" w:rsidRPr="00062397">
        <w:t>of</w:t>
      </w:r>
      <w:r w:rsidR="002B08A5">
        <w:t xml:space="preserve"> </w:t>
      </w:r>
      <w:r w:rsidR="005927A6" w:rsidRPr="00062397">
        <w:t>the</w:t>
      </w:r>
      <w:r w:rsidR="002B08A5">
        <w:t xml:space="preserve"> </w:t>
      </w:r>
      <w:r w:rsidR="005927A6" w:rsidRPr="00062397">
        <w:t>EO</w:t>
      </w:r>
      <w:r w:rsidR="002B08A5">
        <w:t xml:space="preserve"> </w:t>
      </w:r>
      <w:r w:rsidR="005927A6" w:rsidRPr="00062397">
        <w:t>consists</w:t>
      </w:r>
      <w:r w:rsidR="002B08A5">
        <w:t xml:space="preserve"> </w:t>
      </w:r>
      <w:r w:rsidR="005927A6" w:rsidRPr="00062397">
        <w:t>of</w:t>
      </w:r>
      <w:r w:rsidR="002B08A5">
        <w:t xml:space="preserve"> </w:t>
      </w:r>
      <w:r w:rsidR="005927A6" w:rsidRPr="00062397">
        <w:t>three</w:t>
      </w:r>
      <w:r w:rsidR="002B08A5">
        <w:t xml:space="preserve"> </w:t>
      </w:r>
      <w:r w:rsidR="005927A6" w:rsidRPr="00062397">
        <w:t>main</w:t>
      </w:r>
      <w:r w:rsidR="002B08A5">
        <w:t xml:space="preserve"> </w:t>
      </w:r>
      <w:r w:rsidR="005927A6" w:rsidRPr="00062397">
        <w:t>upper</w:t>
      </w:r>
      <w:r w:rsidR="002B08A5">
        <w:t xml:space="preserve"> </w:t>
      </w:r>
      <w:r w:rsidR="005927A6" w:rsidRPr="00062397">
        <w:t>level</w:t>
      </w:r>
      <w:r w:rsidR="002B08A5">
        <w:t xml:space="preserve"> </w:t>
      </w:r>
      <w:r w:rsidR="005927A6" w:rsidRPr="00062397">
        <w:t>classes:</w:t>
      </w:r>
      <w:r w:rsidR="002B08A5">
        <w:t xml:space="preserve"> </w:t>
      </w:r>
      <w:r w:rsidR="005927A6" w:rsidRPr="00062397">
        <w:t>the</w:t>
      </w:r>
      <w:r w:rsidR="002B08A5">
        <w:t xml:space="preserve"> </w:t>
      </w:r>
      <w:r w:rsidR="005927A6" w:rsidRPr="00062397">
        <w:t>biotic</w:t>
      </w:r>
      <w:r w:rsidR="002B08A5">
        <w:t xml:space="preserve"> </w:t>
      </w:r>
      <w:r w:rsidR="005927A6" w:rsidRPr="00062397">
        <w:t>environment,</w:t>
      </w:r>
      <w:r w:rsidR="002B08A5">
        <w:t xml:space="preserve"> </w:t>
      </w:r>
      <w:r w:rsidR="005927A6" w:rsidRPr="00062397">
        <w:t>abiotic</w:t>
      </w:r>
      <w:r w:rsidR="002B08A5">
        <w:t xml:space="preserve"> </w:t>
      </w:r>
      <w:r w:rsidR="005927A6" w:rsidRPr="00062397">
        <w:t>environment</w:t>
      </w:r>
      <w:r w:rsidR="002B08A5">
        <w:t xml:space="preserve"> </w:t>
      </w:r>
      <w:r w:rsidR="005927A6" w:rsidRPr="00062397">
        <w:t>and</w:t>
      </w:r>
      <w:r w:rsidR="002B08A5">
        <w:t xml:space="preserve"> </w:t>
      </w:r>
      <w:r w:rsidR="005927A6" w:rsidRPr="00062397">
        <w:t>study</w:t>
      </w:r>
      <w:r w:rsidR="002B08A5">
        <w:t xml:space="preserve"> </w:t>
      </w:r>
      <w:r w:rsidR="005927A6" w:rsidRPr="00062397">
        <w:t>types.</w:t>
      </w:r>
      <w:r w:rsidR="002B08A5">
        <w:t xml:space="preserve"> </w:t>
      </w:r>
      <w:r w:rsidR="005927A6" w:rsidRPr="00062397">
        <w:t>The</w:t>
      </w:r>
      <w:r w:rsidR="002B08A5">
        <w:t xml:space="preserve"> </w:t>
      </w:r>
      <w:r w:rsidR="005927A6" w:rsidRPr="00062397">
        <w:t>study</w:t>
      </w:r>
      <w:r w:rsidR="002B08A5">
        <w:t xml:space="preserve"> </w:t>
      </w:r>
      <w:r w:rsidR="005927A6" w:rsidRPr="00062397">
        <w:t>types</w:t>
      </w:r>
      <w:r w:rsidR="002B08A5">
        <w:t xml:space="preserve"> </w:t>
      </w:r>
      <w:r w:rsidR="005927A6" w:rsidRPr="00062397">
        <w:t>can</w:t>
      </w:r>
      <w:r w:rsidR="002B08A5">
        <w:t xml:space="preserve"> </w:t>
      </w:r>
      <w:r w:rsidR="005927A6" w:rsidRPr="00062397">
        <w:t>be</w:t>
      </w:r>
      <w:r w:rsidR="002B08A5">
        <w:t xml:space="preserve"> </w:t>
      </w:r>
      <w:r w:rsidR="005927A6" w:rsidRPr="00062397">
        <w:t>used</w:t>
      </w:r>
      <w:r w:rsidR="002B08A5">
        <w:t xml:space="preserve"> </w:t>
      </w:r>
      <w:r w:rsidR="005927A6" w:rsidRPr="00062397">
        <w:t>to</w:t>
      </w:r>
      <w:r w:rsidR="002B08A5">
        <w:t xml:space="preserve"> </w:t>
      </w:r>
      <w:r w:rsidR="005927A6" w:rsidRPr="00062397">
        <w:t>identify</w:t>
      </w:r>
      <w:r w:rsidR="002B08A5">
        <w:t xml:space="preserve"> </w:t>
      </w:r>
      <w:r w:rsidR="005927A6" w:rsidRPr="00062397">
        <w:t>the</w:t>
      </w:r>
      <w:r w:rsidR="002B08A5">
        <w:t xml:space="preserve"> </w:t>
      </w:r>
      <w:r w:rsidR="005927A6" w:rsidRPr="00062397">
        <w:t>growth</w:t>
      </w:r>
      <w:r w:rsidR="002B08A5">
        <w:t xml:space="preserve"> </w:t>
      </w:r>
      <w:r w:rsidR="005927A6" w:rsidRPr="00062397">
        <w:t>study</w:t>
      </w:r>
      <w:r w:rsidR="002B08A5">
        <w:t xml:space="preserve"> </w:t>
      </w:r>
      <w:r w:rsidR="005927A6" w:rsidRPr="00062397">
        <w:t>facility,</w:t>
      </w:r>
      <w:r w:rsidR="002B08A5">
        <w:t xml:space="preserve"> </w:t>
      </w:r>
      <w:r w:rsidR="005927A6" w:rsidRPr="00062397">
        <w:t>such</w:t>
      </w:r>
      <w:r w:rsidR="002B08A5">
        <w:t xml:space="preserve"> </w:t>
      </w:r>
      <w:r w:rsidR="005927A6" w:rsidRPr="00062397">
        <w:t>as</w:t>
      </w:r>
      <w:r w:rsidR="002B08A5">
        <w:t xml:space="preserve"> </w:t>
      </w:r>
      <w:r w:rsidR="005927A6" w:rsidRPr="00062397">
        <w:t>field</w:t>
      </w:r>
      <w:r w:rsidR="002B08A5">
        <w:t xml:space="preserve"> </w:t>
      </w:r>
      <w:r w:rsidR="005927A6" w:rsidRPr="00062397">
        <w:t>study,</w:t>
      </w:r>
      <w:r w:rsidR="002B08A5">
        <w:t xml:space="preserve"> </w:t>
      </w:r>
      <w:r w:rsidR="005927A6" w:rsidRPr="00062397">
        <w:t>growth</w:t>
      </w:r>
      <w:r w:rsidR="002B08A5">
        <w:t xml:space="preserve"> </w:t>
      </w:r>
      <w:r w:rsidR="005927A6" w:rsidRPr="00062397">
        <w:t>chamber,</w:t>
      </w:r>
      <w:r w:rsidR="002B08A5">
        <w:t xml:space="preserve"> </w:t>
      </w:r>
      <w:r w:rsidR="005927A6" w:rsidRPr="00062397">
        <w:t>and</w:t>
      </w:r>
      <w:r w:rsidR="002B08A5">
        <w:t xml:space="preserve"> </w:t>
      </w:r>
      <w:r w:rsidR="005927A6" w:rsidRPr="00062397">
        <w:t>greenhouse.</w:t>
      </w:r>
    </w:p>
    <w:p w:rsidR="008E44FA" w:rsidRDefault="00694910" w:rsidP="00242C5D">
      <w:pPr>
        <w:rPr>
          <w:rStyle w:val="Emphasis"/>
        </w:rPr>
      </w:pPr>
      <w:r>
        <w:rPr>
          <w:rStyle w:val="Emphasis"/>
        </w:rPr>
        <w:t>Plant</w:t>
      </w:r>
      <w:r w:rsidR="002B08A5">
        <w:rPr>
          <w:rStyle w:val="Emphasis"/>
        </w:rPr>
        <w:t xml:space="preserve"> </w:t>
      </w:r>
      <w:r>
        <w:rPr>
          <w:rStyle w:val="Emphasis"/>
        </w:rPr>
        <w:t>Stress</w:t>
      </w:r>
      <w:r w:rsidR="002B08A5">
        <w:rPr>
          <w:rStyle w:val="Emphasis"/>
        </w:rPr>
        <w:t xml:space="preserve"> </w:t>
      </w:r>
      <w:r>
        <w:rPr>
          <w:rStyle w:val="Emphasis"/>
        </w:rPr>
        <w:t>Ontology</w:t>
      </w:r>
      <w:r w:rsidR="002B08A5">
        <w:rPr>
          <w:rStyle w:val="Emphasis"/>
        </w:rPr>
        <w:t xml:space="preserve"> </w:t>
      </w:r>
      <w:r>
        <w:rPr>
          <w:rStyle w:val="Emphasis"/>
        </w:rPr>
        <w:t>(PSO)</w:t>
      </w:r>
    </w:p>
    <w:p w:rsidR="0020157D" w:rsidRPr="00AC7C98" w:rsidRDefault="00323C95" w:rsidP="000B4ACA">
      <w:pPr>
        <w:jc w:val="both"/>
      </w:pPr>
      <w:r w:rsidRPr="00AC7C98">
        <w:t>The</w:t>
      </w:r>
      <w:r w:rsidR="002B08A5">
        <w:t xml:space="preserve"> </w:t>
      </w:r>
      <w:r w:rsidRPr="00AC7C98">
        <w:t>PSO</w:t>
      </w:r>
      <w:r w:rsidR="002B08A5">
        <w:t xml:space="preserve"> </w:t>
      </w:r>
      <w:r w:rsidRPr="00AC7C98">
        <w:t>will</w:t>
      </w:r>
      <w:r w:rsidR="002B08A5">
        <w:t xml:space="preserve"> </w:t>
      </w:r>
      <w:r w:rsidRPr="00AC7C98">
        <w:t>describe</w:t>
      </w:r>
      <w:r w:rsidR="002B08A5">
        <w:t xml:space="preserve"> </w:t>
      </w:r>
      <w:r w:rsidRPr="00AC7C98">
        <w:t>both</w:t>
      </w:r>
      <w:r w:rsidR="002B08A5">
        <w:t xml:space="preserve"> </w:t>
      </w:r>
      <w:r w:rsidRPr="00AC7C98">
        <w:t>major</w:t>
      </w:r>
      <w:r w:rsidR="002B08A5">
        <w:t xml:space="preserve"> </w:t>
      </w:r>
      <w:r w:rsidRPr="00AC7C98">
        <w:t>types</w:t>
      </w:r>
      <w:r w:rsidR="002B08A5">
        <w:t xml:space="preserve"> </w:t>
      </w:r>
      <w:r w:rsidRPr="00AC7C98">
        <w:t>of</w:t>
      </w:r>
      <w:r w:rsidR="002B08A5">
        <w:t xml:space="preserve"> </w:t>
      </w:r>
      <w:r w:rsidRPr="00AC7C98">
        <w:t>stress:</w:t>
      </w:r>
      <w:r w:rsidR="002B08A5">
        <w:t xml:space="preserve"> </w:t>
      </w:r>
      <w:r w:rsidRPr="00AC7C98">
        <w:t>abiotic</w:t>
      </w:r>
      <w:r w:rsidR="002B08A5">
        <w:t xml:space="preserve"> </w:t>
      </w:r>
      <w:r w:rsidRPr="00AC7C98">
        <w:t>(drought,</w:t>
      </w:r>
      <w:r w:rsidR="002B08A5">
        <w:t xml:space="preserve"> </w:t>
      </w:r>
      <w:r w:rsidRPr="00AC7C98">
        <w:t>salinity,</w:t>
      </w:r>
      <w:r w:rsidR="002B08A5">
        <w:t xml:space="preserve"> </w:t>
      </w:r>
      <w:r w:rsidRPr="00AC7C98">
        <w:t>temperature,</w:t>
      </w:r>
      <w:r w:rsidR="002B08A5">
        <w:t xml:space="preserve"> </w:t>
      </w:r>
      <w:r w:rsidRPr="00AC7C98">
        <w:t>nitrogen</w:t>
      </w:r>
      <w:r w:rsidR="002B08A5">
        <w:t xml:space="preserve"> </w:t>
      </w:r>
      <w:r w:rsidRPr="00AC7C98">
        <w:t>deficiencies,</w:t>
      </w:r>
      <w:r w:rsidR="00E74DD9">
        <w:t xml:space="preserve"> </w:t>
      </w:r>
      <w:r w:rsidRPr="00AC7C98">
        <w:t>etc.)</w:t>
      </w:r>
      <w:r w:rsidR="002B08A5">
        <w:t xml:space="preserve"> </w:t>
      </w:r>
      <w:r w:rsidRPr="00AC7C98">
        <w:t>and</w:t>
      </w:r>
      <w:r w:rsidR="002B08A5">
        <w:t xml:space="preserve"> </w:t>
      </w:r>
      <w:r w:rsidRPr="00AC7C98">
        <w:t>biotic</w:t>
      </w:r>
      <w:r w:rsidR="002B08A5">
        <w:t xml:space="preserve"> </w:t>
      </w:r>
      <w:r w:rsidRPr="00AC7C98">
        <w:t>(pests,</w:t>
      </w:r>
      <w:r w:rsidR="002B08A5">
        <w:t xml:space="preserve"> </w:t>
      </w:r>
      <w:r w:rsidRPr="00AC7C98">
        <w:t>pathogens,</w:t>
      </w:r>
      <w:r w:rsidR="002B08A5">
        <w:t xml:space="preserve"> </w:t>
      </w:r>
      <w:r w:rsidRPr="00AC7C98">
        <w:t>symbiotic</w:t>
      </w:r>
      <w:r w:rsidR="002B08A5">
        <w:t xml:space="preserve"> </w:t>
      </w:r>
      <w:r w:rsidRPr="00AC7C98">
        <w:t>organisms,</w:t>
      </w:r>
      <w:r w:rsidR="002B08A5">
        <w:t xml:space="preserve"> </w:t>
      </w:r>
      <w:r w:rsidRPr="00AC7C98">
        <w:t>competition,</w:t>
      </w:r>
      <w:r w:rsidR="002B08A5">
        <w:t xml:space="preserve"> </w:t>
      </w:r>
      <w:r w:rsidRPr="00AC7C98">
        <w:t>diseases,</w:t>
      </w:r>
      <w:r w:rsidR="002B08A5">
        <w:t xml:space="preserve"> </w:t>
      </w:r>
      <w:r w:rsidRPr="00AC7C98">
        <w:t>etc.),</w:t>
      </w:r>
      <w:r w:rsidR="002B08A5">
        <w:t xml:space="preserve"> </w:t>
      </w:r>
      <w:r w:rsidRPr="00AC7C98">
        <w:t>which</w:t>
      </w:r>
      <w:r w:rsidR="002B08A5">
        <w:t xml:space="preserve"> </w:t>
      </w:r>
      <w:r w:rsidRPr="00AC7C98">
        <w:t>will</w:t>
      </w:r>
      <w:r w:rsidR="002B08A5">
        <w:t xml:space="preserve"> </w:t>
      </w:r>
      <w:r w:rsidRPr="00AC7C98">
        <w:t>form</w:t>
      </w:r>
      <w:r w:rsidR="002B08A5">
        <w:t xml:space="preserve"> </w:t>
      </w:r>
      <w:r w:rsidRPr="00AC7C98">
        <w:t>the</w:t>
      </w:r>
      <w:r w:rsidR="002B08A5">
        <w:t xml:space="preserve"> </w:t>
      </w:r>
      <w:r w:rsidRPr="00AC7C98">
        <w:t>two</w:t>
      </w:r>
      <w:r w:rsidR="002B08A5">
        <w:t xml:space="preserve"> </w:t>
      </w:r>
      <w:r w:rsidRPr="00AC7C98">
        <w:t>main</w:t>
      </w:r>
      <w:r w:rsidR="002B08A5">
        <w:t xml:space="preserve"> </w:t>
      </w:r>
      <w:r w:rsidRPr="00AC7C98">
        <w:t>branches</w:t>
      </w:r>
      <w:r w:rsidR="002B08A5">
        <w:t xml:space="preserve"> </w:t>
      </w:r>
      <w:r w:rsidRPr="00AC7C98">
        <w:t>of</w:t>
      </w:r>
      <w:r w:rsidR="002B08A5">
        <w:t xml:space="preserve"> </w:t>
      </w:r>
      <w:r w:rsidRPr="00AC7C98">
        <w:t>the</w:t>
      </w:r>
      <w:r w:rsidR="002B08A5">
        <w:t xml:space="preserve"> </w:t>
      </w:r>
      <w:r w:rsidRPr="00AC7C98">
        <w:t>PSO.</w:t>
      </w:r>
    </w:p>
    <w:p w:rsidR="00022649" w:rsidRPr="00CE43DB" w:rsidRDefault="00CE43DB" w:rsidP="00E74DD9">
      <w:pPr>
        <w:jc w:val="both"/>
      </w:pPr>
      <w:r w:rsidRPr="00022649">
        <w:lastRenderedPageBreak/>
        <w:t>These</w:t>
      </w:r>
      <w:r w:rsidR="002B08A5">
        <w:t xml:space="preserve"> </w:t>
      </w:r>
      <w:r w:rsidRPr="00022649">
        <w:t>are</w:t>
      </w:r>
      <w:r w:rsidR="002B08A5">
        <w:t xml:space="preserve"> </w:t>
      </w:r>
      <w:r w:rsidRPr="00022649">
        <w:t>just</w:t>
      </w:r>
      <w:r w:rsidR="002B08A5">
        <w:t xml:space="preserve"> </w:t>
      </w:r>
      <w:r w:rsidRPr="00022649">
        <w:t>to</w:t>
      </w:r>
      <w:r w:rsidR="002B08A5">
        <w:t xml:space="preserve"> </w:t>
      </w:r>
      <w:r w:rsidRPr="00022649">
        <w:t>name</w:t>
      </w:r>
      <w:r w:rsidR="002B08A5">
        <w:t xml:space="preserve"> </w:t>
      </w:r>
      <w:r w:rsidRPr="00022649">
        <w:t>a</w:t>
      </w:r>
      <w:r w:rsidR="002B08A5">
        <w:t xml:space="preserve"> </w:t>
      </w:r>
      <w:r w:rsidRPr="00022649">
        <w:t>few</w:t>
      </w:r>
      <w:r w:rsidR="002B08A5">
        <w:t xml:space="preserve"> </w:t>
      </w:r>
      <w:r w:rsidRPr="00022649">
        <w:t>ontologies,</w:t>
      </w:r>
      <w:r w:rsidR="002B08A5">
        <w:t xml:space="preserve"> </w:t>
      </w:r>
      <w:r w:rsidRPr="00022649">
        <w:t>so</w:t>
      </w:r>
      <w:r w:rsidR="002B08A5">
        <w:t xml:space="preserve"> </w:t>
      </w:r>
      <w:r w:rsidRPr="00022649">
        <w:t>keep</w:t>
      </w:r>
      <w:r w:rsidR="002B08A5">
        <w:t xml:space="preserve"> </w:t>
      </w:r>
      <w:r w:rsidRPr="00022649">
        <w:t>in</w:t>
      </w:r>
      <w:r w:rsidR="002B08A5">
        <w:t xml:space="preserve"> </w:t>
      </w:r>
      <w:r w:rsidRPr="00022649">
        <w:t>mind</w:t>
      </w:r>
      <w:r w:rsidR="002B08A5">
        <w:t xml:space="preserve"> </w:t>
      </w:r>
      <w:r w:rsidRPr="00022649">
        <w:t>there</w:t>
      </w:r>
      <w:r w:rsidR="002B08A5">
        <w:t xml:space="preserve"> </w:t>
      </w:r>
      <w:r w:rsidRPr="00022649">
        <w:t>are</w:t>
      </w:r>
      <w:r w:rsidR="002B08A5">
        <w:t xml:space="preserve"> </w:t>
      </w:r>
      <w:r w:rsidRPr="00022649">
        <w:t>many</w:t>
      </w:r>
      <w:r w:rsidR="002B08A5">
        <w:t xml:space="preserve"> </w:t>
      </w:r>
      <w:r w:rsidRPr="00022649">
        <w:t>other</w:t>
      </w:r>
      <w:r w:rsidR="002B08A5">
        <w:t xml:space="preserve"> </w:t>
      </w:r>
      <w:r w:rsidRPr="00022649">
        <w:t>ontologies</w:t>
      </w:r>
      <w:r w:rsidR="002B08A5">
        <w:t xml:space="preserve"> </w:t>
      </w:r>
      <w:r w:rsidRPr="00022649">
        <w:t>that</w:t>
      </w:r>
      <w:r w:rsidR="002B08A5">
        <w:t xml:space="preserve"> </w:t>
      </w:r>
      <w:r w:rsidRPr="00022649">
        <w:t>encompasses</w:t>
      </w:r>
      <w:r w:rsidR="002B08A5">
        <w:t xml:space="preserve"> </w:t>
      </w:r>
      <w:r w:rsidRPr="00022649">
        <w:t>many</w:t>
      </w:r>
      <w:r w:rsidR="002B08A5">
        <w:t xml:space="preserve"> </w:t>
      </w:r>
      <w:r w:rsidRPr="00022649">
        <w:t>other</w:t>
      </w:r>
      <w:r w:rsidR="002B08A5">
        <w:t xml:space="preserve"> </w:t>
      </w:r>
      <w:r w:rsidRPr="00022649">
        <w:t>domains.</w:t>
      </w:r>
      <w:r w:rsidR="002B08A5">
        <w:t xml:space="preserve"> </w:t>
      </w:r>
      <w:r w:rsidR="00022649" w:rsidRPr="00022649">
        <w:t>In</w:t>
      </w:r>
      <w:r w:rsidR="002B08A5">
        <w:t xml:space="preserve"> </w:t>
      </w:r>
      <w:r w:rsidR="00022649" w:rsidRPr="00022649">
        <w:t>conclusion,</w:t>
      </w:r>
      <w:r w:rsidR="002B08A5">
        <w:t xml:space="preserve"> </w:t>
      </w:r>
      <w:r w:rsidR="00022649" w:rsidRPr="00022649">
        <w:t>ontologies</w:t>
      </w:r>
      <w:r w:rsidR="002B08A5">
        <w:t xml:space="preserve"> </w:t>
      </w:r>
      <w:r w:rsidR="00022649" w:rsidRPr="00022649">
        <w:t>helps</w:t>
      </w:r>
      <w:r w:rsidR="002B08A5">
        <w:t xml:space="preserve"> </w:t>
      </w:r>
      <w:r w:rsidR="00022649" w:rsidRPr="00022649">
        <w:t>us</w:t>
      </w:r>
      <w:r w:rsidR="002B08A5">
        <w:t xml:space="preserve"> </w:t>
      </w:r>
      <w:r w:rsidR="00022649" w:rsidRPr="00022649">
        <w:t>understand</w:t>
      </w:r>
      <w:r w:rsidR="002B08A5">
        <w:t xml:space="preserve"> </w:t>
      </w:r>
      <w:r w:rsidR="00022649" w:rsidRPr="00022649">
        <w:t>the</w:t>
      </w:r>
      <w:r w:rsidR="002B08A5">
        <w:t xml:space="preserve"> </w:t>
      </w:r>
      <w:r w:rsidR="00022649" w:rsidRPr="00022649">
        <w:t>meaning</w:t>
      </w:r>
      <w:r w:rsidR="002B08A5">
        <w:t xml:space="preserve"> </w:t>
      </w:r>
      <w:r w:rsidR="00022649" w:rsidRPr="00022649">
        <w:t>of</w:t>
      </w:r>
      <w:r w:rsidR="002B08A5">
        <w:t xml:space="preserve"> </w:t>
      </w:r>
      <w:r w:rsidR="00022649" w:rsidRPr="00022649">
        <w:t>things</w:t>
      </w:r>
      <w:r w:rsidR="002B08A5">
        <w:t xml:space="preserve"> </w:t>
      </w:r>
      <w:r w:rsidR="00022649" w:rsidRPr="00022649">
        <w:t>and</w:t>
      </w:r>
      <w:r w:rsidR="002B08A5">
        <w:t xml:space="preserve"> </w:t>
      </w:r>
      <w:r w:rsidR="00022649" w:rsidRPr="00022649">
        <w:t>how</w:t>
      </w:r>
      <w:r w:rsidR="002B08A5">
        <w:t xml:space="preserve"> </w:t>
      </w:r>
      <w:r w:rsidR="00022649" w:rsidRPr="00022649">
        <w:t>they</w:t>
      </w:r>
      <w:r w:rsidR="002B08A5">
        <w:t xml:space="preserve"> </w:t>
      </w:r>
      <w:r w:rsidR="00022649" w:rsidRPr="00022649">
        <w:t>relate.</w:t>
      </w:r>
      <w:r w:rsidR="00807151">
        <w:t xml:space="preserve"> </w:t>
      </w:r>
      <w:r w:rsidR="00022649" w:rsidRPr="00022649">
        <w:t>By</w:t>
      </w:r>
      <w:r w:rsidR="002B08A5">
        <w:t xml:space="preserve"> </w:t>
      </w:r>
      <w:r w:rsidR="00022649" w:rsidRPr="00022649">
        <w:t>assisting</w:t>
      </w:r>
      <w:r w:rsidR="002B08A5">
        <w:t xml:space="preserve"> </w:t>
      </w:r>
      <w:r w:rsidR="00022649" w:rsidRPr="00022649">
        <w:t>one</w:t>
      </w:r>
      <w:r w:rsidR="002B08A5">
        <w:t xml:space="preserve"> </w:t>
      </w:r>
      <w:r w:rsidR="00022649" w:rsidRPr="00022649">
        <w:t>with</w:t>
      </w:r>
      <w:r w:rsidR="002B08A5">
        <w:t xml:space="preserve"> </w:t>
      </w:r>
      <w:r w:rsidR="00022649" w:rsidRPr="00022649">
        <w:t>understanding</w:t>
      </w:r>
      <w:r w:rsidR="002B08A5">
        <w:t xml:space="preserve"> </w:t>
      </w:r>
      <w:r w:rsidR="00022649" w:rsidRPr="00022649">
        <w:t>meaning,</w:t>
      </w:r>
      <w:r w:rsidR="002B08A5">
        <w:t xml:space="preserve"> </w:t>
      </w:r>
      <w:r w:rsidR="00022649" w:rsidRPr="00022649">
        <w:t>it</w:t>
      </w:r>
      <w:r w:rsidR="002B08A5">
        <w:t xml:space="preserve"> </w:t>
      </w:r>
      <w:r w:rsidR="00022649" w:rsidRPr="00022649">
        <w:t>helps</w:t>
      </w:r>
      <w:r w:rsidR="002B08A5">
        <w:t xml:space="preserve"> </w:t>
      </w:r>
      <w:r w:rsidR="00022649" w:rsidRPr="00022649">
        <w:t>speed</w:t>
      </w:r>
      <w:r w:rsidR="002B08A5">
        <w:t xml:space="preserve"> </w:t>
      </w:r>
      <w:r w:rsidR="00022649" w:rsidRPr="00022649">
        <w:t>up</w:t>
      </w:r>
      <w:r w:rsidR="002B08A5">
        <w:t xml:space="preserve"> </w:t>
      </w:r>
      <w:r w:rsidR="00022649" w:rsidRPr="00022649">
        <w:t>the</w:t>
      </w:r>
      <w:r w:rsidR="002B08A5">
        <w:t xml:space="preserve"> </w:t>
      </w:r>
      <w:r w:rsidR="00022649" w:rsidRPr="00022649">
        <w:t>discovery</w:t>
      </w:r>
      <w:r w:rsidR="002B08A5">
        <w:t xml:space="preserve"> </w:t>
      </w:r>
      <w:r w:rsidR="00022649" w:rsidRPr="00022649">
        <w:t>process.</w:t>
      </w:r>
      <w:r w:rsidR="00807151">
        <w:t xml:space="preserve"> </w:t>
      </w:r>
      <w:r w:rsidR="00022649" w:rsidRPr="00022649">
        <w:t>In</w:t>
      </w:r>
      <w:r w:rsidR="002B08A5">
        <w:t xml:space="preserve"> </w:t>
      </w:r>
      <w:r w:rsidR="00022649" w:rsidRPr="00022649">
        <w:t>any</w:t>
      </w:r>
      <w:r w:rsidR="002B08A5">
        <w:t xml:space="preserve"> </w:t>
      </w:r>
      <w:r w:rsidR="00022649" w:rsidRPr="00022649">
        <w:t>case,</w:t>
      </w:r>
      <w:r w:rsidR="002B08A5">
        <w:t xml:space="preserve"> </w:t>
      </w:r>
      <w:r w:rsidR="00022649" w:rsidRPr="00022649">
        <w:t>one</w:t>
      </w:r>
      <w:r w:rsidR="002B08A5">
        <w:t xml:space="preserve"> </w:t>
      </w:r>
      <w:r w:rsidR="00022649" w:rsidRPr="00022649">
        <w:t>can</w:t>
      </w:r>
      <w:r w:rsidR="002B08A5">
        <w:t xml:space="preserve"> </w:t>
      </w:r>
      <w:r w:rsidR="00022649" w:rsidRPr="00022649">
        <w:t>conclude</w:t>
      </w:r>
      <w:r w:rsidR="002B08A5">
        <w:t xml:space="preserve"> </w:t>
      </w:r>
      <w:r w:rsidR="00022649" w:rsidRPr="00022649">
        <w:t>that</w:t>
      </w:r>
      <w:r w:rsidR="002B08A5">
        <w:t xml:space="preserve"> </w:t>
      </w:r>
      <w:r w:rsidR="00022649" w:rsidRPr="00022649">
        <w:t>with</w:t>
      </w:r>
      <w:r w:rsidR="002B08A5">
        <w:t xml:space="preserve"> </w:t>
      </w:r>
      <w:r w:rsidR="00022649" w:rsidRPr="00022649">
        <w:t>the</w:t>
      </w:r>
      <w:r w:rsidR="002B08A5">
        <w:t xml:space="preserve"> </w:t>
      </w:r>
      <w:r w:rsidR="00022649" w:rsidRPr="00022649">
        <w:t>rate</w:t>
      </w:r>
      <w:r w:rsidR="002B08A5">
        <w:t xml:space="preserve"> </w:t>
      </w:r>
      <w:r w:rsidR="00022649" w:rsidRPr="00022649">
        <w:t>of</w:t>
      </w:r>
      <w:r w:rsidR="002B08A5">
        <w:t xml:space="preserve"> </w:t>
      </w:r>
      <w:r w:rsidR="00022649" w:rsidRPr="00022649">
        <w:t>discoveries</w:t>
      </w:r>
      <w:r w:rsidR="002B08A5">
        <w:t xml:space="preserve"> </w:t>
      </w:r>
      <w:r w:rsidR="00022649" w:rsidRPr="00022649">
        <w:t>increases</w:t>
      </w:r>
      <w:r w:rsidR="002B08A5">
        <w:t xml:space="preserve"> </w:t>
      </w:r>
      <w:r w:rsidR="00022649" w:rsidRPr="00022649">
        <w:t>so</w:t>
      </w:r>
      <w:r w:rsidR="002B08A5">
        <w:t xml:space="preserve"> </w:t>
      </w:r>
      <w:r w:rsidR="00022649" w:rsidRPr="00022649">
        <w:t>will</w:t>
      </w:r>
      <w:r w:rsidR="002B08A5">
        <w:t xml:space="preserve"> </w:t>
      </w:r>
      <w:r w:rsidR="00022649" w:rsidRPr="00022649">
        <w:t>innovation</w:t>
      </w:r>
      <w:r w:rsidR="002B08A5">
        <w:t xml:space="preserve"> </w:t>
      </w:r>
      <w:r w:rsidR="00022649" w:rsidRPr="00022649">
        <w:t>and</w:t>
      </w:r>
      <w:r w:rsidR="002B08A5">
        <w:t xml:space="preserve"> </w:t>
      </w:r>
      <w:r w:rsidR="00022649" w:rsidRPr="00022649">
        <w:t>innovation</w:t>
      </w:r>
      <w:r w:rsidR="002B08A5">
        <w:t xml:space="preserve"> </w:t>
      </w:r>
      <w:r w:rsidR="00022649" w:rsidRPr="00022649">
        <w:t>is</w:t>
      </w:r>
      <w:r w:rsidR="002B08A5">
        <w:t xml:space="preserve"> </w:t>
      </w:r>
      <w:r w:rsidR="00022649" w:rsidRPr="00022649">
        <w:t>the</w:t>
      </w:r>
      <w:r w:rsidR="002B08A5">
        <w:t xml:space="preserve"> </w:t>
      </w:r>
      <w:r w:rsidR="00022649" w:rsidRPr="00022649">
        <w:t>backbone</w:t>
      </w:r>
      <w:r w:rsidR="002B08A5">
        <w:t xml:space="preserve"> </w:t>
      </w:r>
      <w:r w:rsidR="00022649" w:rsidRPr="00022649">
        <w:t>of</w:t>
      </w:r>
      <w:r w:rsidR="002B08A5">
        <w:t xml:space="preserve"> </w:t>
      </w:r>
      <w:r w:rsidR="00022649" w:rsidRPr="00022649">
        <w:t>any</w:t>
      </w:r>
      <w:r w:rsidR="002B08A5">
        <w:t xml:space="preserve"> </w:t>
      </w:r>
      <w:r w:rsidR="00022649" w:rsidRPr="00022649">
        <w:t>profession.</w:t>
      </w:r>
    </w:p>
    <w:p w:rsidR="00022649" w:rsidRPr="00022649" w:rsidRDefault="00022649" w:rsidP="007E17DE">
      <w:pPr>
        <w:pStyle w:val="Heading2"/>
      </w:pPr>
      <w:bookmarkStart w:id="4" w:name="_Toc428313801"/>
      <w:r w:rsidRPr="00022649">
        <w:t>Annotation</w:t>
      </w:r>
      <w:bookmarkEnd w:id="4"/>
    </w:p>
    <w:p w:rsidR="00022649" w:rsidRPr="00022649" w:rsidRDefault="00022649" w:rsidP="00F57EF3">
      <w:pPr>
        <w:jc w:val="both"/>
        <w:rPr>
          <w:szCs w:val="24"/>
        </w:rPr>
      </w:pPr>
      <w:r w:rsidRPr="00022649">
        <w:t>Annotation</w:t>
      </w:r>
      <w:r w:rsidR="002B08A5">
        <w:t xml:space="preserve"> </w:t>
      </w:r>
      <w:r w:rsidRPr="00022649">
        <w:t>is</w:t>
      </w:r>
      <w:r w:rsidR="002B08A5">
        <w:t xml:space="preserve"> </w:t>
      </w:r>
      <w:r w:rsidRPr="00022649">
        <w:t>the</w:t>
      </w:r>
      <w:r w:rsidR="002B08A5">
        <w:t xml:space="preserve"> </w:t>
      </w:r>
      <w:r w:rsidRPr="00022649">
        <w:t>process</w:t>
      </w:r>
      <w:r w:rsidR="002B08A5">
        <w:t xml:space="preserve"> </w:t>
      </w:r>
      <w:r w:rsidRPr="00022649">
        <w:t>of</w:t>
      </w:r>
      <w:r w:rsidR="002B08A5">
        <w:t xml:space="preserve"> </w:t>
      </w:r>
      <w:r w:rsidRPr="00022649">
        <w:t>assigning</w:t>
      </w:r>
      <w:r w:rsidR="002B08A5">
        <w:t xml:space="preserve"> </w:t>
      </w:r>
      <w:r w:rsidRPr="00022649">
        <w:t>ontology</w:t>
      </w:r>
      <w:r w:rsidR="002B08A5">
        <w:t xml:space="preserve"> </w:t>
      </w:r>
      <w:r w:rsidRPr="00022649">
        <w:t>terms</w:t>
      </w:r>
      <w:r w:rsidR="002B08A5">
        <w:t xml:space="preserve"> </w:t>
      </w:r>
      <w:r w:rsidRPr="00022649">
        <w:t>to</w:t>
      </w:r>
      <w:r w:rsidR="002B08A5">
        <w:t xml:space="preserve"> </w:t>
      </w:r>
      <w:r w:rsidRPr="00022649">
        <w:t>gene</w:t>
      </w:r>
      <w:r w:rsidR="002B08A5">
        <w:t xml:space="preserve"> </w:t>
      </w:r>
      <w:r w:rsidRPr="00022649">
        <w:t>or</w:t>
      </w:r>
      <w:r w:rsidR="002B08A5">
        <w:t xml:space="preserve"> </w:t>
      </w:r>
      <w:r w:rsidRPr="00022649">
        <w:t>genetic</w:t>
      </w:r>
      <w:r w:rsidR="002B08A5">
        <w:t xml:space="preserve"> </w:t>
      </w:r>
      <w:r w:rsidRPr="00022649">
        <w:t>resources</w:t>
      </w:r>
      <w:r w:rsidR="002B08A5">
        <w:t xml:space="preserve"> </w:t>
      </w:r>
      <w:r w:rsidRPr="00022649">
        <w:t>such</w:t>
      </w:r>
      <w:r w:rsidR="002B08A5">
        <w:t xml:space="preserve"> </w:t>
      </w:r>
      <w:r w:rsidRPr="00022649">
        <w:t>as</w:t>
      </w:r>
      <w:r w:rsidR="002B08A5">
        <w:t xml:space="preserve"> </w:t>
      </w:r>
      <w:r w:rsidRPr="00022649">
        <w:t>germplasm</w:t>
      </w:r>
      <w:r w:rsidR="002B08A5">
        <w:t xml:space="preserve"> </w:t>
      </w:r>
      <w:r w:rsidRPr="00022649">
        <w:t>or</w:t>
      </w:r>
      <w:r w:rsidR="002B08A5">
        <w:t xml:space="preserve"> </w:t>
      </w:r>
      <w:r w:rsidR="00E74DD9">
        <w:t>QTL</w:t>
      </w:r>
      <w:r w:rsidRPr="00022649">
        <w:t>.</w:t>
      </w:r>
      <w:r w:rsidR="002B08A5">
        <w:t xml:space="preserve"> </w:t>
      </w:r>
      <w:r w:rsidRPr="00022649">
        <w:t>For</w:t>
      </w:r>
      <w:r w:rsidR="002B08A5">
        <w:t xml:space="preserve"> </w:t>
      </w:r>
      <w:r w:rsidRPr="00022649">
        <w:t>example,</w:t>
      </w:r>
      <w:r w:rsidR="002B08A5">
        <w:t xml:space="preserve"> </w:t>
      </w:r>
      <w:r w:rsidRPr="00022649">
        <w:rPr>
          <w:shd w:val="clear" w:color="auto" w:fill="FFFFFF"/>
        </w:rPr>
        <w:t>a</w:t>
      </w:r>
      <w:r w:rsidR="002B08A5">
        <w:rPr>
          <w:shd w:val="clear" w:color="auto" w:fill="FFFFFF"/>
        </w:rPr>
        <w:t xml:space="preserve"> </w:t>
      </w:r>
      <w:r w:rsidRPr="00022649">
        <w:rPr>
          <w:shd w:val="clear" w:color="auto" w:fill="FFFFFF"/>
        </w:rPr>
        <w:t>PhD</w:t>
      </w:r>
      <w:r w:rsidR="002B08A5">
        <w:rPr>
          <w:shd w:val="clear" w:color="auto" w:fill="FFFFFF"/>
        </w:rPr>
        <w:t xml:space="preserve"> </w:t>
      </w:r>
      <w:r w:rsidR="0055391A" w:rsidRPr="00C12E2F">
        <w:rPr>
          <w:shd w:val="clear" w:color="auto" w:fill="FFFFFF"/>
        </w:rPr>
        <w:t>student</w:t>
      </w:r>
      <w:r w:rsidR="002B08A5">
        <w:rPr>
          <w:shd w:val="clear" w:color="auto" w:fill="FFFFFF"/>
        </w:rPr>
        <w:t xml:space="preserve"> </w:t>
      </w:r>
      <w:r w:rsidR="0055391A" w:rsidRPr="00C12E2F">
        <w:rPr>
          <w:shd w:val="clear" w:color="auto" w:fill="FFFFFF"/>
        </w:rPr>
        <w:t>in</w:t>
      </w:r>
      <w:r w:rsidR="002B08A5">
        <w:rPr>
          <w:shd w:val="clear" w:color="auto" w:fill="FFFFFF"/>
        </w:rPr>
        <w:t xml:space="preserve"> </w:t>
      </w:r>
      <w:r w:rsidRPr="00022649">
        <w:rPr>
          <w:shd w:val="clear" w:color="auto" w:fill="FFFFFF"/>
        </w:rPr>
        <w:t>1990</w:t>
      </w:r>
      <w:r w:rsidR="002B08A5">
        <w:rPr>
          <w:shd w:val="clear" w:color="auto" w:fill="FFFFFF"/>
        </w:rPr>
        <w:t xml:space="preserve"> </w:t>
      </w:r>
      <w:r w:rsidRPr="00022649">
        <w:rPr>
          <w:shd w:val="clear" w:color="auto" w:fill="FFFFFF"/>
        </w:rPr>
        <w:t>might</w:t>
      </w:r>
      <w:r w:rsidR="002B08A5">
        <w:rPr>
          <w:shd w:val="clear" w:color="auto" w:fill="FFFFFF"/>
        </w:rPr>
        <w:t xml:space="preserve"> </w:t>
      </w:r>
      <w:r w:rsidRPr="00022649">
        <w:rPr>
          <w:shd w:val="clear" w:color="auto" w:fill="FFFFFF"/>
        </w:rPr>
        <w:t>routinely</w:t>
      </w:r>
      <w:r w:rsidR="002B08A5">
        <w:rPr>
          <w:shd w:val="clear" w:color="auto" w:fill="FFFFFF"/>
        </w:rPr>
        <w:t xml:space="preserve"> </w:t>
      </w:r>
      <w:r w:rsidRPr="00022649">
        <w:rPr>
          <w:shd w:val="clear" w:color="auto" w:fill="FFFFFF"/>
        </w:rPr>
        <w:t>sequence</w:t>
      </w:r>
      <w:r w:rsidR="002B08A5">
        <w:rPr>
          <w:shd w:val="clear" w:color="auto" w:fill="FFFFFF"/>
        </w:rPr>
        <w:t xml:space="preserve"> </w:t>
      </w:r>
      <w:r w:rsidRPr="00022649">
        <w:rPr>
          <w:shd w:val="clear" w:color="auto" w:fill="FFFFFF"/>
        </w:rPr>
        <w:t>1</w:t>
      </w:r>
      <w:r w:rsidR="002B08A5">
        <w:rPr>
          <w:shd w:val="clear" w:color="auto" w:fill="FFFFFF"/>
        </w:rPr>
        <w:t xml:space="preserve"> </w:t>
      </w:r>
      <w:r w:rsidR="00A82C66">
        <w:rPr>
          <w:shd w:val="clear" w:color="auto" w:fill="FFFFFF"/>
        </w:rPr>
        <w:t>kilo</w:t>
      </w:r>
      <w:r w:rsidR="00E74DD9" w:rsidRPr="00022649">
        <w:rPr>
          <w:shd w:val="clear" w:color="auto" w:fill="FFFFFF"/>
        </w:rPr>
        <w:t>base</w:t>
      </w:r>
      <w:r w:rsidR="00DB62E8">
        <w:rPr>
          <w:shd w:val="clear" w:color="auto" w:fill="FFFFFF"/>
        </w:rPr>
        <w:t xml:space="preserve"> (a unit of measurement in molecular biology)</w:t>
      </w:r>
      <w:r w:rsidR="002B08A5">
        <w:rPr>
          <w:shd w:val="clear" w:color="auto" w:fill="FFFFFF"/>
        </w:rPr>
        <w:t xml:space="preserve"> </w:t>
      </w:r>
      <w:r w:rsidRPr="00022649">
        <w:rPr>
          <w:shd w:val="clear" w:color="auto" w:fill="FFFFFF"/>
        </w:rPr>
        <w:t>of</w:t>
      </w:r>
      <w:r w:rsidR="002B08A5">
        <w:rPr>
          <w:shd w:val="clear" w:color="auto" w:fill="FFFFFF"/>
        </w:rPr>
        <w:t xml:space="preserve"> </w:t>
      </w:r>
      <w:r w:rsidRPr="00022649">
        <w:rPr>
          <w:shd w:val="clear" w:color="auto" w:fill="FFFFFF"/>
        </w:rPr>
        <w:t>DNA</w:t>
      </w:r>
      <w:r w:rsidR="002B08A5">
        <w:rPr>
          <w:shd w:val="clear" w:color="auto" w:fill="FFFFFF"/>
        </w:rPr>
        <w:t xml:space="preserve"> </w:t>
      </w:r>
      <w:r w:rsidRPr="00022649">
        <w:rPr>
          <w:shd w:val="clear" w:color="auto" w:fill="FFFFFF"/>
        </w:rPr>
        <w:t>using</w:t>
      </w:r>
      <w:r w:rsidR="002B08A5">
        <w:rPr>
          <w:shd w:val="clear" w:color="auto" w:fill="FFFFFF"/>
        </w:rPr>
        <w:t xml:space="preserve"> </w:t>
      </w:r>
      <w:r w:rsidR="00FE0A21">
        <w:rPr>
          <w:shd w:val="clear" w:color="auto" w:fill="FFFFFF"/>
        </w:rPr>
        <w:t>some</w:t>
      </w:r>
      <w:r w:rsidR="002B08A5">
        <w:rPr>
          <w:shd w:val="clear" w:color="auto" w:fill="FFFFFF"/>
        </w:rPr>
        <w:t xml:space="preserve"> </w:t>
      </w:r>
      <w:r w:rsidRPr="00022649">
        <w:rPr>
          <w:shd w:val="clear" w:color="auto" w:fill="FFFFFF"/>
        </w:rPr>
        <w:t>sequencing</w:t>
      </w:r>
      <w:r w:rsidR="002B08A5">
        <w:rPr>
          <w:shd w:val="clear" w:color="auto" w:fill="FFFFFF"/>
        </w:rPr>
        <w:t xml:space="preserve"> </w:t>
      </w:r>
      <w:r w:rsidRPr="00022649">
        <w:rPr>
          <w:shd w:val="clear" w:color="auto" w:fill="FFFFFF"/>
        </w:rPr>
        <w:t>technology</w:t>
      </w:r>
      <w:r w:rsidR="002B08A5">
        <w:rPr>
          <w:shd w:val="clear" w:color="auto" w:fill="FFFFFF"/>
        </w:rPr>
        <w:t xml:space="preserve"> </w:t>
      </w:r>
      <w:r w:rsidRPr="00022649">
        <w:rPr>
          <w:shd w:val="clear" w:color="auto" w:fill="FFFFFF"/>
        </w:rPr>
        <w:t>(subject</w:t>
      </w:r>
      <w:r w:rsidR="002B08A5">
        <w:rPr>
          <w:shd w:val="clear" w:color="auto" w:fill="FFFFFF"/>
        </w:rPr>
        <w:t xml:space="preserve"> </w:t>
      </w:r>
      <w:r w:rsidRPr="00022649">
        <w:rPr>
          <w:shd w:val="clear" w:color="auto" w:fill="FFFFFF"/>
        </w:rPr>
        <w:t>to</w:t>
      </w:r>
      <w:r w:rsidR="002B08A5">
        <w:rPr>
          <w:shd w:val="clear" w:color="auto" w:fill="FFFFFF"/>
        </w:rPr>
        <w:t xml:space="preserve"> </w:t>
      </w:r>
      <w:r w:rsidRPr="00022649">
        <w:rPr>
          <w:shd w:val="clear" w:color="auto" w:fill="FFFFFF"/>
        </w:rPr>
        <w:t>possessing</w:t>
      </w:r>
      <w:r w:rsidR="002B08A5">
        <w:rPr>
          <w:shd w:val="clear" w:color="auto" w:fill="FFFFFF"/>
        </w:rPr>
        <w:t xml:space="preserve"> </w:t>
      </w:r>
      <w:r w:rsidRPr="00022649">
        <w:rPr>
          <w:shd w:val="clear" w:color="auto" w:fill="FFFFFF"/>
        </w:rPr>
        <w:t>technical</w:t>
      </w:r>
      <w:r w:rsidR="002B08A5">
        <w:rPr>
          <w:shd w:val="clear" w:color="auto" w:fill="FFFFFF"/>
        </w:rPr>
        <w:t xml:space="preserve"> </w:t>
      </w:r>
      <w:r w:rsidRPr="00022649">
        <w:rPr>
          <w:shd w:val="clear" w:color="auto" w:fill="FFFFFF"/>
        </w:rPr>
        <w:t>skills</w:t>
      </w:r>
      <w:r w:rsidR="002B08A5">
        <w:rPr>
          <w:shd w:val="clear" w:color="auto" w:fill="FFFFFF"/>
        </w:rPr>
        <w:t xml:space="preserve"> </w:t>
      </w:r>
      <w:r w:rsidRPr="00022649">
        <w:rPr>
          <w:shd w:val="clear" w:color="auto" w:fill="FFFFFF"/>
        </w:rPr>
        <w:t>to</w:t>
      </w:r>
      <w:r w:rsidR="002B08A5">
        <w:rPr>
          <w:shd w:val="clear" w:color="auto" w:fill="FFFFFF"/>
        </w:rPr>
        <w:t xml:space="preserve"> </w:t>
      </w:r>
      <w:r w:rsidRPr="00022649">
        <w:rPr>
          <w:shd w:val="clear" w:color="auto" w:fill="FFFFFF"/>
        </w:rPr>
        <w:t>do</w:t>
      </w:r>
      <w:r w:rsidR="002B08A5">
        <w:rPr>
          <w:shd w:val="clear" w:color="auto" w:fill="FFFFFF"/>
        </w:rPr>
        <w:t xml:space="preserve"> </w:t>
      </w:r>
      <w:r w:rsidRPr="00022649">
        <w:rPr>
          <w:shd w:val="clear" w:color="auto" w:fill="FFFFFF"/>
        </w:rPr>
        <w:t>the</w:t>
      </w:r>
      <w:r w:rsidR="002B08A5">
        <w:rPr>
          <w:shd w:val="clear" w:color="auto" w:fill="FFFFFF"/>
        </w:rPr>
        <w:t xml:space="preserve"> </w:t>
      </w:r>
      <w:r w:rsidRPr="00022649">
        <w:rPr>
          <w:shd w:val="clear" w:color="auto" w:fill="FFFFFF"/>
        </w:rPr>
        <w:t>experiment).</w:t>
      </w:r>
      <w:r w:rsidR="002B08A5">
        <w:t xml:space="preserve"> </w:t>
      </w:r>
      <w:r w:rsidRPr="00022649">
        <w:t>All</w:t>
      </w:r>
      <w:r w:rsidR="002B08A5">
        <w:t xml:space="preserve"> </w:t>
      </w:r>
      <w:r w:rsidRPr="00022649">
        <w:t>these</w:t>
      </w:r>
      <w:r w:rsidR="002B08A5">
        <w:t xml:space="preserve"> </w:t>
      </w:r>
      <w:r w:rsidRPr="00022649">
        <w:rPr>
          <w:shd w:val="clear" w:color="auto" w:fill="FFFFFF"/>
        </w:rPr>
        <w:t>finding</w:t>
      </w:r>
      <w:r w:rsidR="002B08A5">
        <w:rPr>
          <w:shd w:val="clear" w:color="auto" w:fill="FFFFFF"/>
        </w:rPr>
        <w:t xml:space="preserve"> </w:t>
      </w:r>
      <w:r w:rsidRPr="00022649">
        <w:rPr>
          <w:shd w:val="clear" w:color="auto" w:fill="FFFFFF"/>
        </w:rPr>
        <w:t>genes,</w:t>
      </w:r>
      <w:r w:rsidR="002B08A5">
        <w:rPr>
          <w:shd w:val="clear" w:color="auto" w:fill="FFFFFF"/>
        </w:rPr>
        <w:t xml:space="preserve"> </w:t>
      </w:r>
      <w:r w:rsidRPr="00022649">
        <w:t>sequencing</w:t>
      </w:r>
      <w:r w:rsidR="002B08A5">
        <w:t xml:space="preserve"> </w:t>
      </w:r>
      <w:r w:rsidRPr="00022649">
        <w:t>parts</w:t>
      </w:r>
      <w:r w:rsidR="002B08A5">
        <w:t xml:space="preserve"> </w:t>
      </w:r>
      <w:r w:rsidRPr="00022649">
        <w:t>of</w:t>
      </w:r>
      <w:r w:rsidR="002B08A5">
        <w:t xml:space="preserve"> </w:t>
      </w:r>
      <w:r w:rsidRPr="00022649">
        <w:t>the</w:t>
      </w:r>
      <w:r w:rsidR="002B08A5">
        <w:t xml:space="preserve"> </w:t>
      </w:r>
      <w:r w:rsidRPr="00022649">
        <w:t>genome</w:t>
      </w:r>
      <w:r w:rsidR="002B08A5">
        <w:t xml:space="preserve"> </w:t>
      </w:r>
      <w:r w:rsidRPr="00022649">
        <w:t>and</w:t>
      </w:r>
      <w:r w:rsidR="002B08A5">
        <w:t xml:space="preserve"> </w:t>
      </w:r>
      <w:r w:rsidRPr="00022649">
        <w:t>functional</w:t>
      </w:r>
      <w:r w:rsidR="002B08A5">
        <w:t xml:space="preserve"> </w:t>
      </w:r>
      <w:r w:rsidRPr="00022649">
        <w:t>analysis</w:t>
      </w:r>
      <w:r w:rsidR="002B08A5">
        <w:t xml:space="preserve"> </w:t>
      </w:r>
      <w:r w:rsidRPr="00022649">
        <w:t>is</w:t>
      </w:r>
      <w:r w:rsidR="002B08A5">
        <w:t xml:space="preserve"> </w:t>
      </w:r>
      <w:r w:rsidRPr="00022649">
        <w:t>a</w:t>
      </w:r>
      <w:r w:rsidR="002B08A5">
        <w:t xml:space="preserve"> </w:t>
      </w:r>
      <w:r w:rsidRPr="00022649">
        <w:t>process</w:t>
      </w:r>
      <w:r w:rsidR="002B08A5">
        <w:t xml:space="preserve"> </w:t>
      </w:r>
      <w:r w:rsidRPr="00022649">
        <w:t>of</w:t>
      </w:r>
      <w:r w:rsidR="002B08A5">
        <w:t xml:space="preserve"> </w:t>
      </w:r>
      <w:r w:rsidRPr="00022649">
        <w:t>annotation.</w:t>
      </w:r>
    </w:p>
    <w:p w:rsidR="00022649" w:rsidRPr="00700D46" w:rsidRDefault="00022649" w:rsidP="00207B03">
      <w:pPr>
        <w:jc w:val="both"/>
      </w:pPr>
      <w:r w:rsidRPr="00CB4938">
        <w:t>To</w:t>
      </w:r>
      <w:r w:rsidR="002B08A5" w:rsidRPr="00CB4938">
        <w:t xml:space="preserve"> </w:t>
      </w:r>
      <w:r w:rsidRPr="00CB4938">
        <w:t>clarify</w:t>
      </w:r>
      <w:r w:rsidR="002B08A5" w:rsidRPr="00CB4938">
        <w:t xml:space="preserve"> </w:t>
      </w:r>
      <w:r w:rsidRPr="00CB4938">
        <w:t>this</w:t>
      </w:r>
      <w:r w:rsidR="002B08A5" w:rsidRPr="00CB4938">
        <w:t xml:space="preserve"> </w:t>
      </w:r>
      <w:r w:rsidRPr="00CB4938">
        <w:t>definition,</w:t>
      </w:r>
      <w:r w:rsidR="002B08A5" w:rsidRPr="00CB4938">
        <w:t xml:space="preserve"> </w:t>
      </w:r>
      <w:r w:rsidRPr="00CB4938">
        <w:t>we</w:t>
      </w:r>
      <w:r w:rsidR="002B08A5" w:rsidRPr="00CB4938">
        <w:t xml:space="preserve"> </w:t>
      </w:r>
      <w:r w:rsidRPr="00CB4938">
        <w:t>still</w:t>
      </w:r>
      <w:r w:rsidR="002B08A5" w:rsidRPr="00CB4938">
        <w:t xml:space="preserve"> </w:t>
      </w:r>
      <w:r w:rsidRPr="00CB4938">
        <w:t>use</w:t>
      </w:r>
      <w:r w:rsidR="002B08A5" w:rsidRPr="00CB4938">
        <w:t xml:space="preserve"> </w:t>
      </w:r>
      <w:r w:rsidRPr="00CB4938">
        <w:t>the</w:t>
      </w:r>
      <w:r w:rsidR="002B08A5" w:rsidRPr="00CB4938">
        <w:t xml:space="preserve"> </w:t>
      </w:r>
      <w:r w:rsidRPr="00CB4938">
        <w:t>GO</w:t>
      </w:r>
      <w:r w:rsidR="002B08A5" w:rsidRPr="00CB4938">
        <w:t xml:space="preserve"> </w:t>
      </w:r>
      <w:r w:rsidRPr="00CB4938">
        <w:t>as</w:t>
      </w:r>
      <w:r w:rsidR="002B08A5" w:rsidRPr="00CB4938">
        <w:t xml:space="preserve"> </w:t>
      </w:r>
      <w:r w:rsidRPr="00CB4938">
        <w:t>an</w:t>
      </w:r>
      <w:r w:rsidR="002B08A5" w:rsidRPr="00CB4938">
        <w:t xml:space="preserve"> </w:t>
      </w:r>
      <w:r w:rsidRPr="00CB4938">
        <w:t>example.</w:t>
      </w:r>
      <w:r w:rsidR="002B08A5" w:rsidRPr="00CB4938">
        <w:t xml:space="preserve"> </w:t>
      </w:r>
      <w:r w:rsidR="00C270AD" w:rsidRPr="00CB4938">
        <w:t>As</w:t>
      </w:r>
      <w:r w:rsidR="002B08A5" w:rsidRPr="00CB4938">
        <w:t xml:space="preserve"> </w:t>
      </w:r>
      <w:r w:rsidR="00C270AD" w:rsidRPr="00CB4938">
        <w:t>Gene</w:t>
      </w:r>
      <w:r w:rsidR="002B08A5" w:rsidRPr="00CB4938">
        <w:t xml:space="preserve"> </w:t>
      </w:r>
      <w:r w:rsidRPr="00CB4938">
        <w:t>products</w:t>
      </w:r>
      <w:r w:rsidR="002B08A5" w:rsidRPr="00CB4938">
        <w:t xml:space="preserve"> </w:t>
      </w:r>
      <w:r w:rsidRPr="00CB4938">
        <w:t>have</w:t>
      </w:r>
      <w:r w:rsidR="002B08A5" w:rsidRPr="00CB4938">
        <w:t xml:space="preserve"> </w:t>
      </w:r>
      <w:r w:rsidRPr="00CB4938">
        <w:t>common</w:t>
      </w:r>
      <w:r w:rsidR="002B08A5" w:rsidRPr="00CB4938">
        <w:t xml:space="preserve"> </w:t>
      </w:r>
      <w:r w:rsidRPr="00CB4938">
        <w:t>functions</w:t>
      </w:r>
      <w:r w:rsidR="002B08A5" w:rsidRPr="00CB4938">
        <w:t xml:space="preserve"> </w:t>
      </w:r>
      <w:r w:rsidRPr="00CB4938">
        <w:t>across</w:t>
      </w:r>
      <w:r w:rsidR="002B08A5" w:rsidRPr="00CB4938">
        <w:t xml:space="preserve"> </w:t>
      </w:r>
      <w:r w:rsidRPr="00CB4938">
        <w:t>species,</w:t>
      </w:r>
      <w:r w:rsidR="002B08A5" w:rsidRPr="00CB4938">
        <w:t xml:space="preserve"> </w:t>
      </w:r>
      <w:r w:rsidRPr="00CB4938">
        <w:t>there</w:t>
      </w:r>
      <w:r w:rsidR="002B08A5" w:rsidRPr="00CB4938">
        <w:t xml:space="preserve"> </w:t>
      </w:r>
      <w:r w:rsidRPr="00CB4938">
        <w:t>are</w:t>
      </w:r>
      <w:r w:rsidR="002B08A5" w:rsidRPr="00CB4938">
        <w:t xml:space="preserve"> </w:t>
      </w:r>
      <w:r w:rsidRPr="00CB4938">
        <w:t>many</w:t>
      </w:r>
      <w:r w:rsidR="002B08A5" w:rsidRPr="00CB4938">
        <w:t xml:space="preserve"> </w:t>
      </w:r>
      <w:r w:rsidRPr="00CB4938">
        <w:t>proteins</w:t>
      </w:r>
      <w:r w:rsidR="002B08A5" w:rsidRPr="00CB4938">
        <w:t xml:space="preserve"> </w:t>
      </w:r>
      <w:r w:rsidRPr="00CB4938">
        <w:t>in</w:t>
      </w:r>
      <w:r w:rsidR="002B08A5" w:rsidRPr="00CB4938">
        <w:t xml:space="preserve"> </w:t>
      </w:r>
      <w:r w:rsidRPr="00CB4938">
        <w:t>more</w:t>
      </w:r>
      <w:r w:rsidR="002B08A5" w:rsidRPr="00CB4938">
        <w:t xml:space="preserve"> </w:t>
      </w:r>
      <w:r w:rsidRPr="00CB4938">
        <w:t>than</w:t>
      </w:r>
      <w:r w:rsidR="002B08A5" w:rsidRPr="00CB4938">
        <w:t xml:space="preserve"> </w:t>
      </w:r>
      <w:r w:rsidRPr="00CB4938">
        <w:t>20</w:t>
      </w:r>
      <w:r w:rsidR="002B08A5" w:rsidRPr="00CB4938">
        <w:t xml:space="preserve"> </w:t>
      </w:r>
      <w:r w:rsidRPr="00CB4938">
        <w:t>species</w:t>
      </w:r>
      <w:r w:rsidR="002B08A5" w:rsidRPr="00CB4938">
        <w:t xml:space="preserve"> </w:t>
      </w:r>
      <w:r w:rsidRPr="00CB4938">
        <w:t>are</w:t>
      </w:r>
      <w:r w:rsidR="002B08A5" w:rsidRPr="00CB4938">
        <w:t xml:space="preserve"> </w:t>
      </w:r>
      <w:r w:rsidRPr="00CB4938">
        <w:t>annotated</w:t>
      </w:r>
      <w:r w:rsidR="002B08A5" w:rsidRPr="00CB4938">
        <w:t xml:space="preserve"> </w:t>
      </w:r>
      <w:r w:rsidRPr="00CB4938">
        <w:t>to</w:t>
      </w:r>
      <w:r w:rsidR="002B08A5" w:rsidRPr="00CB4938">
        <w:t xml:space="preserve"> </w:t>
      </w:r>
      <w:r w:rsidRPr="00CB4938">
        <w:t>the</w:t>
      </w:r>
      <w:r w:rsidR="002B08A5" w:rsidRPr="00CB4938">
        <w:t xml:space="preserve"> </w:t>
      </w:r>
      <w:r w:rsidRPr="00CB4938">
        <w:t>GO</w:t>
      </w:r>
      <w:r w:rsidR="002B08A5" w:rsidRPr="00CB4938">
        <w:t xml:space="preserve"> </w:t>
      </w:r>
      <w:r w:rsidRPr="00CB4938">
        <w:t>term</w:t>
      </w:r>
      <w:r w:rsidR="002B08A5" w:rsidRPr="00CB4938">
        <w:t xml:space="preserve"> </w:t>
      </w:r>
      <w:r w:rsidR="00E20065">
        <w:t>“</w:t>
      </w:r>
      <w:r w:rsidRPr="008B1F48">
        <w:rPr>
          <w:i/>
        </w:rPr>
        <w:t>transcription</w:t>
      </w:r>
      <w:r w:rsidR="002B08A5" w:rsidRPr="008B1F48">
        <w:rPr>
          <w:i/>
        </w:rPr>
        <w:t xml:space="preserve"> </w:t>
      </w:r>
      <w:r w:rsidRPr="008B1F48">
        <w:rPr>
          <w:i/>
        </w:rPr>
        <w:t>factor</w:t>
      </w:r>
      <w:r w:rsidR="002B08A5" w:rsidRPr="008B1F48">
        <w:rPr>
          <w:i/>
        </w:rPr>
        <w:t xml:space="preserve"> </w:t>
      </w:r>
      <w:r w:rsidR="00E412E8" w:rsidRPr="008B1F48">
        <w:rPr>
          <w:i/>
        </w:rPr>
        <w:t>binding</w:t>
      </w:r>
      <w:r w:rsidR="00E20065">
        <w:rPr>
          <w:i/>
        </w:rPr>
        <w:t>”</w:t>
      </w:r>
      <w:r w:rsidR="002B08A5" w:rsidRPr="00CB4938">
        <w:t xml:space="preserve"> </w:t>
      </w:r>
      <w:r w:rsidR="008B5562" w:rsidRPr="00CB4938">
        <w:t>in</w:t>
      </w:r>
      <w:r w:rsidR="002B08A5" w:rsidRPr="00CB4938">
        <w:t xml:space="preserve"> </w:t>
      </w:r>
      <w:r w:rsidRPr="00CB4938">
        <w:t>Uniprot</w:t>
      </w:r>
      <w:r w:rsidR="002B08A5" w:rsidRPr="00CB4938">
        <w:t xml:space="preserve"> </w:t>
      </w:r>
      <w:r w:rsidRPr="00CB4938">
        <w:t>(a</w:t>
      </w:r>
      <w:r w:rsidR="002B08A5" w:rsidRPr="00CB4938">
        <w:t xml:space="preserve"> </w:t>
      </w:r>
      <w:r w:rsidRPr="00CB4938">
        <w:t>database</w:t>
      </w:r>
      <w:r w:rsidR="002B08A5" w:rsidRPr="00CB4938">
        <w:t xml:space="preserve"> </w:t>
      </w:r>
      <w:r w:rsidRPr="00CB4938">
        <w:t>of</w:t>
      </w:r>
      <w:r w:rsidR="002B08A5" w:rsidRPr="00CB4938">
        <w:t xml:space="preserve"> </w:t>
      </w:r>
      <w:r w:rsidRPr="00CB4938">
        <w:t>proteins).</w:t>
      </w:r>
      <w:r w:rsidR="002B08A5" w:rsidRPr="00CB4938">
        <w:t xml:space="preserve"> </w:t>
      </w:r>
      <w:r w:rsidRPr="00CB4938">
        <w:t>Transcription</w:t>
      </w:r>
      <w:r w:rsidR="002B08A5" w:rsidRPr="00CB4938">
        <w:t xml:space="preserve"> </w:t>
      </w:r>
      <w:r w:rsidRPr="00CB4938">
        <w:t>factor</w:t>
      </w:r>
      <w:r w:rsidR="002B08A5" w:rsidRPr="00CB4938">
        <w:t xml:space="preserve"> </w:t>
      </w:r>
      <w:r w:rsidRPr="00CB4938">
        <w:t>binding</w:t>
      </w:r>
      <w:r w:rsidR="002B08A5" w:rsidRPr="00CB4938">
        <w:t xml:space="preserve"> </w:t>
      </w:r>
      <w:r w:rsidRPr="00CB4938">
        <w:t>is</w:t>
      </w:r>
      <w:r w:rsidR="002B08A5" w:rsidRPr="00CB4938">
        <w:t xml:space="preserve"> </w:t>
      </w:r>
      <w:r w:rsidRPr="00CB4938">
        <w:t>a</w:t>
      </w:r>
      <w:r w:rsidR="002B08A5" w:rsidRPr="00CB4938">
        <w:t xml:space="preserve"> </w:t>
      </w:r>
      <w:r w:rsidRPr="00CB4938">
        <w:t>high</w:t>
      </w:r>
      <w:r w:rsidR="002B08A5" w:rsidRPr="00CB4938">
        <w:t xml:space="preserve"> </w:t>
      </w:r>
      <w:r w:rsidRPr="00CB4938">
        <w:t>level</w:t>
      </w:r>
      <w:r w:rsidR="002B08A5" w:rsidRPr="00CB4938">
        <w:t xml:space="preserve"> </w:t>
      </w:r>
      <w:r w:rsidRPr="00CB4938">
        <w:t>term,</w:t>
      </w:r>
      <w:r w:rsidR="002B08A5" w:rsidRPr="00CB4938">
        <w:t xml:space="preserve"> </w:t>
      </w:r>
      <w:r w:rsidRPr="00CB4938">
        <w:t>it</w:t>
      </w:r>
      <w:r w:rsidR="002B08A5" w:rsidRPr="00CB4938">
        <w:t xml:space="preserve"> </w:t>
      </w:r>
      <w:r w:rsidRPr="00CB4938">
        <w:t>has</w:t>
      </w:r>
      <w:r w:rsidR="002B08A5" w:rsidRPr="00CB4938">
        <w:t xml:space="preserve"> </w:t>
      </w:r>
      <w:r w:rsidRPr="00CB4938">
        <w:t>9</w:t>
      </w:r>
      <w:r w:rsidR="002B08A5" w:rsidRPr="00CB4938">
        <w:t xml:space="preserve"> </w:t>
      </w:r>
      <w:r w:rsidRPr="00CB4938">
        <w:t>direct</w:t>
      </w:r>
      <w:r w:rsidR="002B08A5" w:rsidRPr="00CB4938">
        <w:t xml:space="preserve"> </w:t>
      </w:r>
      <w:r w:rsidRPr="00CB4938">
        <w:t>child</w:t>
      </w:r>
      <w:r w:rsidR="002B08A5" w:rsidRPr="00CB4938">
        <w:t xml:space="preserve"> </w:t>
      </w:r>
      <w:r w:rsidRPr="00CB4938">
        <w:t>terms,</w:t>
      </w:r>
      <w:r w:rsidR="002B08A5" w:rsidRPr="00CB4938">
        <w:t xml:space="preserve"> </w:t>
      </w:r>
      <w:r w:rsidRPr="00CB4938">
        <w:t>each</w:t>
      </w:r>
      <w:r w:rsidR="002B08A5" w:rsidRPr="00CB4938">
        <w:t xml:space="preserve"> </w:t>
      </w:r>
      <w:r w:rsidRPr="00CB4938">
        <w:t>of</w:t>
      </w:r>
      <w:r w:rsidR="002B08A5" w:rsidRPr="00CB4938">
        <w:t xml:space="preserve"> </w:t>
      </w:r>
      <w:r w:rsidRPr="00CB4938">
        <w:t>which</w:t>
      </w:r>
      <w:r w:rsidR="002B08A5" w:rsidRPr="00CB4938">
        <w:t xml:space="preserve"> </w:t>
      </w:r>
      <w:r w:rsidRPr="00CB4938">
        <w:t>also</w:t>
      </w:r>
      <w:r w:rsidR="002B08A5" w:rsidRPr="00CB4938">
        <w:t xml:space="preserve"> </w:t>
      </w:r>
      <w:r w:rsidR="009507EE">
        <w:t>has</w:t>
      </w:r>
      <w:r w:rsidR="002B08A5" w:rsidRPr="00CB4938">
        <w:t xml:space="preserve"> </w:t>
      </w:r>
      <w:r w:rsidRPr="00CB4938">
        <w:t>child</w:t>
      </w:r>
      <w:r w:rsidR="002B08A5" w:rsidRPr="00CB4938">
        <w:t xml:space="preserve"> </w:t>
      </w:r>
      <w:r w:rsidR="0022446E" w:rsidRPr="00CB4938">
        <w:t>terms</w:t>
      </w:r>
      <w:r w:rsidR="002B08A5" w:rsidRPr="00CB4938">
        <w:t xml:space="preserve"> </w:t>
      </w:r>
      <w:r w:rsidR="0022446E" w:rsidRPr="00CB4938">
        <w:t>linked</w:t>
      </w:r>
      <w:r w:rsidR="002B08A5" w:rsidRPr="00CB4938">
        <w:t xml:space="preserve"> </w:t>
      </w:r>
      <w:r w:rsidRPr="00CB4938">
        <w:t>by</w:t>
      </w:r>
      <w:r w:rsidR="002B08A5" w:rsidRPr="00CB4938">
        <w:t xml:space="preserve"> </w:t>
      </w:r>
      <w:r w:rsidRPr="00CB4938">
        <w:t>is</w:t>
      </w:r>
      <w:r w:rsidR="002B08A5" w:rsidRPr="00CB4938">
        <w:t xml:space="preserve"> </w:t>
      </w:r>
      <w:r w:rsidR="0096630A" w:rsidRPr="00CB4938">
        <w:t>a</w:t>
      </w:r>
      <w:r w:rsidR="002B08A5" w:rsidRPr="00CB4938">
        <w:t xml:space="preserve"> </w:t>
      </w:r>
      <w:r w:rsidR="0096630A" w:rsidRPr="00CB4938">
        <w:t>relationships</w:t>
      </w:r>
      <w:r w:rsidRPr="00CB4938">
        <w:t>.</w:t>
      </w:r>
      <w:r w:rsidR="002B08A5" w:rsidRPr="00CB4938">
        <w:t xml:space="preserve"> </w:t>
      </w:r>
      <w:r w:rsidRPr="00CB4938">
        <w:t>The</w:t>
      </w:r>
      <w:r w:rsidR="002B08A5" w:rsidRPr="00CB4938">
        <w:t xml:space="preserve"> </w:t>
      </w:r>
      <w:r w:rsidRPr="00CB4938">
        <w:t>structure</w:t>
      </w:r>
      <w:r w:rsidR="002B08A5" w:rsidRPr="00CB4938">
        <w:t xml:space="preserve"> </w:t>
      </w:r>
      <w:r w:rsidRPr="00CB4938">
        <w:t>of</w:t>
      </w:r>
      <w:r w:rsidR="002B08A5" w:rsidRPr="00CB4938">
        <w:t xml:space="preserve"> </w:t>
      </w:r>
      <w:r w:rsidRPr="00CB4938">
        <w:t>the</w:t>
      </w:r>
      <w:r w:rsidR="002B08A5" w:rsidRPr="00CB4938">
        <w:t xml:space="preserve"> </w:t>
      </w:r>
      <w:r w:rsidRPr="00CB4938">
        <w:t>molecular</w:t>
      </w:r>
      <w:r w:rsidR="002B08A5" w:rsidRPr="00CB4938">
        <w:t xml:space="preserve"> </w:t>
      </w:r>
      <w:r w:rsidRPr="00CB4938">
        <w:t>hierarchy</w:t>
      </w:r>
      <w:r w:rsidR="002B08A5" w:rsidRPr="00CB4938">
        <w:t xml:space="preserve"> </w:t>
      </w:r>
      <w:r w:rsidRPr="00E52605">
        <w:t>of</w:t>
      </w:r>
      <w:r w:rsidR="002B08A5" w:rsidRPr="00E52605">
        <w:t xml:space="preserve"> </w:t>
      </w:r>
      <w:r w:rsidRPr="00E52605">
        <w:t>the</w:t>
      </w:r>
      <w:r w:rsidR="002B08A5" w:rsidRPr="00E52605">
        <w:t xml:space="preserve"> </w:t>
      </w:r>
      <w:r w:rsidRPr="00E52605">
        <w:t>GO</w:t>
      </w:r>
      <w:r w:rsidR="002B08A5" w:rsidRPr="00E52605">
        <w:t xml:space="preserve"> </w:t>
      </w:r>
      <w:r w:rsidRPr="00E52605">
        <w:t>allows</w:t>
      </w:r>
      <w:r w:rsidR="002B08A5" w:rsidRPr="00CB4938">
        <w:t xml:space="preserve"> </w:t>
      </w:r>
      <w:r w:rsidRPr="00CB4938">
        <w:t>subsumption</w:t>
      </w:r>
      <w:r w:rsidR="002B08A5" w:rsidRPr="00CB4938">
        <w:t xml:space="preserve"> </w:t>
      </w:r>
      <w:r w:rsidRPr="00CB4938">
        <w:t>queries</w:t>
      </w:r>
      <w:r w:rsidR="001D6B94">
        <w:t>,</w:t>
      </w:r>
      <w:r w:rsidR="002B08A5" w:rsidRPr="00CB4938">
        <w:t xml:space="preserve"> </w:t>
      </w:r>
      <w:r w:rsidRPr="00CB4938">
        <w:t>which</w:t>
      </w:r>
      <w:r w:rsidR="002B08A5" w:rsidRPr="00CB4938">
        <w:t xml:space="preserve"> </w:t>
      </w:r>
      <w:r w:rsidRPr="00CB4938">
        <w:t>traverse</w:t>
      </w:r>
      <w:r w:rsidR="002B08A5" w:rsidRPr="00CB4938">
        <w:t xml:space="preserve"> </w:t>
      </w:r>
      <w:r w:rsidRPr="00CB4938">
        <w:t>these</w:t>
      </w:r>
      <w:r w:rsidR="002B08A5" w:rsidRPr="00CB4938">
        <w:t xml:space="preserve"> </w:t>
      </w:r>
      <w:r w:rsidRPr="00CB4938">
        <w:t>relationships</w:t>
      </w:r>
      <w:r w:rsidR="002B08A5" w:rsidRPr="00CB4938">
        <w:t xml:space="preserve"> </w:t>
      </w:r>
      <w:r w:rsidRPr="00CB4938">
        <w:t>and</w:t>
      </w:r>
      <w:r w:rsidR="002B08A5" w:rsidRPr="00CB4938">
        <w:t xml:space="preserve"> </w:t>
      </w:r>
      <w:r w:rsidRPr="00CB4938">
        <w:t>representing</w:t>
      </w:r>
      <w:r w:rsidR="002B08A5" w:rsidRPr="00CB4938">
        <w:t xml:space="preserve"> </w:t>
      </w:r>
      <w:r w:rsidRPr="00CB4938">
        <w:t>more</w:t>
      </w:r>
      <w:r w:rsidR="002B08A5" w:rsidRPr="00CB4938">
        <w:t xml:space="preserve"> </w:t>
      </w:r>
      <w:r w:rsidRPr="00CB4938">
        <w:t>or</w:t>
      </w:r>
      <w:r w:rsidR="002B08A5" w:rsidRPr="00CB4938">
        <w:t xml:space="preserve"> </w:t>
      </w:r>
      <w:r w:rsidRPr="00CB4938">
        <w:t>less</w:t>
      </w:r>
      <w:r w:rsidR="002B08A5" w:rsidRPr="00CB4938">
        <w:t xml:space="preserve"> </w:t>
      </w:r>
      <w:r w:rsidRPr="00CB4938">
        <w:t>specific</w:t>
      </w:r>
      <w:r w:rsidR="002B08A5" w:rsidRPr="00CB4938">
        <w:t xml:space="preserve"> </w:t>
      </w:r>
      <w:r w:rsidRPr="00CB4938">
        <w:t>knowledge</w:t>
      </w:r>
      <w:r w:rsidR="002B08A5" w:rsidRPr="00CB4938">
        <w:t xml:space="preserve"> </w:t>
      </w:r>
      <w:r w:rsidRPr="00CB4938">
        <w:t>about</w:t>
      </w:r>
      <w:r w:rsidR="002B08A5" w:rsidRPr="00CB4938">
        <w:t xml:space="preserve"> </w:t>
      </w:r>
      <w:r w:rsidRPr="00CB4938">
        <w:t>biological</w:t>
      </w:r>
      <w:r w:rsidR="002B08A5" w:rsidRPr="00CB4938">
        <w:t xml:space="preserve"> </w:t>
      </w:r>
      <w:r w:rsidRPr="00CB4938">
        <w:t>processes</w:t>
      </w:r>
      <w:r w:rsidR="002B08A5" w:rsidRPr="00CB4938">
        <w:t xml:space="preserve"> </w:t>
      </w:r>
      <w:r w:rsidRPr="00CB4938">
        <w:t>as</w:t>
      </w:r>
      <w:r w:rsidR="002B08A5" w:rsidRPr="00CB4938">
        <w:t xml:space="preserve"> </w:t>
      </w:r>
      <w:r w:rsidRPr="00CB4938">
        <w:t>the</w:t>
      </w:r>
      <w:r w:rsidR="002B08A5" w:rsidRPr="00CB4938">
        <w:t xml:space="preserve"> </w:t>
      </w:r>
      <w:r w:rsidRPr="00CB4938">
        <w:t>hierarchy</w:t>
      </w:r>
      <w:r w:rsidR="002B08A5" w:rsidRPr="00CB4938">
        <w:t xml:space="preserve"> </w:t>
      </w:r>
      <w:r w:rsidRPr="00CB4938">
        <w:t>is</w:t>
      </w:r>
      <w:r w:rsidR="002B08A5" w:rsidRPr="00CB4938">
        <w:t xml:space="preserve"> </w:t>
      </w:r>
      <w:r w:rsidRPr="00CB4938">
        <w:t>traversed.</w:t>
      </w:r>
      <w:r w:rsidR="002B08A5" w:rsidRPr="00CB4938">
        <w:t xml:space="preserve"> </w:t>
      </w:r>
      <w:r w:rsidRPr="00CB4938">
        <w:t>The</w:t>
      </w:r>
      <w:r w:rsidR="002B08A5" w:rsidRPr="00CB4938">
        <w:t xml:space="preserve"> </w:t>
      </w:r>
      <w:r w:rsidRPr="00CB4938">
        <w:t>GO</w:t>
      </w:r>
      <w:r w:rsidR="002B08A5" w:rsidRPr="00CB4938">
        <w:t xml:space="preserve"> </w:t>
      </w:r>
      <w:r w:rsidRPr="00CB4938">
        <w:t>enforces</w:t>
      </w:r>
      <w:r w:rsidR="002B08A5" w:rsidRPr="00CB4938">
        <w:t xml:space="preserve"> </w:t>
      </w:r>
      <w:r w:rsidRPr="00CB4938">
        <w:t>an</w:t>
      </w:r>
      <w:r w:rsidR="002B08A5" w:rsidRPr="00CB4938">
        <w:t xml:space="preserve"> </w:t>
      </w:r>
      <w:r w:rsidR="00B51B4B">
        <w:t>“</w:t>
      </w:r>
      <w:r w:rsidRPr="00CB4938">
        <w:t>all</w:t>
      </w:r>
      <w:r w:rsidR="002B08A5" w:rsidRPr="00CB4938">
        <w:t xml:space="preserve"> </w:t>
      </w:r>
      <w:r w:rsidRPr="00CB4938">
        <w:t>paths</w:t>
      </w:r>
      <w:r w:rsidR="002B08A5" w:rsidRPr="00CB4938">
        <w:t xml:space="preserve"> </w:t>
      </w:r>
      <w:r w:rsidRPr="00CB4938">
        <w:t>to</w:t>
      </w:r>
      <w:r w:rsidR="002B08A5" w:rsidRPr="00CB4938">
        <w:t xml:space="preserve"> </w:t>
      </w:r>
      <w:r w:rsidRPr="00CB4938">
        <w:t>root</w:t>
      </w:r>
      <w:r w:rsidR="002B08A5" w:rsidRPr="00CB4938">
        <w:t xml:space="preserve"> </w:t>
      </w:r>
      <w:r w:rsidRPr="00CB4938">
        <w:t>must</w:t>
      </w:r>
      <w:r w:rsidR="002B08A5" w:rsidRPr="00CB4938">
        <w:t xml:space="preserve"> </w:t>
      </w:r>
      <w:r w:rsidRPr="00CB4938">
        <w:t>be</w:t>
      </w:r>
      <w:r w:rsidR="002B08A5" w:rsidRPr="00CB4938">
        <w:t xml:space="preserve"> </w:t>
      </w:r>
      <w:r w:rsidRPr="00CB4938">
        <w:t>true</w:t>
      </w:r>
      <w:r w:rsidR="00B51B4B">
        <w:t>”</w:t>
      </w:r>
      <w:r w:rsidR="002B08A5" w:rsidRPr="00CB4938">
        <w:t xml:space="preserve"> </w:t>
      </w:r>
      <w:r w:rsidRPr="00CB4938">
        <w:t>rule</w:t>
      </w:r>
      <w:r w:rsidR="002B08A5" w:rsidRPr="00CB4938">
        <w:t xml:space="preserve"> </w:t>
      </w:r>
      <w:r w:rsidRPr="00CB4938">
        <w:t>so</w:t>
      </w:r>
      <w:r w:rsidR="002B08A5" w:rsidRPr="00CB4938">
        <w:t xml:space="preserve"> </w:t>
      </w:r>
      <w:r w:rsidR="00B51B4B">
        <w:t xml:space="preserve">that </w:t>
      </w:r>
      <w:r w:rsidRPr="00CB4938">
        <w:t>the</w:t>
      </w:r>
      <w:r w:rsidR="002B08A5" w:rsidRPr="00CB4938">
        <w:t xml:space="preserve"> </w:t>
      </w:r>
      <w:r w:rsidRPr="00CB4938">
        <w:t>terms</w:t>
      </w:r>
      <w:r w:rsidR="002B08A5" w:rsidRPr="00CB4938">
        <w:t xml:space="preserve"> </w:t>
      </w:r>
      <w:r w:rsidRPr="00CB4938">
        <w:t>and</w:t>
      </w:r>
      <w:r w:rsidR="002B08A5" w:rsidRPr="00CB4938">
        <w:t xml:space="preserve"> </w:t>
      </w:r>
      <w:r w:rsidRPr="00CB4938">
        <w:t>their</w:t>
      </w:r>
      <w:r w:rsidR="002B08A5" w:rsidRPr="00CB4938">
        <w:t xml:space="preserve"> </w:t>
      </w:r>
      <w:r w:rsidRPr="00CB4938">
        <w:t>relationships</w:t>
      </w:r>
      <w:r w:rsidR="002B08A5" w:rsidRPr="00CB4938">
        <w:t xml:space="preserve"> </w:t>
      </w:r>
      <w:r w:rsidRPr="00CB4938">
        <w:t>represent</w:t>
      </w:r>
      <w:r w:rsidR="002B08A5" w:rsidRPr="00CB4938">
        <w:t xml:space="preserve"> </w:t>
      </w:r>
      <w:r w:rsidRPr="00CB4938">
        <w:t>a</w:t>
      </w:r>
      <w:r w:rsidR="002B08A5" w:rsidRPr="00CB4938">
        <w:t xml:space="preserve"> </w:t>
      </w:r>
      <w:r w:rsidRPr="00CB4938">
        <w:t>statement</w:t>
      </w:r>
      <w:r w:rsidR="002B08A5" w:rsidRPr="00CB4938">
        <w:t xml:space="preserve"> </w:t>
      </w:r>
      <w:r w:rsidRPr="00CB4938">
        <w:t>of</w:t>
      </w:r>
      <w:r w:rsidR="002B08A5" w:rsidRPr="00CB4938">
        <w:t xml:space="preserve"> </w:t>
      </w:r>
      <w:r w:rsidRPr="00CB4938">
        <w:t>biological</w:t>
      </w:r>
      <w:r w:rsidR="002B08A5" w:rsidRPr="00CB4938">
        <w:t xml:space="preserve"> </w:t>
      </w:r>
      <w:r w:rsidRPr="00CB4938">
        <w:t>truth</w:t>
      </w:r>
      <w:r w:rsidR="002B08A5" w:rsidRPr="00CB4938">
        <w:t xml:space="preserve"> </w:t>
      </w:r>
      <w:r w:rsidRPr="00CB4938">
        <w:t>based</w:t>
      </w:r>
      <w:r w:rsidR="002B08A5" w:rsidRPr="00CB4938">
        <w:t xml:space="preserve"> </w:t>
      </w:r>
      <w:r w:rsidRPr="00CB4938">
        <w:t>on</w:t>
      </w:r>
      <w:r w:rsidR="002B08A5" w:rsidRPr="00CB4938">
        <w:t xml:space="preserve"> </w:t>
      </w:r>
      <w:r w:rsidRPr="00CB4938">
        <w:t>available</w:t>
      </w:r>
      <w:r w:rsidR="002B08A5" w:rsidRPr="00CB4938">
        <w:t xml:space="preserve"> </w:t>
      </w:r>
      <w:r w:rsidRPr="00CB4938">
        <w:t>knowledge.</w:t>
      </w:r>
      <w:r w:rsidR="002B08A5" w:rsidRPr="00CB4938">
        <w:t xml:space="preserve"> </w:t>
      </w:r>
      <w:r w:rsidR="003D5205">
        <w:rPr>
          <w:rFonts w:hint="eastAsia"/>
        </w:rPr>
        <w:t>For</w:t>
      </w:r>
      <w:r w:rsidR="003D5205">
        <w:t xml:space="preserve"> example</w:t>
      </w:r>
      <w:r w:rsidRPr="00CB4938">
        <w:t>.</w:t>
      </w:r>
      <w:r w:rsidR="002B08A5" w:rsidRPr="00CB4938">
        <w:t xml:space="preserve"> </w:t>
      </w:r>
      <w:r w:rsidR="00491621" w:rsidRPr="00C12E2F">
        <w:t>Transcription</w:t>
      </w:r>
      <w:r w:rsidR="002B08A5">
        <w:t xml:space="preserve"> </w:t>
      </w:r>
      <w:r w:rsidRPr="00022649">
        <w:t>factor</w:t>
      </w:r>
      <w:r w:rsidR="002B08A5">
        <w:t xml:space="preserve"> </w:t>
      </w:r>
      <w:r w:rsidRPr="00022649">
        <w:t>binding</w:t>
      </w:r>
      <w:r w:rsidR="002B08A5">
        <w:t xml:space="preserve"> </w:t>
      </w:r>
      <w:r w:rsidRPr="00022649">
        <w:t>is-a</w:t>
      </w:r>
      <w:r w:rsidR="002B08A5">
        <w:t xml:space="preserve"> </w:t>
      </w:r>
      <w:r w:rsidRPr="00022649">
        <w:t>protein</w:t>
      </w:r>
      <w:r w:rsidR="002B08A5">
        <w:t xml:space="preserve"> </w:t>
      </w:r>
      <w:r w:rsidRPr="00022649">
        <w:t>binding</w:t>
      </w:r>
      <w:r w:rsidR="002B08A5">
        <w:t xml:space="preserve"> </w:t>
      </w:r>
      <w:r w:rsidRPr="00022649">
        <w:t>is-a</w:t>
      </w:r>
      <w:r w:rsidR="002B08A5">
        <w:t xml:space="preserve"> </w:t>
      </w:r>
      <w:r w:rsidRPr="00022649">
        <w:t>binding</w:t>
      </w:r>
      <w:r w:rsidR="002B08A5">
        <w:t xml:space="preserve"> </w:t>
      </w:r>
      <w:r w:rsidRPr="00022649">
        <w:t>is-a</w:t>
      </w:r>
      <w:r w:rsidR="002B08A5">
        <w:t xml:space="preserve"> </w:t>
      </w:r>
      <w:r w:rsidRPr="00022649">
        <w:t>molecular</w:t>
      </w:r>
      <w:r w:rsidR="002B08A5">
        <w:t xml:space="preserve"> </w:t>
      </w:r>
      <w:r w:rsidRPr="00022649">
        <w:t>function</w:t>
      </w:r>
      <w:r w:rsidR="005B689A">
        <w:t>.</w:t>
      </w:r>
    </w:p>
    <w:p w:rsidR="00BC2898" w:rsidRPr="00710C07" w:rsidRDefault="00022649" w:rsidP="00710C07">
      <w:pPr>
        <w:spacing w:after="200"/>
        <w:jc w:val="both"/>
      </w:pPr>
      <w:r w:rsidRPr="00022649">
        <w:rPr>
          <w:rFonts w:eastAsia="Times New Roman" w:cs="Arial"/>
          <w:color w:val="000000"/>
        </w:rPr>
        <w:t>More</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less</w:t>
      </w:r>
      <w:r w:rsidR="002B08A5">
        <w:rPr>
          <w:rFonts w:eastAsia="Times New Roman" w:cs="Arial"/>
          <w:color w:val="000000"/>
        </w:rPr>
        <w:t xml:space="preserve"> </w:t>
      </w:r>
      <w:r w:rsidRPr="00022649">
        <w:rPr>
          <w:rFonts w:eastAsia="Times New Roman" w:cs="Arial"/>
          <w:color w:val="000000"/>
        </w:rPr>
        <w:t>specific</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can</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specified</w:t>
      </w:r>
      <w:r w:rsidR="002B08A5">
        <w:rPr>
          <w:rFonts w:eastAsia="Times New Roman" w:cs="Arial"/>
          <w:color w:val="000000"/>
        </w:rPr>
        <w:t xml:space="preserve"> </w:t>
      </w:r>
      <w:r w:rsidRPr="00022649">
        <w:rPr>
          <w:rFonts w:eastAsia="Times New Roman" w:cs="Arial"/>
          <w:color w:val="000000"/>
        </w:rPr>
        <w:t>by</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curator</w:t>
      </w:r>
      <w:r w:rsidR="002B08A5">
        <w:rPr>
          <w:rFonts w:eastAsia="Times New Roman" w:cs="Arial"/>
          <w:color w:val="000000"/>
        </w:rPr>
        <w:t xml:space="preserve"> </w:t>
      </w:r>
      <w:r w:rsidRPr="00022649">
        <w:rPr>
          <w:rFonts w:eastAsia="Times New Roman" w:cs="Arial"/>
          <w:color w:val="000000"/>
        </w:rPr>
        <w:t>selecting</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term</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lower</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higher</w:t>
      </w:r>
      <w:r w:rsidR="002B08A5">
        <w:rPr>
          <w:rFonts w:eastAsia="Times New Roman" w:cs="Arial"/>
          <w:color w:val="000000"/>
        </w:rPr>
        <w:t xml:space="preserve"> </w:t>
      </w:r>
      <w:r w:rsidRPr="00022649">
        <w:rPr>
          <w:rFonts w:eastAsia="Times New Roman" w:cs="Arial"/>
          <w:color w:val="000000"/>
        </w:rPr>
        <w:t>up</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hierarchy.</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are</w:t>
      </w:r>
      <w:r w:rsidR="002B08A5">
        <w:rPr>
          <w:rFonts w:eastAsia="Times New Roman" w:cs="Arial"/>
          <w:color w:val="000000"/>
        </w:rPr>
        <w:t xml:space="preserve"> </w:t>
      </w:r>
      <w:r w:rsidRPr="00022649">
        <w:rPr>
          <w:rFonts w:eastAsia="Times New Roman" w:cs="Arial"/>
          <w:color w:val="000000"/>
        </w:rPr>
        <w:t>mad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GO</w:t>
      </w:r>
      <w:r w:rsidR="002B08A5">
        <w:rPr>
          <w:rFonts w:eastAsia="Times New Roman" w:cs="Arial"/>
          <w:color w:val="000000"/>
        </w:rPr>
        <w:t xml:space="preserve"> </w:t>
      </w:r>
      <w:r w:rsidRPr="00022649">
        <w:rPr>
          <w:rFonts w:eastAsia="Times New Roman" w:cs="Arial"/>
          <w:color w:val="000000"/>
        </w:rPr>
        <w:t>based</w:t>
      </w:r>
      <w:r w:rsidR="002B08A5">
        <w:rPr>
          <w:rFonts w:eastAsia="Times New Roman" w:cs="Arial"/>
          <w:color w:val="000000"/>
        </w:rPr>
        <w:t xml:space="preserve"> </w:t>
      </w:r>
      <w:r w:rsidRPr="00022649">
        <w:rPr>
          <w:rFonts w:eastAsia="Times New Roman" w:cs="Arial"/>
          <w:color w:val="000000"/>
        </w:rPr>
        <w:t>on</w:t>
      </w:r>
      <w:r w:rsidR="002B08A5">
        <w:rPr>
          <w:rFonts w:eastAsia="Times New Roman" w:cs="Arial"/>
          <w:color w:val="000000"/>
        </w:rPr>
        <w:t xml:space="preserve"> </w:t>
      </w:r>
      <w:r w:rsidRPr="00022649">
        <w:rPr>
          <w:rFonts w:eastAsia="Times New Roman" w:cs="Arial"/>
          <w:color w:val="000000"/>
        </w:rPr>
        <w:t>scientific</w:t>
      </w:r>
      <w:r w:rsidR="002B08A5">
        <w:rPr>
          <w:rFonts w:eastAsia="Times New Roman" w:cs="Arial"/>
          <w:color w:val="000000"/>
        </w:rPr>
        <w:t xml:space="preserve"> </w:t>
      </w:r>
      <w:r w:rsidRPr="00022649">
        <w:rPr>
          <w:rFonts w:eastAsia="Times New Roman" w:cs="Arial"/>
          <w:color w:val="000000"/>
        </w:rPr>
        <w:t>literature,</w:t>
      </w:r>
      <w:r w:rsidR="002B08A5">
        <w:rPr>
          <w:rFonts w:eastAsia="Times New Roman" w:cs="Arial"/>
          <w:color w:val="000000"/>
        </w:rPr>
        <w:t xml:space="preserve"> </w:t>
      </w:r>
      <w:r w:rsidRPr="00022649">
        <w:rPr>
          <w:rFonts w:eastAsia="Times New Roman" w:cs="Arial"/>
          <w:color w:val="000000"/>
        </w:rPr>
        <w:t>automated</w:t>
      </w:r>
      <w:r w:rsidR="002B08A5">
        <w:rPr>
          <w:rFonts w:eastAsia="Times New Roman" w:cs="Arial"/>
          <w:color w:val="000000"/>
        </w:rPr>
        <w:t xml:space="preserve"> </w:t>
      </w:r>
      <w:r w:rsidRPr="00022649">
        <w:rPr>
          <w:rFonts w:eastAsia="Times New Roman" w:cs="Arial"/>
          <w:color w:val="000000"/>
        </w:rPr>
        <w:t>analyses</w:t>
      </w:r>
      <w:r w:rsidR="002B08A5">
        <w:rPr>
          <w:rFonts w:eastAsia="Times New Roman" w:cs="Arial"/>
          <w:color w:val="000000"/>
        </w:rPr>
        <w:t xml:space="preserve"> </w:t>
      </w:r>
      <w:r w:rsidRPr="00022649">
        <w:rPr>
          <w:rFonts w:eastAsia="Times New Roman" w:cs="Arial"/>
          <w:color w:val="000000"/>
        </w:rPr>
        <w:t>based</w:t>
      </w:r>
      <w:r w:rsidR="002B08A5">
        <w:rPr>
          <w:rFonts w:eastAsia="Times New Roman" w:cs="Arial"/>
          <w:color w:val="000000"/>
        </w:rPr>
        <w:t xml:space="preserve"> </w:t>
      </w:r>
      <w:r w:rsidRPr="00022649">
        <w:rPr>
          <w:rFonts w:eastAsia="Times New Roman" w:cs="Arial"/>
          <w:color w:val="000000"/>
        </w:rPr>
        <w:t>on</w:t>
      </w:r>
      <w:r w:rsidR="002B08A5">
        <w:rPr>
          <w:rFonts w:eastAsia="Times New Roman" w:cs="Arial"/>
          <w:color w:val="000000"/>
        </w:rPr>
        <w:t xml:space="preserve"> </w:t>
      </w:r>
      <w:r w:rsidRPr="00022649">
        <w:rPr>
          <w:rFonts w:eastAsia="Times New Roman" w:cs="Arial"/>
          <w:color w:val="000000"/>
        </w:rPr>
        <w:t>sequence</w:t>
      </w:r>
      <w:r w:rsidR="002B08A5">
        <w:rPr>
          <w:rFonts w:eastAsia="Times New Roman" w:cs="Arial"/>
          <w:color w:val="000000"/>
        </w:rPr>
        <w:t xml:space="preserve"> </w:t>
      </w:r>
      <w:r w:rsidRPr="00022649">
        <w:rPr>
          <w:rFonts w:eastAsia="Times New Roman" w:cs="Arial"/>
          <w:color w:val="000000"/>
        </w:rPr>
        <w:t>homology</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assertions</w:t>
      </w:r>
      <w:r w:rsidR="002B08A5">
        <w:rPr>
          <w:rFonts w:eastAsia="Times New Roman" w:cs="Arial"/>
          <w:color w:val="000000"/>
        </w:rPr>
        <w:t xml:space="preserve"> </w:t>
      </w:r>
      <w:r w:rsidRPr="00022649">
        <w:rPr>
          <w:rFonts w:eastAsia="Times New Roman" w:cs="Arial"/>
          <w:color w:val="000000"/>
        </w:rPr>
        <w:t>made</w:t>
      </w:r>
      <w:r w:rsidR="002B08A5">
        <w:rPr>
          <w:rFonts w:eastAsia="Times New Roman" w:cs="Arial"/>
          <w:color w:val="000000"/>
        </w:rPr>
        <w:t xml:space="preserve"> </w:t>
      </w:r>
      <w:r w:rsidRPr="00022649">
        <w:rPr>
          <w:rFonts w:eastAsia="Times New Roman" w:cs="Arial"/>
          <w:color w:val="000000"/>
        </w:rPr>
        <w:t>by</w:t>
      </w:r>
      <w:r w:rsidR="002B08A5">
        <w:rPr>
          <w:rFonts w:eastAsia="Times New Roman" w:cs="Arial"/>
          <w:color w:val="000000"/>
        </w:rPr>
        <w:t xml:space="preserve"> </w:t>
      </w:r>
      <w:r w:rsidRPr="00022649">
        <w:rPr>
          <w:rFonts w:eastAsia="Times New Roman" w:cs="Arial"/>
          <w:color w:val="000000"/>
        </w:rPr>
        <w:t>expert</w:t>
      </w:r>
      <w:r w:rsidR="002B08A5">
        <w:rPr>
          <w:rFonts w:eastAsia="Times New Roman" w:cs="Arial"/>
          <w:color w:val="000000"/>
        </w:rPr>
        <w:t xml:space="preserve"> </w:t>
      </w:r>
      <w:r w:rsidRPr="00022649">
        <w:rPr>
          <w:rFonts w:eastAsia="Times New Roman" w:cs="Arial"/>
          <w:color w:val="000000"/>
        </w:rPr>
        <w:t>curators.</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change</w:t>
      </w:r>
      <w:r w:rsidR="002B08A5">
        <w:rPr>
          <w:rFonts w:eastAsia="Times New Roman" w:cs="Arial"/>
          <w:color w:val="000000"/>
        </w:rPr>
        <w:t xml:space="preserve"> </w:t>
      </w:r>
      <w:r w:rsidRPr="00022649">
        <w:rPr>
          <w:rFonts w:eastAsia="Times New Roman" w:cs="Arial"/>
          <w:color w:val="000000"/>
        </w:rPr>
        <w:t>over</w:t>
      </w:r>
      <w:r w:rsidR="002B08A5">
        <w:rPr>
          <w:rFonts w:eastAsia="Times New Roman" w:cs="Arial"/>
          <w:color w:val="000000"/>
        </w:rPr>
        <w:t xml:space="preserve"> </w:t>
      </w:r>
      <w:r w:rsidRPr="00022649">
        <w:rPr>
          <w:rFonts w:eastAsia="Times New Roman" w:cs="Arial"/>
          <w:color w:val="000000"/>
        </w:rPr>
        <w:t>time</w:t>
      </w:r>
      <w:r w:rsidR="00807151">
        <w:rPr>
          <w:rFonts w:eastAsia="Times New Roman" w:cs="Arial"/>
          <w:color w:val="000000"/>
        </w:rPr>
        <w:t xml:space="preserve"> </w:t>
      </w:r>
      <w:r w:rsidRPr="00022649">
        <w:rPr>
          <w:rFonts w:eastAsia="Times New Roman" w:cs="Arial"/>
          <w:color w:val="000000"/>
        </w:rPr>
        <w:t>on</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basis</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emerging</w:t>
      </w:r>
      <w:r w:rsidR="002B08A5">
        <w:rPr>
          <w:rFonts w:eastAsia="Times New Roman" w:cs="Arial"/>
          <w:color w:val="000000"/>
        </w:rPr>
        <w:t xml:space="preserve"> </w:t>
      </w:r>
      <w:r w:rsidRPr="00022649">
        <w:rPr>
          <w:rFonts w:eastAsia="Times New Roman" w:cs="Arial"/>
          <w:color w:val="000000"/>
        </w:rPr>
        <w:t>biological</w:t>
      </w:r>
      <w:r w:rsidR="002B08A5">
        <w:rPr>
          <w:rFonts w:eastAsia="Times New Roman" w:cs="Arial"/>
          <w:color w:val="000000"/>
        </w:rPr>
        <w:t xml:space="preserve"> </w:t>
      </w:r>
      <w:r w:rsidRPr="00022649">
        <w:rPr>
          <w:rFonts w:eastAsia="Times New Roman" w:cs="Arial"/>
          <w:color w:val="000000"/>
        </w:rPr>
        <w:t>knowledge,</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content</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GO</w:t>
      </w:r>
      <w:r w:rsidR="002B08A5">
        <w:rPr>
          <w:rFonts w:eastAsia="Times New Roman" w:cs="Arial"/>
          <w:color w:val="000000"/>
        </w:rPr>
        <w:t xml:space="preserve"> </w:t>
      </w:r>
      <w:r w:rsidRPr="00022649">
        <w:rPr>
          <w:rFonts w:eastAsia="Times New Roman" w:cs="Arial"/>
          <w:color w:val="000000"/>
        </w:rPr>
        <w:t>also</w:t>
      </w:r>
      <w:r w:rsidR="002B08A5">
        <w:rPr>
          <w:rFonts w:eastAsia="Times New Roman" w:cs="Arial"/>
          <w:color w:val="000000"/>
        </w:rPr>
        <w:t xml:space="preserve"> </w:t>
      </w:r>
      <w:r w:rsidRPr="00022649">
        <w:rPr>
          <w:rFonts w:eastAsia="Times New Roman" w:cs="Arial"/>
          <w:color w:val="000000"/>
        </w:rPr>
        <w:t>changes</w:t>
      </w:r>
      <w:r w:rsidR="002B08A5">
        <w:rPr>
          <w:rFonts w:eastAsia="Times New Roman" w:cs="Arial"/>
          <w:color w:val="000000"/>
        </w:rPr>
        <w:t xml:space="preserve"> </w:t>
      </w:r>
      <w:r w:rsidRPr="00022649">
        <w:rPr>
          <w:rFonts w:eastAsia="Times New Roman" w:cs="Arial"/>
          <w:color w:val="000000"/>
        </w:rPr>
        <w:t>as</w:t>
      </w:r>
      <w:r w:rsidR="002B08A5">
        <w:rPr>
          <w:rFonts w:eastAsia="Times New Roman" w:cs="Arial"/>
          <w:color w:val="000000"/>
        </w:rPr>
        <w:t xml:space="preserve"> </w:t>
      </w:r>
      <w:r w:rsidRPr="00022649">
        <w:rPr>
          <w:rFonts w:eastAsia="Times New Roman" w:cs="Arial"/>
          <w:color w:val="000000"/>
        </w:rPr>
        <w:t>terms</w:t>
      </w:r>
      <w:r w:rsidR="002B08A5">
        <w:rPr>
          <w:rFonts w:eastAsia="Times New Roman" w:cs="Arial"/>
          <w:color w:val="000000"/>
        </w:rPr>
        <w:t xml:space="preserve"> </w:t>
      </w:r>
      <w:r w:rsidRPr="00022649">
        <w:rPr>
          <w:rFonts w:eastAsia="Times New Roman" w:cs="Arial"/>
          <w:color w:val="000000"/>
        </w:rPr>
        <w:t>are</w:t>
      </w:r>
      <w:r w:rsidR="002B08A5">
        <w:rPr>
          <w:rFonts w:eastAsia="Times New Roman" w:cs="Arial"/>
          <w:color w:val="000000"/>
        </w:rPr>
        <w:t xml:space="preserve"> </w:t>
      </w:r>
      <w:r w:rsidRPr="00022649">
        <w:rPr>
          <w:rFonts w:eastAsia="Times New Roman" w:cs="Arial"/>
          <w:color w:val="000000"/>
        </w:rPr>
        <w:t>added,</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removed,</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are</w:t>
      </w:r>
      <w:r w:rsidR="002B08A5">
        <w:rPr>
          <w:rFonts w:eastAsia="Times New Roman" w:cs="Arial"/>
          <w:color w:val="000000"/>
        </w:rPr>
        <w:t xml:space="preserve"> </w:t>
      </w:r>
      <w:r w:rsidRPr="00022649">
        <w:rPr>
          <w:rFonts w:eastAsia="Times New Roman" w:cs="Arial"/>
          <w:color w:val="000000"/>
        </w:rPr>
        <w:t>therefore</w:t>
      </w:r>
      <w:r w:rsidR="002B08A5">
        <w:rPr>
          <w:rFonts w:eastAsia="Times New Roman" w:cs="Arial"/>
          <w:color w:val="000000"/>
        </w:rPr>
        <w:t xml:space="preserve"> </w:t>
      </w:r>
      <w:r w:rsidRPr="00022649">
        <w:rPr>
          <w:rFonts w:eastAsia="Times New Roman" w:cs="Arial"/>
          <w:color w:val="000000"/>
        </w:rPr>
        <w:t>updated</w:t>
      </w:r>
      <w:r w:rsidR="002B08A5">
        <w:rPr>
          <w:rFonts w:eastAsia="Times New Roman" w:cs="Arial"/>
          <w:color w:val="000000"/>
        </w:rPr>
        <w:t xml:space="preserve"> </w:t>
      </w:r>
      <w:r w:rsidRPr="00022649">
        <w:rPr>
          <w:rFonts w:eastAsia="Times New Roman" w:cs="Arial"/>
          <w:color w:val="000000"/>
        </w:rPr>
        <w:t>periodically.</w:t>
      </w:r>
      <w:r w:rsidR="00742BBC">
        <w:rPr>
          <w:rFonts w:eastAsia="Times New Roman" w:cs="Arial"/>
          <w:szCs w:val="24"/>
        </w:rPr>
        <w:t xml:space="preserve"> </w:t>
      </w:r>
      <w:r w:rsidRPr="00022649">
        <w:t>In</w:t>
      </w:r>
      <w:r w:rsidR="002B08A5">
        <w:t xml:space="preserve"> </w:t>
      </w:r>
      <w:r w:rsidRPr="00022649">
        <w:t>the</w:t>
      </w:r>
      <w:r w:rsidR="002B08A5">
        <w:t xml:space="preserve"> </w:t>
      </w:r>
      <w:r w:rsidRPr="00022649">
        <w:t>example</w:t>
      </w:r>
      <w:r w:rsidR="002B08A5">
        <w:t xml:space="preserve"> </w:t>
      </w:r>
      <w:r w:rsidRPr="00022649">
        <w:t>above</w:t>
      </w:r>
      <w:r w:rsidR="002B08A5">
        <w:t xml:space="preserve"> </w:t>
      </w:r>
      <w:r w:rsidRPr="00022649">
        <w:t>we</w:t>
      </w:r>
      <w:r w:rsidR="002B08A5">
        <w:t xml:space="preserve"> </w:t>
      </w:r>
      <w:r w:rsidRPr="00022649">
        <w:t>considered</w:t>
      </w:r>
      <w:r w:rsidR="002B08A5">
        <w:t xml:space="preserve"> </w:t>
      </w:r>
      <w:r w:rsidRPr="00022649">
        <w:t>gene</w:t>
      </w:r>
      <w:r w:rsidR="002B08A5">
        <w:t xml:space="preserve"> </w:t>
      </w:r>
      <w:r w:rsidRPr="00022649">
        <w:t>specific</w:t>
      </w:r>
      <w:r w:rsidR="002B08A5">
        <w:t xml:space="preserve"> </w:t>
      </w:r>
      <w:r w:rsidRPr="00022649">
        <w:t>annotation</w:t>
      </w:r>
      <w:r w:rsidR="002B08A5">
        <w:t xml:space="preserve"> </w:t>
      </w:r>
      <w:r w:rsidRPr="00022649">
        <w:t>and</w:t>
      </w:r>
      <w:r w:rsidR="002B08A5">
        <w:t xml:space="preserve"> </w:t>
      </w:r>
      <w:r w:rsidRPr="00022649">
        <w:t>explored</w:t>
      </w:r>
      <w:r w:rsidR="002B08A5">
        <w:t xml:space="preserve"> </w:t>
      </w:r>
      <w:r w:rsidRPr="00022649">
        <w:t>the</w:t>
      </w:r>
      <w:r w:rsidR="002B08A5">
        <w:t xml:space="preserve"> </w:t>
      </w:r>
      <w:r w:rsidRPr="00022649">
        <w:t>use</w:t>
      </w:r>
      <w:r w:rsidR="002B08A5">
        <w:t xml:space="preserve"> </w:t>
      </w:r>
      <w:r w:rsidRPr="00022649">
        <w:t>of</w:t>
      </w:r>
      <w:r w:rsidR="002B08A5">
        <w:t xml:space="preserve"> </w:t>
      </w:r>
      <w:r w:rsidRPr="00022649">
        <w:t>the</w:t>
      </w:r>
      <w:r w:rsidR="002B08A5">
        <w:t xml:space="preserve"> </w:t>
      </w:r>
      <w:r w:rsidRPr="00022649">
        <w:t>GO</w:t>
      </w:r>
      <w:r w:rsidR="002B08A5">
        <w:t xml:space="preserve"> </w:t>
      </w:r>
      <w:r w:rsidRPr="00022649">
        <w:t>in</w:t>
      </w:r>
      <w:r w:rsidR="002B08A5">
        <w:t xml:space="preserve"> </w:t>
      </w:r>
      <w:r w:rsidRPr="00022649">
        <w:t>the</w:t>
      </w:r>
      <w:r w:rsidR="002B08A5">
        <w:t xml:space="preserve"> </w:t>
      </w:r>
      <w:r w:rsidRPr="00022649">
        <w:t>context</w:t>
      </w:r>
      <w:r w:rsidR="002B08A5">
        <w:t xml:space="preserve"> </w:t>
      </w:r>
      <w:r w:rsidRPr="00022649">
        <w:t>of</w:t>
      </w:r>
      <w:r w:rsidR="002B08A5">
        <w:t xml:space="preserve"> </w:t>
      </w:r>
      <w:r w:rsidRPr="00022649">
        <w:t>protein</w:t>
      </w:r>
      <w:r w:rsidR="002B08A5">
        <w:t xml:space="preserve"> </w:t>
      </w:r>
      <w:r w:rsidRPr="00022649">
        <w:t>databases.</w:t>
      </w:r>
      <w:r w:rsidR="002B08A5">
        <w:t xml:space="preserve"> </w:t>
      </w:r>
    </w:p>
    <w:p w:rsidR="00022649" w:rsidRPr="00022649" w:rsidRDefault="00022649" w:rsidP="007E17DE">
      <w:pPr>
        <w:pStyle w:val="Heading2"/>
      </w:pPr>
      <w:bookmarkStart w:id="5" w:name="_Toc428313802"/>
      <w:r w:rsidRPr="00022649">
        <w:t>Planteome</w:t>
      </w:r>
      <w:r w:rsidR="00A05A0E">
        <w:t xml:space="preserve"> Project</w:t>
      </w:r>
      <w:bookmarkEnd w:id="5"/>
    </w:p>
    <w:p w:rsidR="00884C6A" w:rsidRPr="00EF7A0A" w:rsidRDefault="00884C6A" w:rsidP="00EF7A0A">
      <w:r w:rsidRPr="00EF7A0A">
        <w:t xml:space="preserve">The Plant Genome Research Program (National Science Foundation) </w:t>
      </w:r>
      <w:r w:rsidR="00A50FFD">
        <w:t>award</w:t>
      </w:r>
      <w:r w:rsidRPr="00EF7A0A">
        <w:t xml:space="preserve"> funding for three years to The Planteome Project (</w:t>
      </w:r>
      <w:hyperlink r:id="rId12" w:tooltip="http://www.planteome.org" w:history="1">
        <w:r w:rsidRPr="00EF7A0A">
          <w:rPr>
            <w:rStyle w:val="Hyperlink"/>
          </w:rPr>
          <w:t>http://www.planteome.org</w:t>
        </w:r>
      </w:hyperlink>
      <w:r w:rsidRPr="00EF7A0A">
        <w:t>), an international collaboration to support the development of “Common Reference Ontologies and Applications for Plant Biology”</w:t>
      </w:r>
      <w:r w:rsidR="00AD60D7">
        <w:t xml:space="preserve"> (cROP)</w:t>
      </w:r>
      <w:r w:rsidRPr="00EF7A0A">
        <w:t>.</w:t>
      </w:r>
    </w:p>
    <w:p w:rsidR="00945E39" w:rsidRDefault="00022649" w:rsidP="00807151">
      <w:pPr>
        <w:jc w:val="both"/>
      </w:pPr>
      <w:r w:rsidRPr="00022649">
        <w:lastRenderedPageBreak/>
        <w:t>With</w:t>
      </w:r>
      <w:r w:rsidR="002B08A5">
        <w:t xml:space="preserve"> </w:t>
      </w:r>
      <w:r w:rsidRPr="00022649">
        <w:t>the</w:t>
      </w:r>
      <w:r w:rsidR="002B08A5">
        <w:t xml:space="preserve"> </w:t>
      </w:r>
      <w:r w:rsidRPr="00022649">
        <w:t>human</w:t>
      </w:r>
      <w:r w:rsidR="002B08A5">
        <w:t xml:space="preserve"> </w:t>
      </w:r>
      <w:r w:rsidRPr="00022649">
        <w:t>population</w:t>
      </w:r>
      <w:r w:rsidR="002B08A5">
        <w:t xml:space="preserve"> </w:t>
      </w:r>
      <w:r w:rsidRPr="00022649">
        <w:t>growing</w:t>
      </w:r>
      <w:r w:rsidR="002B08A5">
        <w:t xml:space="preserve"> </w:t>
      </w:r>
      <w:r w:rsidRPr="00022649">
        <w:t>at</w:t>
      </w:r>
      <w:r w:rsidR="002B08A5">
        <w:t xml:space="preserve"> </w:t>
      </w:r>
      <w:r w:rsidRPr="00022649">
        <w:t>such</w:t>
      </w:r>
      <w:r w:rsidR="002B08A5">
        <w:t xml:space="preserve"> </w:t>
      </w:r>
      <w:r w:rsidRPr="00022649">
        <w:t>a</w:t>
      </w:r>
      <w:r w:rsidR="002B08A5">
        <w:t xml:space="preserve"> </w:t>
      </w:r>
      <w:r w:rsidRPr="00022649">
        <w:t>rapid</w:t>
      </w:r>
      <w:r w:rsidR="002B08A5">
        <w:t xml:space="preserve"> </w:t>
      </w:r>
      <w:r w:rsidRPr="00022649">
        <w:t>rate</w:t>
      </w:r>
      <w:r w:rsidR="002B08A5">
        <w:t xml:space="preserve"> </w:t>
      </w:r>
      <w:r w:rsidRPr="00022649">
        <w:t>there</w:t>
      </w:r>
      <w:r w:rsidR="002B08A5">
        <w:t xml:space="preserve"> </w:t>
      </w:r>
      <w:r w:rsidRPr="00022649">
        <w:t>is</w:t>
      </w:r>
      <w:r w:rsidR="002B08A5">
        <w:t xml:space="preserve"> </w:t>
      </w:r>
      <w:r w:rsidRPr="00022649">
        <w:t>also</w:t>
      </w:r>
      <w:r w:rsidR="002B08A5">
        <w:t xml:space="preserve"> </w:t>
      </w:r>
      <w:r w:rsidRPr="00022649">
        <w:t>a</w:t>
      </w:r>
      <w:r w:rsidR="002B08A5">
        <w:t xml:space="preserve"> </w:t>
      </w:r>
      <w:r w:rsidRPr="00022649">
        <w:t>growing</w:t>
      </w:r>
      <w:r w:rsidR="002B08A5">
        <w:t xml:space="preserve"> </w:t>
      </w:r>
      <w:r w:rsidRPr="00022649">
        <w:t>need</w:t>
      </w:r>
      <w:r w:rsidR="002B08A5">
        <w:t xml:space="preserve"> </w:t>
      </w:r>
      <w:r w:rsidRPr="00022649">
        <w:t>to</w:t>
      </w:r>
      <w:r w:rsidR="002B08A5">
        <w:t xml:space="preserve"> </w:t>
      </w:r>
      <w:r w:rsidRPr="00022649">
        <w:t>research</w:t>
      </w:r>
      <w:r w:rsidR="002B08A5">
        <w:t xml:space="preserve"> </w:t>
      </w:r>
      <w:r w:rsidRPr="00022649">
        <w:t>plants,</w:t>
      </w:r>
      <w:r w:rsidR="002B08A5">
        <w:t xml:space="preserve"> </w:t>
      </w:r>
      <w:r w:rsidRPr="00022649">
        <w:t>because</w:t>
      </w:r>
      <w:r w:rsidR="002B08A5">
        <w:t xml:space="preserve"> </w:t>
      </w:r>
      <w:r w:rsidRPr="00022649">
        <w:t>they</w:t>
      </w:r>
      <w:r w:rsidR="002B08A5">
        <w:t xml:space="preserve"> </w:t>
      </w:r>
      <w:r w:rsidRPr="00022649">
        <w:t>are</w:t>
      </w:r>
      <w:r w:rsidR="002B08A5">
        <w:t xml:space="preserve"> </w:t>
      </w:r>
      <w:r w:rsidRPr="00022649">
        <w:t>the</w:t>
      </w:r>
      <w:r w:rsidR="002B08A5">
        <w:t xml:space="preserve"> </w:t>
      </w:r>
      <w:r w:rsidRPr="00022649">
        <w:t>primary</w:t>
      </w:r>
      <w:r w:rsidR="002B08A5">
        <w:t xml:space="preserve"> </w:t>
      </w:r>
      <w:r w:rsidRPr="00022649">
        <w:t>food</w:t>
      </w:r>
      <w:r w:rsidR="002B08A5">
        <w:t xml:space="preserve"> </w:t>
      </w:r>
      <w:r w:rsidRPr="00022649">
        <w:t>source</w:t>
      </w:r>
      <w:r w:rsidR="002B08A5">
        <w:t xml:space="preserve"> </w:t>
      </w:r>
      <w:r w:rsidRPr="00022649">
        <w:t>for</w:t>
      </w:r>
      <w:r w:rsidR="002B08A5">
        <w:t xml:space="preserve"> </w:t>
      </w:r>
      <w:r w:rsidRPr="00022649">
        <w:t>many</w:t>
      </w:r>
      <w:r w:rsidR="002B08A5">
        <w:t xml:space="preserve"> </w:t>
      </w:r>
      <w:r w:rsidRPr="00022649">
        <w:t>organisms</w:t>
      </w:r>
      <w:r w:rsidR="002B08A5">
        <w:t xml:space="preserve"> </w:t>
      </w:r>
      <w:r w:rsidRPr="00022649">
        <w:t>on</w:t>
      </w:r>
      <w:r w:rsidR="002B08A5">
        <w:t xml:space="preserve"> </w:t>
      </w:r>
      <w:r w:rsidRPr="00022649">
        <w:t>Earth</w:t>
      </w:r>
      <w:r w:rsidR="002B08A5">
        <w:t xml:space="preserve"> </w:t>
      </w:r>
      <w:r w:rsidRPr="00022649">
        <w:t>[4].</w:t>
      </w:r>
      <w:r w:rsidR="00807151">
        <w:t xml:space="preserve"> </w:t>
      </w:r>
      <w:r w:rsidRPr="00022649">
        <w:t>Our</w:t>
      </w:r>
      <w:r w:rsidR="002B08A5">
        <w:t xml:space="preserve"> </w:t>
      </w:r>
      <w:r w:rsidRPr="00022649">
        <w:t>hope</w:t>
      </w:r>
      <w:r w:rsidR="002B08A5">
        <w:t xml:space="preserve"> </w:t>
      </w:r>
      <w:r w:rsidRPr="00022649">
        <w:t>is</w:t>
      </w:r>
      <w:r w:rsidR="002B08A5">
        <w:t xml:space="preserve"> </w:t>
      </w:r>
      <w:r w:rsidRPr="00022649">
        <w:t>to</w:t>
      </w:r>
      <w:r w:rsidR="002B08A5">
        <w:t xml:space="preserve"> </w:t>
      </w:r>
      <w:r w:rsidRPr="00022649">
        <w:t>speed</w:t>
      </w:r>
      <w:r w:rsidR="002B08A5">
        <w:t xml:space="preserve"> </w:t>
      </w:r>
      <w:r w:rsidRPr="00022649">
        <w:t>up</w:t>
      </w:r>
      <w:r w:rsidR="002B08A5">
        <w:t xml:space="preserve"> </w:t>
      </w:r>
      <w:r w:rsidRPr="00022649">
        <w:t>the</w:t>
      </w:r>
      <w:r w:rsidR="002B08A5">
        <w:t xml:space="preserve"> </w:t>
      </w:r>
      <w:r w:rsidRPr="00022649">
        <w:t>plant</w:t>
      </w:r>
      <w:r w:rsidR="002B08A5">
        <w:t xml:space="preserve"> </w:t>
      </w:r>
      <w:r w:rsidRPr="00022649">
        <w:t>research</w:t>
      </w:r>
      <w:r w:rsidR="002B08A5">
        <w:t xml:space="preserve"> </w:t>
      </w:r>
      <w:r w:rsidRPr="00022649">
        <w:t>process</w:t>
      </w:r>
      <w:r w:rsidR="002B08A5">
        <w:t xml:space="preserve"> </w:t>
      </w:r>
      <w:r w:rsidRPr="00022649">
        <w:t>by</w:t>
      </w:r>
      <w:r w:rsidR="002B08A5">
        <w:t xml:space="preserve"> </w:t>
      </w:r>
      <w:r w:rsidRPr="00022649">
        <w:t>combining</w:t>
      </w:r>
      <w:r w:rsidR="002B08A5">
        <w:t xml:space="preserve"> </w:t>
      </w:r>
      <w:r w:rsidRPr="00022649">
        <w:t>all</w:t>
      </w:r>
      <w:r w:rsidR="002B08A5">
        <w:t xml:space="preserve"> </w:t>
      </w:r>
      <w:r w:rsidRPr="00022649">
        <w:t>the</w:t>
      </w:r>
      <w:r w:rsidR="002B08A5">
        <w:t xml:space="preserve"> </w:t>
      </w:r>
      <w:r w:rsidRPr="00022649">
        <w:t>various</w:t>
      </w:r>
      <w:r w:rsidR="002B08A5">
        <w:t xml:space="preserve"> </w:t>
      </w:r>
      <w:r w:rsidRPr="00022649">
        <w:t>plant</w:t>
      </w:r>
      <w:r w:rsidR="002B08A5">
        <w:t xml:space="preserve"> </w:t>
      </w:r>
      <w:r w:rsidRPr="00022649">
        <w:t>ontology</w:t>
      </w:r>
      <w:r w:rsidR="002B08A5">
        <w:t xml:space="preserve"> </w:t>
      </w:r>
      <w:r w:rsidRPr="00022649">
        <w:t>groups</w:t>
      </w:r>
      <w:r w:rsidR="002B08A5">
        <w:t xml:space="preserve"> </w:t>
      </w:r>
      <w:r w:rsidRPr="00022649">
        <w:t>into</w:t>
      </w:r>
      <w:r w:rsidR="002B08A5">
        <w:t xml:space="preserve"> </w:t>
      </w:r>
      <w:r w:rsidRPr="00022649">
        <w:t>one</w:t>
      </w:r>
      <w:r w:rsidR="002B08A5">
        <w:t xml:space="preserve"> </w:t>
      </w:r>
      <w:r w:rsidRPr="00022649">
        <w:t>source.</w:t>
      </w:r>
      <w:r w:rsidR="00807151">
        <w:t xml:space="preserve"> </w:t>
      </w:r>
      <w:r w:rsidRPr="00022649">
        <w:t>This</w:t>
      </w:r>
      <w:r w:rsidR="002B08A5">
        <w:t xml:space="preserve"> </w:t>
      </w:r>
      <w:r w:rsidRPr="00022649">
        <w:t>will</w:t>
      </w:r>
      <w:r w:rsidR="002B08A5">
        <w:t xml:space="preserve"> </w:t>
      </w:r>
      <w:r w:rsidRPr="00022649">
        <w:t>allow</w:t>
      </w:r>
      <w:r w:rsidR="002B08A5">
        <w:t xml:space="preserve"> </w:t>
      </w:r>
      <w:r w:rsidRPr="00022649">
        <w:t>researchers</w:t>
      </w:r>
      <w:r w:rsidR="002B08A5">
        <w:t xml:space="preserve"> </w:t>
      </w:r>
      <w:r w:rsidRPr="00022649">
        <w:t>who</w:t>
      </w:r>
      <w:r w:rsidR="002B08A5">
        <w:t xml:space="preserve"> </w:t>
      </w:r>
      <w:r w:rsidRPr="00022649">
        <w:t>have</w:t>
      </w:r>
      <w:r w:rsidR="002B08A5">
        <w:t xml:space="preserve"> </w:t>
      </w:r>
      <w:r w:rsidRPr="00022649">
        <w:t>various</w:t>
      </w:r>
      <w:r w:rsidR="002B08A5">
        <w:t xml:space="preserve"> </w:t>
      </w:r>
      <w:r w:rsidRPr="00022649">
        <w:t>domains</w:t>
      </w:r>
      <w:r w:rsidR="002B08A5">
        <w:t xml:space="preserve"> </w:t>
      </w:r>
      <w:r w:rsidRPr="00022649">
        <w:t>of</w:t>
      </w:r>
      <w:r w:rsidR="002B08A5">
        <w:t xml:space="preserve"> </w:t>
      </w:r>
      <w:r w:rsidRPr="00022649">
        <w:t>knowledge</w:t>
      </w:r>
      <w:r w:rsidR="002B08A5">
        <w:t xml:space="preserve"> </w:t>
      </w:r>
      <w:r w:rsidRPr="00022649">
        <w:t>to</w:t>
      </w:r>
      <w:r w:rsidR="002B08A5">
        <w:t xml:space="preserve"> </w:t>
      </w:r>
      <w:r w:rsidRPr="00022649">
        <w:t>collaborate</w:t>
      </w:r>
      <w:r w:rsidR="002B08A5">
        <w:t xml:space="preserve"> </w:t>
      </w:r>
      <w:r w:rsidRPr="00022649">
        <w:t>with</w:t>
      </w:r>
      <w:r w:rsidR="002B08A5">
        <w:t xml:space="preserve"> </w:t>
      </w:r>
      <w:r w:rsidRPr="00022649">
        <w:t>one</w:t>
      </w:r>
      <w:r w:rsidR="002B08A5">
        <w:t xml:space="preserve"> </w:t>
      </w:r>
      <w:r w:rsidRPr="00022649">
        <w:t>another.</w:t>
      </w:r>
      <w:r w:rsidR="00807151">
        <w:t xml:space="preserve"> </w:t>
      </w:r>
      <w:r w:rsidRPr="00022649">
        <w:t>In</w:t>
      </w:r>
      <w:r w:rsidR="002B08A5">
        <w:t xml:space="preserve"> </w:t>
      </w:r>
      <w:r w:rsidRPr="00022649">
        <w:t>addition,</w:t>
      </w:r>
      <w:r w:rsidR="002B08A5">
        <w:t xml:space="preserve"> </w:t>
      </w:r>
      <w:r w:rsidRPr="00022649">
        <w:t>users</w:t>
      </w:r>
      <w:r w:rsidR="002B08A5">
        <w:t xml:space="preserve"> </w:t>
      </w:r>
      <w:r w:rsidRPr="00022649">
        <w:t>will</w:t>
      </w:r>
      <w:r w:rsidR="002B08A5">
        <w:t xml:space="preserve"> </w:t>
      </w:r>
      <w:r w:rsidRPr="00022649">
        <w:t>be</w:t>
      </w:r>
      <w:r w:rsidR="002B08A5">
        <w:t xml:space="preserve"> </w:t>
      </w:r>
      <w:r w:rsidRPr="00022649">
        <w:t>able</w:t>
      </w:r>
      <w:r w:rsidR="002B08A5">
        <w:t xml:space="preserve"> </w:t>
      </w:r>
      <w:r w:rsidRPr="00022649">
        <w:t>to</w:t>
      </w:r>
      <w:r w:rsidR="002B08A5">
        <w:t xml:space="preserve"> </w:t>
      </w:r>
      <w:r w:rsidRPr="00022649">
        <w:t>easily</w:t>
      </w:r>
      <w:r w:rsidR="002B08A5">
        <w:t xml:space="preserve"> </w:t>
      </w:r>
      <w:r w:rsidRPr="00022649">
        <w:t>search</w:t>
      </w:r>
      <w:r w:rsidR="002B08A5">
        <w:t xml:space="preserve"> </w:t>
      </w:r>
      <w:r w:rsidRPr="00022649">
        <w:t>annotations</w:t>
      </w:r>
      <w:r w:rsidR="002B08A5">
        <w:t xml:space="preserve"> </w:t>
      </w:r>
      <w:r w:rsidRPr="00022649">
        <w:t>that</w:t>
      </w:r>
      <w:r w:rsidR="002B08A5">
        <w:t xml:space="preserve"> </w:t>
      </w:r>
      <w:r w:rsidRPr="00022649">
        <w:t>are</w:t>
      </w:r>
      <w:r w:rsidR="002B08A5">
        <w:t xml:space="preserve"> </w:t>
      </w:r>
      <w:r w:rsidRPr="00022649">
        <w:t>associated</w:t>
      </w:r>
      <w:r w:rsidR="002B08A5">
        <w:t xml:space="preserve"> </w:t>
      </w:r>
      <w:r w:rsidRPr="00022649">
        <w:t>with</w:t>
      </w:r>
      <w:r w:rsidR="002B08A5">
        <w:t xml:space="preserve"> </w:t>
      </w:r>
      <w:r w:rsidRPr="00022649">
        <w:t>a</w:t>
      </w:r>
      <w:r w:rsidR="002B08A5">
        <w:t xml:space="preserve"> </w:t>
      </w:r>
      <w:r w:rsidRPr="00022649">
        <w:t>gene,</w:t>
      </w:r>
      <w:r w:rsidR="002B08A5">
        <w:t xml:space="preserve"> </w:t>
      </w:r>
      <w:r w:rsidRPr="00022649">
        <w:t>an</w:t>
      </w:r>
      <w:r w:rsidR="002B08A5">
        <w:t xml:space="preserve"> </w:t>
      </w:r>
      <w:r w:rsidRPr="00022649">
        <w:t>ontology,</w:t>
      </w:r>
      <w:r w:rsidR="002B08A5">
        <w:t xml:space="preserve"> </w:t>
      </w:r>
      <w:r w:rsidRPr="00022649">
        <w:t>etc.</w:t>
      </w:r>
      <w:r w:rsidR="00807151">
        <w:t xml:space="preserve"> </w:t>
      </w:r>
    </w:p>
    <w:p w:rsidR="00022649" w:rsidRPr="009D2155" w:rsidRDefault="00022649" w:rsidP="00807151">
      <w:pPr>
        <w:jc w:val="both"/>
      </w:pPr>
      <w:r w:rsidRPr="00022649">
        <w:t>In</w:t>
      </w:r>
      <w:r w:rsidR="002B08A5">
        <w:t xml:space="preserve"> </w:t>
      </w:r>
      <w:r w:rsidRPr="00022649">
        <w:t>conclusion,</w:t>
      </w:r>
      <w:r w:rsidR="002B08A5">
        <w:t xml:space="preserve"> </w:t>
      </w:r>
      <w:r w:rsidRPr="00022649">
        <w:t>by</w:t>
      </w:r>
      <w:r w:rsidR="002B08A5">
        <w:t xml:space="preserve"> </w:t>
      </w:r>
      <w:r w:rsidRPr="00022649">
        <w:t>giving</w:t>
      </w:r>
      <w:r w:rsidR="002B08A5">
        <w:t xml:space="preserve"> </w:t>
      </w:r>
      <w:r w:rsidRPr="00022649">
        <w:t>researchers</w:t>
      </w:r>
      <w:r w:rsidR="002B08A5">
        <w:t xml:space="preserve"> </w:t>
      </w:r>
      <w:r w:rsidRPr="00022649">
        <w:t>an</w:t>
      </w:r>
      <w:r w:rsidR="002B08A5">
        <w:t xml:space="preserve"> </w:t>
      </w:r>
      <w:r w:rsidRPr="00022649">
        <w:t>easier</w:t>
      </w:r>
      <w:r w:rsidR="002B08A5">
        <w:t xml:space="preserve"> </w:t>
      </w:r>
      <w:r w:rsidRPr="00022649">
        <w:t>way</w:t>
      </w:r>
      <w:r w:rsidR="002B08A5">
        <w:t xml:space="preserve"> </w:t>
      </w:r>
      <w:r w:rsidRPr="00022649">
        <w:t>to</w:t>
      </w:r>
      <w:r w:rsidR="002B08A5">
        <w:t xml:space="preserve"> </w:t>
      </w:r>
      <w:r w:rsidRPr="00022649">
        <w:t>collaborate</w:t>
      </w:r>
      <w:r w:rsidR="002B08A5">
        <w:t xml:space="preserve"> </w:t>
      </w:r>
      <w:r w:rsidRPr="00022649">
        <w:t>with</w:t>
      </w:r>
      <w:r w:rsidR="002B08A5">
        <w:t xml:space="preserve"> </w:t>
      </w:r>
      <w:r w:rsidRPr="00022649">
        <w:t>one</w:t>
      </w:r>
      <w:r w:rsidR="002B08A5">
        <w:t xml:space="preserve"> </w:t>
      </w:r>
      <w:r w:rsidRPr="00022649">
        <w:t>another</w:t>
      </w:r>
      <w:r w:rsidR="002B08A5">
        <w:t xml:space="preserve"> </w:t>
      </w:r>
      <w:r w:rsidRPr="00022649">
        <w:t>and</w:t>
      </w:r>
      <w:r w:rsidR="002B08A5">
        <w:t xml:space="preserve"> </w:t>
      </w:r>
      <w:r w:rsidRPr="00022649">
        <w:t>by</w:t>
      </w:r>
      <w:r w:rsidR="002B08A5">
        <w:t xml:space="preserve"> </w:t>
      </w:r>
      <w:r w:rsidRPr="00022649">
        <w:t>giving</w:t>
      </w:r>
      <w:r w:rsidR="002B08A5">
        <w:t xml:space="preserve"> </w:t>
      </w:r>
      <w:r w:rsidRPr="00022649">
        <w:t>them</w:t>
      </w:r>
      <w:r w:rsidR="002B08A5">
        <w:t xml:space="preserve"> </w:t>
      </w:r>
      <w:r w:rsidRPr="00022649">
        <w:t>an</w:t>
      </w:r>
      <w:r w:rsidR="002B08A5">
        <w:t xml:space="preserve"> </w:t>
      </w:r>
      <w:r w:rsidRPr="00022649">
        <w:t>easy</w:t>
      </w:r>
      <w:r w:rsidR="002B08A5">
        <w:t xml:space="preserve"> </w:t>
      </w:r>
      <w:r w:rsidRPr="00022649">
        <w:t>way</w:t>
      </w:r>
      <w:r w:rsidR="002B08A5">
        <w:t xml:space="preserve"> </w:t>
      </w:r>
      <w:r w:rsidRPr="00022649">
        <w:t>to</w:t>
      </w:r>
      <w:r w:rsidR="002B08A5">
        <w:t xml:space="preserve"> </w:t>
      </w:r>
      <w:r w:rsidRPr="00022649">
        <w:t>search</w:t>
      </w:r>
      <w:r w:rsidR="002B08A5">
        <w:t xml:space="preserve"> </w:t>
      </w:r>
      <w:r w:rsidRPr="00022649">
        <w:t>through</w:t>
      </w:r>
      <w:r w:rsidR="002B08A5">
        <w:t xml:space="preserve"> </w:t>
      </w:r>
      <w:r w:rsidRPr="00022649">
        <w:t>and</w:t>
      </w:r>
      <w:r w:rsidR="002B08A5">
        <w:t xml:space="preserve"> </w:t>
      </w:r>
      <w:r w:rsidRPr="00022649">
        <w:t>manage</w:t>
      </w:r>
      <w:r w:rsidR="002B08A5">
        <w:t xml:space="preserve"> </w:t>
      </w:r>
      <w:r w:rsidRPr="00022649">
        <w:t>annotations,</w:t>
      </w:r>
      <w:r w:rsidR="002B08A5">
        <w:t xml:space="preserve"> </w:t>
      </w:r>
      <w:r w:rsidRPr="00022649">
        <w:t>we</w:t>
      </w:r>
      <w:r w:rsidR="002B08A5">
        <w:t xml:space="preserve"> </w:t>
      </w:r>
      <w:r w:rsidRPr="00022649">
        <w:t>will</w:t>
      </w:r>
      <w:r w:rsidR="002B08A5">
        <w:t xml:space="preserve"> </w:t>
      </w:r>
      <w:r w:rsidRPr="00022649">
        <w:t>speed</w:t>
      </w:r>
      <w:r w:rsidR="002B08A5">
        <w:t xml:space="preserve"> </w:t>
      </w:r>
      <w:r w:rsidRPr="00022649">
        <w:t>up</w:t>
      </w:r>
      <w:r w:rsidR="002B08A5">
        <w:t xml:space="preserve"> </w:t>
      </w:r>
      <w:r w:rsidRPr="00022649">
        <w:t>the</w:t>
      </w:r>
      <w:r w:rsidR="002B08A5">
        <w:t xml:space="preserve"> </w:t>
      </w:r>
      <w:r w:rsidRPr="00022649">
        <w:t>overall</w:t>
      </w:r>
      <w:r w:rsidR="002B08A5">
        <w:t xml:space="preserve"> </w:t>
      </w:r>
      <w:r w:rsidRPr="00022649">
        <w:t>research</w:t>
      </w:r>
      <w:r w:rsidR="002B08A5">
        <w:t xml:space="preserve"> </w:t>
      </w:r>
      <w:r w:rsidRPr="00022649">
        <w:t>process.</w:t>
      </w:r>
      <w:r w:rsidR="00945E39">
        <w:t xml:space="preserve"> </w:t>
      </w:r>
      <w:r w:rsidR="00945E39" w:rsidRPr="00BA0D06">
        <w:t>The goals of the Planteome Project are to provide researchers and agricultural breeding programs a common semantic framework,</w:t>
      </w:r>
      <w:r w:rsidR="00D60839">
        <w:t xml:space="preserve"> </w:t>
      </w:r>
      <w:r w:rsidR="00945E39" w:rsidRPr="00BA0D06">
        <w:t>and a focused set of comparative analysis tools to leverage the scientific value of the ever-expanding array of sequenced plant genomes and phenotype data. The Planteome Project will develop a set of common data standards and universal reference vocabularies to describe plant biology and plant stresses, and standardized plant gene and phenotype annotation workflows.</w:t>
      </w:r>
    </w:p>
    <w:p w:rsidR="00022649" w:rsidRPr="00022649" w:rsidRDefault="00592997" w:rsidP="009D2155">
      <w:pPr>
        <w:jc w:val="both"/>
        <w:rPr>
          <w:szCs w:val="24"/>
        </w:rPr>
      </w:pPr>
      <w:r>
        <w:t xml:space="preserve">The proposed project </w:t>
      </w:r>
      <w:r w:rsidR="00022649" w:rsidRPr="00022649">
        <w:t>seeks</w:t>
      </w:r>
      <w:r w:rsidR="002B08A5">
        <w:t xml:space="preserve"> </w:t>
      </w:r>
      <w:r w:rsidR="00022649" w:rsidRPr="00022649">
        <w:t>to</w:t>
      </w:r>
      <w:r w:rsidR="002B08A5">
        <w:t xml:space="preserve"> </w:t>
      </w:r>
      <w:r w:rsidR="000F3A56">
        <w:t>create</w:t>
      </w:r>
      <w:r w:rsidR="002B08A5">
        <w:t xml:space="preserve"> </w:t>
      </w:r>
      <w:r w:rsidR="00022649" w:rsidRPr="00022649">
        <w:t>a</w:t>
      </w:r>
      <w:r w:rsidR="002B08A5">
        <w:t xml:space="preserve"> </w:t>
      </w:r>
      <w:r w:rsidR="00022649" w:rsidRPr="00022649">
        <w:t>centralized</w:t>
      </w:r>
      <w:r w:rsidR="002B08A5">
        <w:t xml:space="preserve"> </w:t>
      </w:r>
      <w:r w:rsidR="00022649" w:rsidRPr="00022649">
        <w:t>platform</w:t>
      </w:r>
      <w:r w:rsidR="002B08A5">
        <w:t xml:space="preserve"> </w:t>
      </w:r>
      <w:r w:rsidR="00022649" w:rsidRPr="00022649">
        <w:t>where</w:t>
      </w:r>
      <w:r w:rsidR="002B08A5">
        <w:t xml:space="preserve"> </w:t>
      </w:r>
      <w:r w:rsidR="00022649" w:rsidRPr="00022649">
        <w:t>reference</w:t>
      </w:r>
      <w:r w:rsidR="002B08A5">
        <w:t xml:space="preserve"> </w:t>
      </w:r>
      <w:r w:rsidR="00022649" w:rsidRPr="00022649">
        <w:t>ontologies</w:t>
      </w:r>
      <w:r w:rsidR="002B08A5">
        <w:t xml:space="preserve"> </w:t>
      </w:r>
      <w:r w:rsidR="00022649" w:rsidRPr="00022649">
        <w:t>for</w:t>
      </w:r>
      <w:r w:rsidR="002B08A5">
        <w:t xml:space="preserve"> </w:t>
      </w:r>
      <w:r w:rsidR="00022649" w:rsidRPr="00022649">
        <w:t>plants</w:t>
      </w:r>
      <w:r w:rsidR="002B08A5">
        <w:t xml:space="preserve"> </w:t>
      </w:r>
      <w:r w:rsidR="00022649" w:rsidRPr="00022649">
        <w:t>will</w:t>
      </w:r>
      <w:r w:rsidR="002B08A5">
        <w:t xml:space="preserve"> </w:t>
      </w:r>
      <w:r w:rsidR="00022649" w:rsidRPr="00022649">
        <w:t>be</w:t>
      </w:r>
      <w:r w:rsidR="002B08A5">
        <w:t xml:space="preserve"> </w:t>
      </w:r>
      <w:r w:rsidR="00022649" w:rsidRPr="00022649">
        <w:t>used</w:t>
      </w:r>
      <w:r w:rsidR="002B08A5">
        <w:t xml:space="preserve"> </w:t>
      </w:r>
      <w:r w:rsidR="00022649" w:rsidRPr="00022649">
        <w:t>to</w:t>
      </w:r>
      <w:r w:rsidR="002B08A5">
        <w:t xml:space="preserve"> </w:t>
      </w:r>
      <w:r w:rsidR="00022649" w:rsidRPr="00022649">
        <w:t>access</w:t>
      </w:r>
      <w:r w:rsidR="002B08A5">
        <w:t xml:space="preserve"> </w:t>
      </w:r>
      <w:r w:rsidR="00022649" w:rsidRPr="00022649">
        <w:t>cutting-edge</w:t>
      </w:r>
      <w:r w:rsidR="002B08A5">
        <w:t xml:space="preserve"> </w:t>
      </w:r>
      <w:r w:rsidR="00022649" w:rsidRPr="00022649">
        <w:t>data</w:t>
      </w:r>
      <w:r w:rsidR="002B08A5">
        <w:t xml:space="preserve"> </w:t>
      </w:r>
      <w:r w:rsidR="00022649" w:rsidRPr="00022649">
        <w:t>resources</w:t>
      </w:r>
      <w:r w:rsidR="002B08A5">
        <w:t xml:space="preserve"> </w:t>
      </w:r>
      <w:r w:rsidR="00022649" w:rsidRPr="00022649">
        <w:t>for</w:t>
      </w:r>
      <w:r w:rsidR="002B08A5">
        <w:t xml:space="preserve"> </w:t>
      </w:r>
      <w:r w:rsidR="00022649" w:rsidRPr="00022649">
        <w:t>plant</w:t>
      </w:r>
      <w:r w:rsidR="002B08A5">
        <w:t xml:space="preserve"> </w:t>
      </w:r>
      <w:r w:rsidR="00022649" w:rsidRPr="00022649">
        <w:t>traits,</w:t>
      </w:r>
      <w:r w:rsidR="002B08A5">
        <w:t xml:space="preserve"> </w:t>
      </w:r>
      <w:r w:rsidR="00022649" w:rsidRPr="00022649">
        <w:t>phenotypes,</w:t>
      </w:r>
      <w:r w:rsidR="002B08A5">
        <w:t xml:space="preserve"> </w:t>
      </w:r>
      <w:r w:rsidR="00022649" w:rsidRPr="00022649">
        <w:t>diseases,</w:t>
      </w:r>
      <w:r w:rsidR="002B08A5">
        <w:t xml:space="preserve"> </w:t>
      </w:r>
      <w:r w:rsidR="00022649" w:rsidRPr="00022649">
        <w:t>genomes</w:t>
      </w:r>
      <w:r w:rsidR="002B08A5">
        <w:t xml:space="preserve"> </w:t>
      </w:r>
      <w:r w:rsidR="00022649" w:rsidRPr="00022649">
        <w:t>and</w:t>
      </w:r>
      <w:r w:rsidR="002B08A5">
        <w:t xml:space="preserve"> </w:t>
      </w:r>
      <w:r w:rsidR="00022649" w:rsidRPr="00022649">
        <w:t>semantically-queried</w:t>
      </w:r>
      <w:r w:rsidR="002B08A5">
        <w:t xml:space="preserve"> </w:t>
      </w:r>
      <w:r w:rsidR="00022649" w:rsidRPr="00022649">
        <w:t>genetic</w:t>
      </w:r>
      <w:r w:rsidR="002B08A5">
        <w:t xml:space="preserve"> </w:t>
      </w:r>
      <w:r w:rsidR="00022649" w:rsidRPr="00022649">
        <w:t>diversity</w:t>
      </w:r>
      <w:r w:rsidR="002B08A5">
        <w:t xml:space="preserve"> </w:t>
      </w:r>
      <w:r w:rsidR="00022649" w:rsidRPr="00022649">
        <w:t>and</w:t>
      </w:r>
      <w:r w:rsidR="002B08A5">
        <w:t xml:space="preserve"> </w:t>
      </w:r>
      <w:r w:rsidR="00022649" w:rsidRPr="00022649">
        <w:t>gene</w:t>
      </w:r>
      <w:r w:rsidR="002B08A5">
        <w:t xml:space="preserve"> </w:t>
      </w:r>
      <w:r w:rsidR="00022649" w:rsidRPr="00022649">
        <w:t>expression</w:t>
      </w:r>
      <w:r w:rsidR="002B08A5">
        <w:t xml:space="preserve"> </w:t>
      </w:r>
      <w:r w:rsidR="00022649" w:rsidRPr="00022649">
        <w:t>data</w:t>
      </w:r>
      <w:r w:rsidR="002B08A5">
        <w:t xml:space="preserve"> </w:t>
      </w:r>
      <w:r w:rsidR="00022649" w:rsidRPr="00022649">
        <w:t>across</w:t>
      </w:r>
      <w:r w:rsidR="002B08A5">
        <w:t xml:space="preserve"> </w:t>
      </w:r>
      <w:r w:rsidR="00022649" w:rsidRPr="00022649">
        <w:t>a</w:t>
      </w:r>
      <w:r w:rsidR="002B08A5">
        <w:t xml:space="preserve"> </w:t>
      </w:r>
      <w:r w:rsidR="00022649" w:rsidRPr="00022649">
        <w:t>wide</w:t>
      </w:r>
      <w:r w:rsidR="002B08A5">
        <w:t xml:space="preserve"> </w:t>
      </w:r>
      <w:r w:rsidR="00022649" w:rsidRPr="00022649">
        <w:t>range</w:t>
      </w:r>
      <w:r w:rsidR="002B08A5">
        <w:t xml:space="preserve"> </w:t>
      </w:r>
      <w:r w:rsidR="00022649" w:rsidRPr="00022649">
        <w:t>of</w:t>
      </w:r>
      <w:r w:rsidR="002B08A5">
        <w:t xml:space="preserve"> </w:t>
      </w:r>
      <w:r w:rsidR="00022649" w:rsidRPr="00022649">
        <w:t>plant</w:t>
      </w:r>
      <w:r w:rsidR="002B08A5">
        <w:t xml:space="preserve"> </w:t>
      </w:r>
      <w:r w:rsidR="00022649" w:rsidRPr="00022649">
        <w:t>species.</w:t>
      </w:r>
      <w:r w:rsidR="002B08A5">
        <w:t xml:space="preserve"> </w:t>
      </w:r>
      <w:r w:rsidR="00022649" w:rsidRPr="00022649">
        <w:t>The</w:t>
      </w:r>
      <w:r w:rsidR="002B08A5">
        <w:t xml:space="preserve"> </w:t>
      </w:r>
      <w:r w:rsidR="00022649" w:rsidRPr="00022649">
        <w:t>cROP</w:t>
      </w:r>
      <w:r w:rsidR="002B08A5">
        <w:t xml:space="preserve"> </w:t>
      </w:r>
      <w:r w:rsidR="00022649" w:rsidRPr="00022649">
        <w:t>will</w:t>
      </w:r>
      <w:r w:rsidR="002B08A5">
        <w:t xml:space="preserve"> </w:t>
      </w:r>
      <w:r w:rsidR="00022649" w:rsidRPr="00022649">
        <w:t>develop</w:t>
      </w:r>
      <w:r w:rsidR="002B08A5">
        <w:t xml:space="preserve"> </w:t>
      </w:r>
      <w:r w:rsidR="00022649" w:rsidRPr="00022649">
        <w:t>the</w:t>
      </w:r>
      <w:r w:rsidR="002B08A5">
        <w:t xml:space="preserve"> </w:t>
      </w:r>
      <w:r w:rsidR="00022649" w:rsidRPr="00022649">
        <w:t>Plant</w:t>
      </w:r>
      <w:r w:rsidR="002B08A5">
        <w:t xml:space="preserve"> </w:t>
      </w:r>
      <w:r w:rsidR="00022649" w:rsidRPr="00022649">
        <w:t>Trait</w:t>
      </w:r>
      <w:r w:rsidR="002B08A5">
        <w:t xml:space="preserve"> </w:t>
      </w:r>
      <w:r w:rsidR="00022649" w:rsidRPr="00022649">
        <w:t>Ontology</w:t>
      </w:r>
      <w:r w:rsidR="002B08A5">
        <w:t xml:space="preserve"> </w:t>
      </w:r>
      <w:r w:rsidR="00022649" w:rsidRPr="00022649">
        <w:t>(TO),</w:t>
      </w:r>
      <w:r w:rsidR="002B08A5">
        <w:t xml:space="preserve"> </w:t>
      </w:r>
      <w:r w:rsidR="00022649" w:rsidRPr="00022649">
        <w:t>the</w:t>
      </w:r>
      <w:r w:rsidR="002B08A5">
        <w:t xml:space="preserve"> </w:t>
      </w:r>
      <w:r w:rsidR="00022649" w:rsidRPr="00022649">
        <w:t>Plant</w:t>
      </w:r>
      <w:r w:rsidR="002B08A5">
        <w:t xml:space="preserve"> </w:t>
      </w:r>
      <w:r w:rsidR="00022649" w:rsidRPr="00022649">
        <w:t>Stress</w:t>
      </w:r>
      <w:r w:rsidR="002B08A5">
        <w:t xml:space="preserve"> </w:t>
      </w:r>
      <w:r w:rsidR="00022649" w:rsidRPr="00022649">
        <w:t>Ontology</w:t>
      </w:r>
      <w:r w:rsidR="002B08A5">
        <w:t xml:space="preserve"> </w:t>
      </w:r>
      <w:r w:rsidR="00022649" w:rsidRPr="00022649">
        <w:t>(PSO),</w:t>
      </w:r>
      <w:r w:rsidR="002B08A5">
        <w:t xml:space="preserve"> </w:t>
      </w:r>
      <w:r w:rsidR="00022649" w:rsidRPr="00022649">
        <w:t>and</w:t>
      </w:r>
      <w:r w:rsidR="002B08A5">
        <w:t xml:space="preserve"> </w:t>
      </w:r>
      <w:r w:rsidR="00022649" w:rsidRPr="00022649">
        <w:t>the</w:t>
      </w:r>
      <w:r w:rsidR="002B08A5">
        <w:t xml:space="preserve"> </w:t>
      </w:r>
      <w:r w:rsidR="00022649" w:rsidRPr="00022649">
        <w:t>Plant</w:t>
      </w:r>
      <w:r w:rsidR="002B08A5">
        <w:t xml:space="preserve"> </w:t>
      </w:r>
      <w:r w:rsidR="00022649" w:rsidRPr="00022649">
        <w:t>Environment</w:t>
      </w:r>
      <w:r w:rsidR="002B08A5">
        <w:t xml:space="preserve"> </w:t>
      </w:r>
      <w:r w:rsidR="00022649" w:rsidRPr="00022649">
        <w:t>Ontology</w:t>
      </w:r>
      <w:r w:rsidR="002B08A5">
        <w:t xml:space="preserve"> </w:t>
      </w:r>
      <w:r w:rsidR="00022649" w:rsidRPr="00022649">
        <w:t>(EO)</w:t>
      </w:r>
      <w:r w:rsidR="002B08A5">
        <w:t xml:space="preserve"> </w:t>
      </w:r>
      <w:r w:rsidR="00022649" w:rsidRPr="00022649">
        <w:t>besides</w:t>
      </w:r>
      <w:r w:rsidR="002B08A5">
        <w:t xml:space="preserve"> </w:t>
      </w:r>
      <w:r w:rsidR="00022649" w:rsidRPr="00022649">
        <w:t>taking</w:t>
      </w:r>
      <w:r w:rsidR="002B08A5">
        <w:t xml:space="preserve"> </w:t>
      </w:r>
      <w:r w:rsidR="00022649" w:rsidRPr="00022649">
        <w:t>over</w:t>
      </w:r>
      <w:r w:rsidR="002B08A5">
        <w:t xml:space="preserve"> </w:t>
      </w:r>
      <w:r w:rsidR="00022649" w:rsidRPr="00022649">
        <w:t>the</w:t>
      </w:r>
      <w:r w:rsidR="002B08A5">
        <w:t xml:space="preserve"> </w:t>
      </w:r>
      <w:r w:rsidR="00022649" w:rsidRPr="00022649">
        <w:t>development</w:t>
      </w:r>
      <w:r w:rsidR="002B08A5">
        <w:t xml:space="preserve"> </w:t>
      </w:r>
      <w:r w:rsidR="00022649" w:rsidRPr="00022649">
        <w:t>of</w:t>
      </w:r>
      <w:r w:rsidR="002B08A5">
        <w:t xml:space="preserve"> </w:t>
      </w:r>
      <w:r w:rsidR="00022649" w:rsidRPr="00022649">
        <w:t>Plant</w:t>
      </w:r>
      <w:r w:rsidR="002B08A5">
        <w:t xml:space="preserve"> </w:t>
      </w:r>
      <w:r w:rsidR="00022649" w:rsidRPr="00022649">
        <w:t>Ontology</w:t>
      </w:r>
      <w:r w:rsidR="002B08A5">
        <w:t xml:space="preserve"> </w:t>
      </w:r>
      <w:r w:rsidR="00022649" w:rsidRPr="00022649">
        <w:t>(PO).</w:t>
      </w:r>
      <w:r w:rsidR="002B08A5">
        <w:t xml:space="preserve"> </w:t>
      </w:r>
      <w:r w:rsidR="00022649" w:rsidRPr="00022649">
        <w:t>It</w:t>
      </w:r>
      <w:r w:rsidR="002B08A5">
        <w:t xml:space="preserve"> </w:t>
      </w:r>
      <w:r w:rsidR="00022649" w:rsidRPr="00022649">
        <w:t>will</w:t>
      </w:r>
      <w:r w:rsidR="002B08A5">
        <w:t xml:space="preserve"> </w:t>
      </w:r>
      <w:r w:rsidR="00022649" w:rsidRPr="00022649">
        <w:t>also</w:t>
      </w:r>
      <w:r w:rsidR="002B08A5">
        <w:t xml:space="preserve"> </w:t>
      </w:r>
      <w:r w:rsidR="00022649" w:rsidRPr="00022649">
        <w:t>include</w:t>
      </w:r>
      <w:r w:rsidR="002B08A5">
        <w:t xml:space="preserve"> </w:t>
      </w:r>
      <w:r w:rsidR="00022649" w:rsidRPr="00022649">
        <w:t>relevant</w:t>
      </w:r>
      <w:r w:rsidR="002B08A5">
        <w:t xml:space="preserve"> </w:t>
      </w:r>
      <w:r w:rsidR="00022649" w:rsidRPr="00022649">
        <w:t>aspects</w:t>
      </w:r>
      <w:r w:rsidR="002B08A5">
        <w:t xml:space="preserve"> </w:t>
      </w:r>
      <w:r w:rsidR="00022649" w:rsidRPr="00022649">
        <w:t>of</w:t>
      </w:r>
      <w:r w:rsidR="002B08A5">
        <w:t xml:space="preserve"> </w:t>
      </w:r>
      <w:r w:rsidR="00022649" w:rsidRPr="00022649">
        <w:t>ontologies</w:t>
      </w:r>
      <w:r w:rsidR="002B08A5">
        <w:t xml:space="preserve"> </w:t>
      </w:r>
      <w:r w:rsidR="00022649" w:rsidRPr="00022649">
        <w:t>such</w:t>
      </w:r>
      <w:r w:rsidR="002B08A5">
        <w:t xml:space="preserve"> </w:t>
      </w:r>
      <w:r w:rsidR="00022649" w:rsidRPr="00022649">
        <w:t>as</w:t>
      </w:r>
      <w:r w:rsidR="002B08A5">
        <w:t xml:space="preserve"> </w:t>
      </w:r>
      <w:r w:rsidR="00022649" w:rsidRPr="00022649">
        <w:t>Gene</w:t>
      </w:r>
      <w:r w:rsidR="002B08A5">
        <w:t xml:space="preserve"> </w:t>
      </w:r>
      <w:r w:rsidR="00022649" w:rsidRPr="00022649">
        <w:t>Ontology</w:t>
      </w:r>
      <w:r w:rsidR="002B08A5">
        <w:t xml:space="preserve"> </w:t>
      </w:r>
      <w:r w:rsidR="00022649" w:rsidRPr="00022649">
        <w:t>(GO),</w:t>
      </w:r>
      <w:r w:rsidR="002B08A5">
        <w:t xml:space="preserve"> </w:t>
      </w:r>
      <w:r w:rsidR="00022649" w:rsidRPr="00022649">
        <w:t>Cell</w:t>
      </w:r>
      <w:r w:rsidR="002B08A5">
        <w:t xml:space="preserve"> </w:t>
      </w:r>
      <w:r w:rsidR="00022649" w:rsidRPr="00022649">
        <w:t>type</w:t>
      </w:r>
      <w:r w:rsidR="002B08A5">
        <w:t xml:space="preserve"> </w:t>
      </w:r>
      <w:r w:rsidR="00022649" w:rsidRPr="00022649">
        <w:t>(CL),</w:t>
      </w:r>
      <w:r w:rsidR="002B08A5">
        <w:t xml:space="preserve"> </w:t>
      </w:r>
      <w:r w:rsidR="00022649" w:rsidRPr="00022649">
        <w:t>Chemical</w:t>
      </w:r>
      <w:r w:rsidR="002B08A5">
        <w:t xml:space="preserve"> </w:t>
      </w:r>
      <w:r w:rsidR="00022649" w:rsidRPr="00022649">
        <w:t>Entities</w:t>
      </w:r>
      <w:r w:rsidR="002B08A5">
        <w:t xml:space="preserve"> </w:t>
      </w:r>
      <w:r w:rsidR="00022649" w:rsidRPr="00022649">
        <w:t>(ChEBI),</w:t>
      </w:r>
      <w:r w:rsidR="002B08A5">
        <w:t xml:space="preserve"> </w:t>
      </w:r>
      <w:r w:rsidR="00022649" w:rsidRPr="00022649">
        <w:t>Protein</w:t>
      </w:r>
      <w:r w:rsidR="002B08A5">
        <w:t xml:space="preserve"> </w:t>
      </w:r>
      <w:r w:rsidR="00022649" w:rsidRPr="00022649">
        <w:t>Ontology</w:t>
      </w:r>
      <w:r w:rsidR="002B08A5">
        <w:t xml:space="preserve"> </w:t>
      </w:r>
      <w:r w:rsidR="00022649" w:rsidRPr="00022649">
        <w:t>and</w:t>
      </w:r>
      <w:r w:rsidR="002B08A5">
        <w:t xml:space="preserve"> </w:t>
      </w:r>
      <w:r w:rsidR="00022649" w:rsidRPr="00022649">
        <w:t>the</w:t>
      </w:r>
      <w:r w:rsidR="002B08A5">
        <w:t xml:space="preserve"> </w:t>
      </w:r>
      <w:r w:rsidR="00022649" w:rsidRPr="00022649">
        <w:t>Phenotypic</w:t>
      </w:r>
      <w:r w:rsidR="002B08A5">
        <w:t xml:space="preserve"> </w:t>
      </w:r>
      <w:r w:rsidR="00022649" w:rsidRPr="00022649">
        <w:t>Qualities</w:t>
      </w:r>
      <w:r w:rsidR="002B08A5">
        <w:t xml:space="preserve"> </w:t>
      </w:r>
      <w:r w:rsidR="00022649" w:rsidRPr="00022649">
        <w:t>Ontology</w:t>
      </w:r>
      <w:r w:rsidR="002B08A5">
        <w:t xml:space="preserve"> </w:t>
      </w:r>
      <w:r w:rsidR="00022649" w:rsidRPr="00022649">
        <w:t>(PATO).</w:t>
      </w:r>
      <w:r w:rsidR="002B08A5">
        <w:t xml:space="preserve"> </w:t>
      </w:r>
      <w:r w:rsidR="00022649" w:rsidRPr="00022649">
        <w:t>The</w:t>
      </w:r>
      <w:r w:rsidR="002B08A5">
        <w:t xml:space="preserve"> </w:t>
      </w:r>
      <w:r w:rsidR="00022649" w:rsidRPr="00022649">
        <w:t>cROP</w:t>
      </w:r>
      <w:r w:rsidR="002B08A5">
        <w:t xml:space="preserve"> </w:t>
      </w:r>
      <w:r w:rsidR="00022649" w:rsidRPr="00022649">
        <w:t>fits</w:t>
      </w:r>
      <w:r w:rsidR="002B08A5">
        <w:t xml:space="preserve"> </w:t>
      </w:r>
      <w:r w:rsidR="00022649" w:rsidRPr="00022649">
        <w:t>into</w:t>
      </w:r>
      <w:r w:rsidR="002B08A5">
        <w:t xml:space="preserve"> </w:t>
      </w:r>
      <w:r w:rsidR="00022649" w:rsidRPr="00022649">
        <w:t>the</w:t>
      </w:r>
      <w:r w:rsidR="002B08A5">
        <w:t xml:space="preserve"> </w:t>
      </w:r>
      <w:r w:rsidR="00022649" w:rsidRPr="00022649">
        <w:t>existing</w:t>
      </w:r>
      <w:r w:rsidR="002B08A5">
        <w:t xml:space="preserve"> </w:t>
      </w:r>
      <w:r w:rsidR="00022649" w:rsidRPr="00022649">
        <w:t>biological</w:t>
      </w:r>
      <w:r w:rsidR="002B08A5">
        <w:t xml:space="preserve"> </w:t>
      </w:r>
      <w:r w:rsidR="00022649" w:rsidRPr="00022649">
        <w:t>ontology</w:t>
      </w:r>
      <w:r w:rsidR="002B08A5">
        <w:t xml:space="preserve"> </w:t>
      </w:r>
      <w:r w:rsidR="00022649" w:rsidRPr="00022649">
        <w:t>landscape,</w:t>
      </w:r>
      <w:r w:rsidR="002B08A5">
        <w:t xml:space="preserve"> </w:t>
      </w:r>
      <w:r w:rsidR="00022649" w:rsidRPr="00022649">
        <w:t>and</w:t>
      </w:r>
      <w:r w:rsidR="002B08A5">
        <w:t xml:space="preserve"> </w:t>
      </w:r>
      <w:r w:rsidR="00022649" w:rsidRPr="00022649">
        <w:t>will</w:t>
      </w:r>
      <w:r w:rsidR="002B08A5">
        <w:t xml:space="preserve"> </w:t>
      </w:r>
      <w:r w:rsidR="00022649" w:rsidRPr="00022649">
        <w:t>be</w:t>
      </w:r>
      <w:r w:rsidR="002B08A5">
        <w:t xml:space="preserve"> </w:t>
      </w:r>
      <w:r w:rsidR="00022649" w:rsidRPr="00022649">
        <w:t>an</w:t>
      </w:r>
      <w:r w:rsidR="002B08A5">
        <w:t xml:space="preserve"> </w:t>
      </w:r>
      <w:r w:rsidR="00022649" w:rsidRPr="00022649">
        <w:t>active</w:t>
      </w:r>
      <w:r w:rsidR="002B08A5">
        <w:t xml:space="preserve"> </w:t>
      </w:r>
      <w:r w:rsidR="00022649" w:rsidRPr="00022649">
        <w:t>participant</w:t>
      </w:r>
      <w:r w:rsidR="002B08A5">
        <w:t xml:space="preserve"> </w:t>
      </w:r>
      <w:r w:rsidR="00022649" w:rsidRPr="00022649">
        <w:t>in</w:t>
      </w:r>
      <w:r w:rsidR="002B08A5">
        <w:t xml:space="preserve"> </w:t>
      </w:r>
      <w:r w:rsidR="00022649" w:rsidRPr="00022649">
        <w:t>the</w:t>
      </w:r>
      <w:r w:rsidR="002B08A5">
        <w:t xml:space="preserve"> </w:t>
      </w:r>
      <w:r w:rsidR="00022649" w:rsidRPr="00022649">
        <w:t>OBO</w:t>
      </w:r>
      <w:r w:rsidR="002B08A5">
        <w:t xml:space="preserve"> </w:t>
      </w:r>
      <w:r w:rsidR="00022649" w:rsidRPr="00022649">
        <w:t>Foundry,</w:t>
      </w:r>
      <w:r w:rsidR="002B08A5">
        <w:t xml:space="preserve"> </w:t>
      </w:r>
      <w:r w:rsidR="00022649" w:rsidRPr="00022649">
        <w:t>adhering</w:t>
      </w:r>
      <w:r w:rsidR="002B08A5">
        <w:t xml:space="preserve"> </w:t>
      </w:r>
      <w:r w:rsidR="00022649" w:rsidRPr="00022649">
        <w:t>to</w:t>
      </w:r>
      <w:r w:rsidR="002B08A5">
        <w:t xml:space="preserve"> </w:t>
      </w:r>
      <w:r w:rsidR="00022649" w:rsidRPr="00022649">
        <w:t>all</w:t>
      </w:r>
      <w:r w:rsidR="002B08A5">
        <w:t xml:space="preserve"> </w:t>
      </w:r>
      <w:r w:rsidR="00022649" w:rsidRPr="00022649">
        <w:t>of</w:t>
      </w:r>
      <w:r w:rsidR="002B08A5">
        <w:t xml:space="preserve"> </w:t>
      </w:r>
      <w:r w:rsidR="00022649" w:rsidRPr="00022649">
        <w:t>its</w:t>
      </w:r>
      <w:r w:rsidR="002B08A5">
        <w:t xml:space="preserve"> </w:t>
      </w:r>
      <w:r w:rsidR="00022649" w:rsidRPr="00022649">
        <w:t>principles.</w:t>
      </w:r>
      <w:r w:rsidR="002B08A5">
        <w:t xml:space="preserve"> </w:t>
      </w:r>
      <w:r w:rsidR="00022649" w:rsidRPr="00022649">
        <w:t>We</w:t>
      </w:r>
      <w:r w:rsidR="002B08A5">
        <w:t xml:space="preserve"> </w:t>
      </w:r>
      <w:r w:rsidR="00022649" w:rsidRPr="00022649">
        <w:t>will</w:t>
      </w:r>
      <w:r w:rsidR="002B08A5">
        <w:t xml:space="preserve"> </w:t>
      </w:r>
      <w:r w:rsidR="00022649" w:rsidRPr="00022649">
        <w:t>collaborate</w:t>
      </w:r>
      <w:r w:rsidR="002B08A5">
        <w:t xml:space="preserve"> </w:t>
      </w:r>
      <w:r w:rsidR="00022649" w:rsidRPr="00022649">
        <w:t>with</w:t>
      </w:r>
      <w:r w:rsidR="002B08A5">
        <w:t xml:space="preserve"> </w:t>
      </w:r>
      <w:r w:rsidR="00022649" w:rsidRPr="00022649">
        <w:t>the</w:t>
      </w:r>
      <w:r w:rsidR="002B08A5">
        <w:t xml:space="preserve"> </w:t>
      </w:r>
      <w:r w:rsidR="00022649" w:rsidRPr="00022649">
        <w:t>existing</w:t>
      </w:r>
      <w:r w:rsidR="002B08A5">
        <w:t xml:space="preserve"> </w:t>
      </w:r>
      <w:r w:rsidR="00022649" w:rsidRPr="00022649">
        <w:t>reference</w:t>
      </w:r>
      <w:r w:rsidR="002B08A5">
        <w:t xml:space="preserve"> </w:t>
      </w:r>
      <w:r w:rsidR="00022649" w:rsidRPr="00022649">
        <w:t>ontologies</w:t>
      </w:r>
      <w:r w:rsidR="002B08A5">
        <w:t xml:space="preserve"> </w:t>
      </w:r>
      <w:r w:rsidR="00022649" w:rsidRPr="00022649">
        <w:t>and</w:t>
      </w:r>
      <w:r w:rsidR="002B08A5">
        <w:t xml:space="preserve"> </w:t>
      </w:r>
      <w:r w:rsidR="00022649" w:rsidRPr="00022649">
        <w:t>contribute</w:t>
      </w:r>
      <w:r w:rsidR="002B08A5">
        <w:t xml:space="preserve"> </w:t>
      </w:r>
      <w:r w:rsidR="00022649" w:rsidRPr="00022649">
        <w:t>to</w:t>
      </w:r>
      <w:r w:rsidR="002B08A5">
        <w:t xml:space="preserve"> </w:t>
      </w:r>
      <w:r w:rsidR="00022649" w:rsidRPr="00022649">
        <w:t>their</w:t>
      </w:r>
      <w:r w:rsidR="002B08A5">
        <w:t xml:space="preserve"> </w:t>
      </w:r>
      <w:r w:rsidR="00022649" w:rsidRPr="00022649">
        <w:t>enrichment</w:t>
      </w:r>
      <w:r w:rsidR="002B08A5">
        <w:t xml:space="preserve"> </w:t>
      </w:r>
      <w:r w:rsidR="00022649" w:rsidRPr="00022649">
        <w:t>in</w:t>
      </w:r>
      <w:r w:rsidR="002B08A5">
        <w:t xml:space="preserve"> </w:t>
      </w:r>
      <w:r w:rsidR="00022649" w:rsidRPr="00022649">
        <w:t>terms</w:t>
      </w:r>
      <w:r w:rsidR="002B08A5">
        <w:t xml:space="preserve"> </w:t>
      </w:r>
      <w:r w:rsidR="00022649" w:rsidRPr="00022649">
        <w:t>and</w:t>
      </w:r>
      <w:r w:rsidR="002B08A5">
        <w:t xml:space="preserve"> </w:t>
      </w:r>
      <w:r w:rsidR="00022649" w:rsidRPr="00022649">
        <w:t>definitions</w:t>
      </w:r>
      <w:r w:rsidR="002B08A5">
        <w:t xml:space="preserve"> </w:t>
      </w:r>
      <w:r w:rsidR="00022649" w:rsidRPr="00022649">
        <w:t>of</w:t>
      </w:r>
      <w:r w:rsidR="002B08A5">
        <w:t xml:space="preserve"> </w:t>
      </w:r>
      <w:r w:rsidR="00022649" w:rsidRPr="00022649">
        <w:t>common</w:t>
      </w:r>
      <w:r w:rsidR="002B08A5">
        <w:t xml:space="preserve"> </w:t>
      </w:r>
      <w:r w:rsidR="00022649" w:rsidRPr="00022649">
        <w:t>importance</w:t>
      </w:r>
      <w:r w:rsidR="002B08A5">
        <w:t xml:space="preserve"> </w:t>
      </w:r>
      <w:r w:rsidR="00022649" w:rsidRPr="00022649">
        <w:t>to</w:t>
      </w:r>
      <w:r w:rsidR="002B08A5">
        <w:t xml:space="preserve"> </w:t>
      </w:r>
      <w:r w:rsidR="00022649" w:rsidRPr="00022649">
        <w:t>plant</w:t>
      </w:r>
      <w:r w:rsidR="002B08A5">
        <w:t xml:space="preserve"> </w:t>
      </w:r>
      <w:r w:rsidR="00022649" w:rsidRPr="00022649">
        <w:t>biology.</w:t>
      </w:r>
      <w:r w:rsidR="002B08A5">
        <w:t xml:space="preserve"> </w:t>
      </w:r>
    </w:p>
    <w:p w:rsidR="00022649" w:rsidRPr="00022649" w:rsidRDefault="00022649" w:rsidP="007E17DE">
      <w:pPr>
        <w:pStyle w:val="Heading2"/>
      </w:pPr>
      <w:bookmarkStart w:id="6" w:name="_Toc428313803"/>
      <w:r w:rsidRPr="00022649">
        <w:t>Gene</w:t>
      </w:r>
      <w:r w:rsidR="002B08A5">
        <w:t xml:space="preserve"> </w:t>
      </w:r>
      <w:r w:rsidRPr="00022649">
        <w:t>Curation</w:t>
      </w:r>
      <w:r w:rsidR="002B08A5">
        <w:t xml:space="preserve"> </w:t>
      </w:r>
      <w:r w:rsidRPr="00022649">
        <w:t>Tool</w:t>
      </w:r>
      <w:r w:rsidR="00200D99">
        <w:t xml:space="preserve"> (GCT)</w:t>
      </w:r>
      <w:bookmarkEnd w:id="6"/>
    </w:p>
    <w:p w:rsidR="00350202" w:rsidRPr="00084132" w:rsidRDefault="00022649" w:rsidP="00084132">
      <w:r w:rsidRPr="00022649">
        <w:t>The</w:t>
      </w:r>
      <w:r w:rsidR="002B08A5">
        <w:t xml:space="preserve"> </w:t>
      </w:r>
      <w:r w:rsidRPr="00022649">
        <w:t>development</w:t>
      </w:r>
      <w:r w:rsidR="002B08A5">
        <w:t xml:space="preserve"> </w:t>
      </w:r>
      <w:r w:rsidRPr="00022649">
        <w:t>of</w:t>
      </w:r>
      <w:r w:rsidR="002B08A5">
        <w:t xml:space="preserve"> </w:t>
      </w:r>
      <w:r w:rsidRPr="00022649">
        <w:t>Gene</w:t>
      </w:r>
      <w:r w:rsidR="002B08A5">
        <w:t xml:space="preserve"> </w:t>
      </w:r>
      <w:r w:rsidRPr="00022649">
        <w:t>Curation</w:t>
      </w:r>
      <w:r w:rsidR="002B08A5">
        <w:t xml:space="preserve"> </w:t>
      </w:r>
      <w:r w:rsidRPr="00022649">
        <w:t>Tool</w:t>
      </w:r>
      <w:r w:rsidR="002B08A5">
        <w:t xml:space="preserve"> </w:t>
      </w:r>
      <w:r w:rsidRPr="00022649">
        <w:t>is</w:t>
      </w:r>
      <w:r w:rsidR="002B08A5">
        <w:t xml:space="preserve"> </w:t>
      </w:r>
      <w:r w:rsidRPr="00022649">
        <w:t>one</w:t>
      </w:r>
      <w:r w:rsidR="002B08A5">
        <w:t xml:space="preserve"> </w:t>
      </w:r>
      <w:r w:rsidRPr="00022649">
        <w:t>main</w:t>
      </w:r>
      <w:r w:rsidR="002B08A5">
        <w:t xml:space="preserve"> </w:t>
      </w:r>
      <w:r w:rsidRPr="00022649">
        <w:t>aim</w:t>
      </w:r>
      <w:r w:rsidR="002B08A5">
        <w:t xml:space="preserve"> </w:t>
      </w:r>
      <w:r w:rsidRPr="00022649">
        <w:t>of</w:t>
      </w:r>
      <w:r w:rsidR="002B08A5">
        <w:t xml:space="preserve"> </w:t>
      </w:r>
      <w:r w:rsidRPr="00022649">
        <w:t>the</w:t>
      </w:r>
      <w:r w:rsidR="002B08A5">
        <w:t xml:space="preserve"> </w:t>
      </w:r>
      <w:r w:rsidR="00EC62CA">
        <w:t>P</w:t>
      </w:r>
      <w:r w:rsidRPr="00022649">
        <w:t>lanteome</w:t>
      </w:r>
      <w:r w:rsidR="002B08A5">
        <w:t xml:space="preserve"> </w:t>
      </w:r>
      <w:r w:rsidRPr="00022649">
        <w:t>project.</w:t>
      </w:r>
      <w:r w:rsidR="002B08A5">
        <w:t xml:space="preserve"> </w:t>
      </w:r>
      <w:r w:rsidRPr="00022649">
        <w:t>Develop</w:t>
      </w:r>
      <w:r w:rsidR="002B08A5">
        <w:t xml:space="preserve"> </w:t>
      </w:r>
      <w:r w:rsidRPr="00022649">
        <w:t>a</w:t>
      </w:r>
      <w:r w:rsidR="002B08A5">
        <w:t xml:space="preserve"> </w:t>
      </w:r>
      <w:r w:rsidRPr="00022649">
        <w:t>community-wide</w:t>
      </w:r>
      <w:r w:rsidR="002B08A5">
        <w:t xml:space="preserve"> </w:t>
      </w:r>
      <w:r w:rsidRPr="00022649">
        <w:t>standardized</w:t>
      </w:r>
      <w:r w:rsidR="002B08A5">
        <w:t xml:space="preserve"> </w:t>
      </w:r>
      <w:r w:rsidRPr="00022649">
        <w:t>workflow</w:t>
      </w:r>
      <w:r w:rsidR="002B08A5">
        <w:t xml:space="preserve"> </w:t>
      </w:r>
      <w:r w:rsidR="00E30720">
        <w:t xml:space="preserve">and tools </w:t>
      </w:r>
      <w:r w:rsidRPr="00022649">
        <w:t>for</w:t>
      </w:r>
      <w:r w:rsidR="002B08A5">
        <w:t xml:space="preserve"> </w:t>
      </w:r>
      <w:r w:rsidR="00EF470B">
        <w:t>ontology development, curation and improved ann</w:t>
      </w:r>
      <w:r w:rsidR="004E2DD5">
        <w:t>otation of genes, genomes, phenotype and germplasm.</w:t>
      </w:r>
      <w:r w:rsidR="00084132">
        <w:t xml:space="preserve"> </w:t>
      </w:r>
      <w:r w:rsidR="00350202" w:rsidRPr="00084132">
        <w:t>In order to maintain high quality standards for data annotation and provide a common place to find these annotations, we are proposing a new web portal and a data warehouse to host and serve the reference ontologies and the associated annotation data.</w:t>
      </w:r>
    </w:p>
    <w:p w:rsidR="00022649" w:rsidRPr="00022649" w:rsidRDefault="00022649" w:rsidP="00D714EC">
      <w:pPr>
        <w:rPr>
          <w:szCs w:val="24"/>
        </w:rPr>
      </w:pPr>
      <w:r w:rsidRPr="00022649">
        <w:t>So</w:t>
      </w:r>
      <w:r w:rsidR="002B08A5">
        <w:t xml:space="preserve"> </w:t>
      </w:r>
      <w:r w:rsidRPr="00022649">
        <w:t>the</w:t>
      </w:r>
      <w:r w:rsidR="002B08A5">
        <w:t xml:space="preserve"> </w:t>
      </w:r>
      <w:r w:rsidRPr="00022649">
        <w:t>main</w:t>
      </w:r>
      <w:r w:rsidR="002B08A5">
        <w:t xml:space="preserve"> </w:t>
      </w:r>
      <w:r w:rsidRPr="00022649">
        <w:t>jobs</w:t>
      </w:r>
      <w:r w:rsidR="002B08A5">
        <w:t xml:space="preserve"> </w:t>
      </w:r>
      <w:r w:rsidRPr="00022649">
        <w:t>of</w:t>
      </w:r>
      <w:r w:rsidR="002B08A5">
        <w:t xml:space="preserve"> </w:t>
      </w:r>
      <w:r w:rsidRPr="00022649">
        <w:t>the</w:t>
      </w:r>
      <w:r w:rsidR="002B08A5">
        <w:t xml:space="preserve"> </w:t>
      </w:r>
      <w:r w:rsidRPr="00022649">
        <w:t>development</w:t>
      </w:r>
      <w:r w:rsidR="002B08A5">
        <w:t xml:space="preserve"> </w:t>
      </w:r>
      <w:r w:rsidRPr="00022649">
        <w:t>of</w:t>
      </w:r>
      <w:r w:rsidR="002B08A5">
        <w:t xml:space="preserve"> </w:t>
      </w:r>
      <w:r w:rsidRPr="00022649">
        <w:t>the</w:t>
      </w:r>
      <w:r w:rsidR="002B08A5">
        <w:t xml:space="preserve"> </w:t>
      </w:r>
      <w:r w:rsidRPr="00022649">
        <w:t>Gene</w:t>
      </w:r>
      <w:r w:rsidR="002B08A5">
        <w:t xml:space="preserve"> </w:t>
      </w:r>
      <w:r w:rsidRPr="00022649">
        <w:t>Curation</w:t>
      </w:r>
      <w:r w:rsidR="002B08A5">
        <w:t xml:space="preserve"> </w:t>
      </w:r>
      <w:r w:rsidRPr="00022649">
        <w:t>Tool</w:t>
      </w:r>
      <w:r w:rsidR="002B08A5">
        <w:t xml:space="preserve"> </w:t>
      </w:r>
      <w:r w:rsidRPr="00022649">
        <w:t>could</w:t>
      </w:r>
      <w:r w:rsidR="002B08A5">
        <w:t xml:space="preserve"> </w:t>
      </w:r>
      <w:r w:rsidRPr="00022649">
        <w:t>be</w:t>
      </w:r>
      <w:r w:rsidR="002B08A5">
        <w:t xml:space="preserve"> </w:t>
      </w:r>
      <w:r w:rsidRPr="00022649">
        <w:t>partitioned</w:t>
      </w:r>
      <w:r w:rsidR="002B08A5">
        <w:t xml:space="preserve"> </w:t>
      </w:r>
      <w:r w:rsidRPr="00022649">
        <w:t>into</w:t>
      </w:r>
      <w:r w:rsidR="002B08A5">
        <w:t xml:space="preserve"> </w:t>
      </w:r>
      <w:r w:rsidRPr="00022649">
        <w:t>two</w:t>
      </w:r>
      <w:r w:rsidR="002B08A5">
        <w:t xml:space="preserve"> </w:t>
      </w:r>
      <w:r w:rsidRPr="00022649">
        <w:t>main</w:t>
      </w:r>
      <w:r w:rsidR="002B08A5">
        <w:t xml:space="preserve"> </w:t>
      </w:r>
      <w:r w:rsidRPr="00022649">
        <w:t>parts,</w:t>
      </w:r>
      <w:r w:rsidR="002B08A5">
        <w:t xml:space="preserve"> </w:t>
      </w:r>
      <w:r w:rsidRPr="00022649">
        <w:t>First,</w:t>
      </w:r>
      <w:r w:rsidR="002B08A5">
        <w:t xml:space="preserve"> </w:t>
      </w:r>
      <w:r w:rsidRPr="00022649">
        <w:t>we</w:t>
      </w:r>
      <w:r w:rsidR="002B08A5">
        <w:t xml:space="preserve"> </w:t>
      </w:r>
      <w:r w:rsidRPr="00022649">
        <w:t>need</w:t>
      </w:r>
      <w:r w:rsidR="002B08A5">
        <w:t xml:space="preserve"> </w:t>
      </w:r>
      <w:r w:rsidRPr="00022649">
        <w:t>to</w:t>
      </w:r>
      <w:r w:rsidR="002B08A5">
        <w:t xml:space="preserve"> </w:t>
      </w:r>
      <w:r w:rsidRPr="00022649">
        <w:t>develop</w:t>
      </w:r>
      <w:r w:rsidR="002B08A5">
        <w:t xml:space="preserve"> </w:t>
      </w:r>
      <w:r w:rsidRPr="00022649">
        <w:t>a</w:t>
      </w:r>
      <w:r w:rsidR="002B08A5">
        <w:t xml:space="preserve"> </w:t>
      </w:r>
      <w:r w:rsidRPr="00022649">
        <w:t>database</w:t>
      </w:r>
      <w:r w:rsidR="002B08A5">
        <w:t xml:space="preserve"> </w:t>
      </w:r>
      <w:r w:rsidRPr="00022649">
        <w:t>which</w:t>
      </w:r>
      <w:r w:rsidR="002B08A5">
        <w:t xml:space="preserve"> </w:t>
      </w:r>
      <w:r w:rsidRPr="00022649">
        <w:t>could</w:t>
      </w:r>
      <w:r w:rsidR="002B08A5">
        <w:t xml:space="preserve"> </w:t>
      </w:r>
      <w:r w:rsidRPr="00022649">
        <w:t>save</w:t>
      </w:r>
      <w:r w:rsidR="002B08A5">
        <w:t xml:space="preserve"> </w:t>
      </w:r>
      <w:r w:rsidRPr="00022649">
        <w:t>all</w:t>
      </w:r>
      <w:r w:rsidR="002B08A5">
        <w:t xml:space="preserve"> </w:t>
      </w:r>
      <w:r w:rsidRPr="00022649">
        <w:t>these</w:t>
      </w:r>
      <w:r w:rsidR="002B08A5">
        <w:t xml:space="preserve"> </w:t>
      </w:r>
      <w:r w:rsidRPr="00022649">
        <w:lastRenderedPageBreak/>
        <w:t>annotation</w:t>
      </w:r>
      <w:r w:rsidR="002B08A5">
        <w:t xml:space="preserve"> </w:t>
      </w:r>
      <w:r w:rsidRPr="00022649">
        <w:t>information,</w:t>
      </w:r>
      <w:r w:rsidR="002B08A5">
        <w:t xml:space="preserve"> </w:t>
      </w:r>
      <w:r w:rsidRPr="00022649">
        <w:t>object</w:t>
      </w:r>
      <w:r w:rsidR="002B08A5">
        <w:t xml:space="preserve"> </w:t>
      </w:r>
      <w:r w:rsidRPr="00022649">
        <w:t>data,</w:t>
      </w:r>
      <w:r w:rsidR="002B08A5">
        <w:t xml:space="preserve"> </w:t>
      </w:r>
      <w:r w:rsidRPr="00022649">
        <w:t>etc.</w:t>
      </w:r>
      <w:r w:rsidR="002B08A5">
        <w:t xml:space="preserve"> </w:t>
      </w:r>
      <w:r w:rsidRPr="00022649">
        <w:t>Secondly,</w:t>
      </w:r>
      <w:r w:rsidR="002B08A5">
        <w:t xml:space="preserve"> </w:t>
      </w:r>
      <w:r w:rsidRPr="00022649">
        <w:t>develop</w:t>
      </w:r>
      <w:r w:rsidR="002B08A5">
        <w:t xml:space="preserve"> </w:t>
      </w:r>
      <w:r w:rsidRPr="00022649">
        <w:t>a</w:t>
      </w:r>
      <w:r w:rsidR="002B08A5">
        <w:t xml:space="preserve"> </w:t>
      </w:r>
      <w:r w:rsidRPr="00022649">
        <w:t>website</w:t>
      </w:r>
      <w:r w:rsidR="002B08A5">
        <w:t xml:space="preserve"> </w:t>
      </w:r>
      <w:r w:rsidRPr="00022649">
        <w:t>which</w:t>
      </w:r>
      <w:r w:rsidR="002B08A5">
        <w:t xml:space="preserve"> </w:t>
      </w:r>
      <w:r w:rsidRPr="00022649">
        <w:t>could</w:t>
      </w:r>
      <w:r w:rsidR="002B08A5">
        <w:t xml:space="preserve"> </w:t>
      </w:r>
      <w:r w:rsidRPr="00022649">
        <w:t>visit</w:t>
      </w:r>
      <w:r w:rsidR="002B08A5">
        <w:t xml:space="preserve"> </w:t>
      </w:r>
      <w:r w:rsidRPr="00022649">
        <w:t>the</w:t>
      </w:r>
      <w:r w:rsidR="002B08A5">
        <w:t xml:space="preserve"> </w:t>
      </w:r>
      <w:r w:rsidRPr="00022649">
        <w:t>database</w:t>
      </w:r>
      <w:r w:rsidR="002B08A5">
        <w:t xml:space="preserve"> </w:t>
      </w:r>
      <w:r w:rsidRPr="00022649">
        <w:t>and</w:t>
      </w:r>
      <w:r w:rsidR="002B08A5">
        <w:t xml:space="preserve"> </w:t>
      </w:r>
      <w:r w:rsidRPr="00022649">
        <w:t>efficiently</w:t>
      </w:r>
      <w:r w:rsidR="002B08A5">
        <w:t xml:space="preserve"> </w:t>
      </w:r>
      <w:r w:rsidRPr="00022649">
        <w:t>show</w:t>
      </w:r>
      <w:r w:rsidR="002B08A5">
        <w:t xml:space="preserve"> </w:t>
      </w:r>
      <w:r w:rsidRPr="00022649">
        <w:t>the</w:t>
      </w:r>
      <w:r w:rsidR="002B08A5">
        <w:t xml:space="preserve"> </w:t>
      </w:r>
      <w:r w:rsidRPr="00022649">
        <w:t>data</w:t>
      </w:r>
      <w:r w:rsidR="002B08A5">
        <w:t xml:space="preserve"> </w:t>
      </w:r>
      <w:r w:rsidRPr="00022649">
        <w:t>to</w:t>
      </w:r>
      <w:r w:rsidR="002B08A5">
        <w:t xml:space="preserve"> </w:t>
      </w:r>
      <w:r w:rsidRPr="00022649">
        <w:t>the</w:t>
      </w:r>
      <w:r w:rsidR="002B08A5">
        <w:t xml:space="preserve"> </w:t>
      </w:r>
      <w:r w:rsidRPr="00022649">
        <w:t>users,</w:t>
      </w:r>
      <w:r w:rsidR="002B08A5">
        <w:t xml:space="preserve"> </w:t>
      </w:r>
      <w:r w:rsidRPr="00022649">
        <w:t>and</w:t>
      </w:r>
      <w:r w:rsidR="002B08A5">
        <w:t xml:space="preserve"> </w:t>
      </w:r>
      <w:r w:rsidRPr="00022649">
        <w:t>users</w:t>
      </w:r>
      <w:r w:rsidR="002B08A5">
        <w:t xml:space="preserve"> </w:t>
      </w:r>
      <w:r w:rsidRPr="00022649">
        <w:t>could</w:t>
      </w:r>
      <w:r w:rsidR="002B08A5">
        <w:t xml:space="preserve"> </w:t>
      </w:r>
      <w:r w:rsidRPr="00022649">
        <w:t>easily</w:t>
      </w:r>
      <w:r w:rsidR="002B08A5">
        <w:t xml:space="preserve"> </w:t>
      </w:r>
      <w:r w:rsidRPr="00022649">
        <w:t>handle</w:t>
      </w:r>
      <w:r w:rsidR="002B08A5">
        <w:t xml:space="preserve"> </w:t>
      </w:r>
      <w:r w:rsidRPr="00022649">
        <w:t>the</w:t>
      </w:r>
      <w:r w:rsidR="002B08A5">
        <w:t xml:space="preserve"> </w:t>
      </w:r>
      <w:r w:rsidRPr="00022649">
        <w:t>interaction</w:t>
      </w:r>
      <w:r w:rsidR="002B08A5">
        <w:t xml:space="preserve"> </w:t>
      </w:r>
      <w:r w:rsidRPr="00022649">
        <w:t>between</w:t>
      </w:r>
      <w:r w:rsidR="002B08A5">
        <w:t xml:space="preserve"> </w:t>
      </w:r>
      <w:r w:rsidRPr="00022649">
        <w:t>the</w:t>
      </w:r>
      <w:r w:rsidR="002B08A5">
        <w:t xml:space="preserve"> </w:t>
      </w:r>
      <w:r w:rsidRPr="00022649">
        <w:t>data</w:t>
      </w:r>
      <w:r w:rsidR="002B08A5">
        <w:t xml:space="preserve"> </w:t>
      </w:r>
      <w:r w:rsidRPr="00022649">
        <w:t>and</w:t>
      </w:r>
      <w:r w:rsidR="002B08A5">
        <w:t xml:space="preserve"> </w:t>
      </w:r>
      <w:r w:rsidRPr="00022649">
        <w:t>web</w:t>
      </w:r>
      <w:r w:rsidR="002B08A5">
        <w:t xml:space="preserve"> </w:t>
      </w:r>
      <w:r w:rsidRPr="00022649">
        <w:t>pages.</w:t>
      </w:r>
    </w:p>
    <w:p w:rsidR="00022649" w:rsidRPr="00022649" w:rsidRDefault="00022649" w:rsidP="00C8641A">
      <w:pPr>
        <w:spacing w:after="200" w:line="240" w:lineRule="auto"/>
        <w:jc w:val="center"/>
        <w:rPr>
          <w:rFonts w:eastAsia="Times New Roman" w:cs="Arial"/>
          <w:szCs w:val="24"/>
        </w:rPr>
      </w:pPr>
      <w:r w:rsidRPr="00C12E2F">
        <w:rPr>
          <w:rFonts w:eastAsia="Times New Roman" w:cs="Arial"/>
          <w:noProof/>
          <w:color w:val="000000"/>
        </w:rPr>
        <w:drawing>
          <wp:inline distT="0" distB="0" distL="0" distR="0" wp14:anchorId="3B2A0FE7" wp14:editId="57B0E330">
            <wp:extent cx="5384541" cy="3139440"/>
            <wp:effectExtent l="0" t="0" r="6985" b="3810"/>
            <wp:docPr id="3" name="Picture 3" descr="https://lh5.googleusercontent.com/orWCC2STJ2CoyuWPN5TKAsPKCUKckGz0ctz5W9FCy8SjHRFmlkOmaHKFlmB9L9hS-6xpuJuv3wNroIZTtc1Ad4fDp28RUJUjDKjhVO9YTeSyA_JQBiNH3cKnZuOFj1hXAfYNt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orWCC2STJ2CoyuWPN5TKAsPKCUKckGz0ctz5W9FCy8SjHRFmlkOmaHKFlmB9L9hS-6xpuJuv3wNroIZTtc1Ad4fDp28RUJUjDKjhVO9YTeSyA_JQBiNH3cKnZuOFj1hXAfYNtf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6690" cy="3140693"/>
                    </a:xfrm>
                    <a:prstGeom prst="rect">
                      <a:avLst/>
                    </a:prstGeom>
                    <a:noFill/>
                    <a:ln>
                      <a:noFill/>
                    </a:ln>
                  </pic:spPr>
                </pic:pic>
              </a:graphicData>
            </a:graphic>
          </wp:inline>
        </w:drawing>
      </w:r>
    </w:p>
    <w:p w:rsidR="00022649" w:rsidRPr="00463EBE" w:rsidRDefault="00022649" w:rsidP="006C2FB3">
      <w:pPr>
        <w:pStyle w:val="NoSpacing"/>
        <w:rPr>
          <w:sz w:val="20"/>
        </w:rPr>
      </w:pPr>
      <w:r w:rsidRPr="00A01272">
        <w:rPr>
          <w:b/>
          <w:bCs/>
        </w:rPr>
        <w:t>Figure</w:t>
      </w:r>
      <w:r w:rsidR="002B08A5">
        <w:rPr>
          <w:b/>
          <w:bCs/>
        </w:rPr>
        <w:t xml:space="preserve"> </w:t>
      </w:r>
      <w:r w:rsidRPr="00A01272">
        <w:rPr>
          <w:b/>
          <w:bCs/>
        </w:rPr>
        <w:t>1:</w:t>
      </w:r>
      <w:r w:rsidR="002B08A5">
        <w:rPr>
          <w:b/>
          <w:bCs/>
        </w:rPr>
        <w:t xml:space="preserve"> </w:t>
      </w:r>
      <w:r w:rsidRPr="00A01272">
        <w:t>This</w:t>
      </w:r>
      <w:r w:rsidR="002B08A5">
        <w:t xml:space="preserve"> </w:t>
      </w:r>
      <w:r w:rsidRPr="00A01272">
        <w:t>diagram</w:t>
      </w:r>
      <w:r w:rsidR="002B08A5">
        <w:t xml:space="preserve"> </w:t>
      </w:r>
      <w:r w:rsidRPr="00A01272">
        <w:t>shows</w:t>
      </w:r>
      <w:r w:rsidR="002B08A5">
        <w:t xml:space="preserve"> </w:t>
      </w:r>
      <w:r w:rsidRPr="00A01272">
        <w:t>the</w:t>
      </w:r>
      <w:r w:rsidR="002B08A5">
        <w:t xml:space="preserve"> </w:t>
      </w:r>
      <w:r w:rsidRPr="00A01272">
        <w:t>basic</w:t>
      </w:r>
      <w:r w:rsidR="002B08A5">
        <w:t xml:space="preserve"> </w:t>
      </w:r>
      <w:r w:rsidRPr="00A01272">
        <w:t>process</w:t>
      </w:r>
      <w:r w:rsidR="002B08A5">
        <w:t xml:space="preserve"> </w:t>
      </w:r>
      <w:r w:rsidRPr="00A01272">
        <w:t>of</w:t>
      </w:r>
      <w:r w:rsidR="002B08A5">
        <w:t xml:space="preserve"> </w:t>
      </w:r>
      <w:r w:rsidRPr="00A01272">
        <w:t>creating,</w:t>
      </w:r>
      <w:r w:rsidR="002B08A5">
        <w:t xml:space="preserve"> </w:t>
      </w:r>
      <w:r w:rsidRPr="00A01272">
        <w:t>editing,</w:t>
      </w:r>
      <w:r w:rsidR="002B08A5">
        <w:t xml:space="preserve"> </w:t>
      </w:r>
      <w:r w:rsidRPr="00A01272">
        <w:t>and</w:t>
      </w:r>
      <w:r w:rsidR="002B08A5">
        <w:t xml:space="preserve"> </w:t>
      </w:r>
      <w:r w:rsidRPr="00A01272">
        <w:t>flagging</w:t>
      </w:r>
      <w:r w:rsidR="002B08A5">
        <w:t xml:space="preserve"> </w:t>
      </w:r>
      <w:r w:rsidRPr="00A01272">
        <w:t>(e.g.</w:t>
      </w:r>
      <w:r w:rsidR="002B08A5">
        <w:t xml:space="preserve"> </w:t>
      </w:r>
      <w:r w:rsidRPr="00A01272">
        <w:t>All</w:t>
      </w:r>
      <w:r w:rsidR="002B08A5">
        <w:t xml:space="preserve"> </w:t>
      </w:r>
      <w:r w:rsidRPr="00A01272">
        <w:t>three</w:t>
      </w:r>
      <w:r w:rsidR="002B08A5">
        <w:t xml:space="preserve"> </w:t>
      </w:r>
      <w:r w:rsidRPr="00A01272">
        <w:t>of</w:t>
      </w:r>
      <w:r w:rsidR="002B08A5">
        <w:t xml:space="preserve"> </w:t>
      </w:r>
      <w:r w:rsidRPr="00A01272">
        <w:t>these</w:t>
      </w:r>
      <w:r w:rsidR="002B08A5">
        <w:t xml:space="preserve"> </w:t>
      </w:r>
      <w:r w:rsidRPr="00A01272">
        <w:t>actors</w:t>
      </w:r>
      <w:r w:rsidR="002B08A5">
        <w:t xml:space="preserve"> </w:t>
      </w:r>
      <w:r w:rsidRPr="00A01272">
        <w:t>can</w:t>
      </w:r>
      <w:r w:rsidR="002B08A5">
        <w:t xml:space="preserve"> </w:t>
      </w:r>
      <w:r w:rsidRPr="00A01272">
        <w:t>create,</w:t>
      </w:r>
      <w:r w:rsidR="002B08A5">
        <w:t xml:space="preserve"> </w:t>
      </w:r>
      <w:r w:rsidRPr="00A01272">
        <w:t>edit,</w:t>
      </w:r>
      <w:r w:rsidR="002B08A5">
        <w:t xml:space="preserve"> </w:t>
      </w:r>
      <w:r w:rsidRPr="00A01272">
        <w:t>and</w:t>
      </w:r>
      <w:r w:rsidR="002B08A5">
        <w:t xml:space="preserve"> </w:t>
      </w:r>
      <w:r w:rsidRPr="00A01272">
        <w:t>flag</w:t>
      </w:r>
      <w:r w:rsidR="002B08A5">
        <w:t xml:space="preserve"> </w:t>
      </w:r>
      <w:r w:rsidRPr="00A01272">
        <w:t>annotations,</w:t>
      </w:r>
      <w:r w:rsidR="002B08A5">
        <w:t xml:space="preserve"> </w:t>
      </w:r>
      <w:r w:rsidRPr="00A01272">
        <w:t>but</w:t>
      </w:r>
      <w:r w:rsidR="002B08A5">
        <w:t xml:space="preserve"> </w:t>
      </w:r>
      <w:r w:rsidRPr="00A01272">
        <w:t>only</w:t>
      </w:r>
      <w:r w:rsidR="002B08A5">
        <w:t xml:space="preserve"> </w:t>
      </w:r>
      <w:r w:rsidRPr="00A01272">
        <w:t>the</w:t>
      </w:r>
      <w:r w:rsidR="002B08A5">
        <w:t xml:space="preserve"> </w:t>
      </w:r>
      <w:r w:rsidRPr="00A01272">
        <w:t>managers</w:t>
      </w:r>
      <w:r w:rsidR="002B08A5">
        <w:t xml:space="preserve"> </w:t>
      </w:r>
      <w:r w:rsidRPr="00A01272">
        <w:t>and</w:t>
      </w:r>
      <w:r w:rsidR="002B08A5">
        <w:t xml:space="preserve"> </w:t>
      </w:r>
      <w:r w:rsidRPr="00A01272">
        <w:t>admin</w:t>
      </w:r>
      <w:r w:rsidR="002B08A5">
        <w:t xml:space="preserve"> </w:t>
      </w:r>
      <w:r w:rsidRPr="00A01272">
        <w:t>can</w:t>
      </w:r>
      <w:r w:rsidR="002B08A5">
        <w:t xml:space="preserve"> </w:t>
      </w:r>
      <w:r w:rsidRPr="00A01272">
        <w:t>approve/disapprove</w:t>
      </w:r>
      <w:r w:rsidR="002B08A5">
        <w:t xml:space="preserve"> </w:t>
      </w:r>
      <w:r w:rsidRPr="00A01272">
        <w:t>an</w:t>
      </w:r>
      <w:r w:rsidR="002B08A5">
        <w:t xml:space="preserve"> </w:t>
      </w:r>
      <w:r w:rsidRPr="00A01272">
        <w:t>annotation).</w:t>
      </w:r>
      <w:r w:rsidR="00807151">
        <w:t xml:space="preserve"> </w:t>
      </w:r>
      <w:r w:rsidRPr="00A01272">
        <w:t>Purple</w:t>
      </w:r>
      <w:r w:rsidR="002B08A5">
        <w:t xml:space="preserve"> </w:t>
      </w:r>
      <w:r w:rsidRPr="00A01272">
        <w:t>lines</w:t>
      </w:r>
      <w:r w:rsidR="002B08A5">
        <w:t xml:space="preserve"> </w:t>
      </w:r>
      <w:r w:rsidRPr="00A01272">
        <w:t>representing</w:t>
      </w:r>
      <w:r w:rsidR="002B08A5">
        <w:t xml:space="preserve"> </w:t>
      </w:r>
      <w:r w:rsidRPr="00A01272">
        <w:t>unregistered</w:t>
      </w:r>
      <w:r w:rsidR="002B08A5">
        <w:t xml:space="preserve"> </w:t>
      </w:r>
      <w:r w:rsidRPr="00A01272">
        <w:t>users,</w:t>
      </w:r>
      <w:r w:rsidR="002B08A5">
        <w:t xml:space="preserve"> </w:t>
      </w:r>
      <w:r w:rsidRPr="00A01272">
        <w:t>blue</w:t>
      </w:r>
      <w:r w:rsidR="002B08A5">
        <w:t xml:space="preserve"> </w:t>
      </w:r>
      <w:r w:rsidRPr="00254988">
        <w:rPr>
          <w:rStyle w:val="captionChar"/>
        </w:rPr>
        <w:t>line</w:t>
      </w:r>
      <w:r w:rsidR="002B08A5">
        <w:rPr>
          <w:rStyle w:val="captionChar"/>
        </w:rPr>
        <w:t xml:space="preserve"> </w:t>
      </w:r>
      <w:r w:rsidRPr="00254988">
        <w:rPr>
          <w:rStyle w:val="captionChar"/>
        </w:rPr>
        <w:t>representing</w:t>
      </w:r>
      <w:r w:rsidR="002B08A5">
        <w:rPr>
          <w:rStyle w:val="captionChar"/>
        </w:rPr>
        <w:t xml:space="preserve"> </w:t>
      </w:r>
      <w:r w:rsidRPr="00254988">
        <w:rPr>
          <w:rStyle w:val="captionChar"/>
        </w:rPr>
        <w:t>registered</w:t>
      </w:r>
      <w:r w:rsidR="002B08A5">
        <w:rPr>
          <w:rStyle w:val="captionChar"/>
        </w:rPr>
        <w:t xml:space="preserve"> </w:t>
      </w:r>
      <w:r w:rsidRPr="00254988">
        <w:rPr>
          <w:rStyle w:val="captionChar"/>
        </w:rPr>
        <w:t>users,</w:t>
      </w:r>
      <w:r w:rsidR="002B08A5">
        <w:rPr>
          <w:rStyle w:val="captionChar"/>
        </w:rPr>
        <w:t xml:space="preserve"> </w:t>
      </w:r>
      <w:r w:rsidRPr="00254988">
        <w:rPr>
          <w:rStyle w:val="captionChar"/>
        </w:rPr>
        <w:t>green</w:t>
      </w:r>
      <w:r w:rsidR="002B08A5">
        <w:rPr>
          <w:rStyle w:val="captionChar"/>
        </w:rPr>
        <w:t xml:space="preserve"> </w:t>
      </w:r>
      <w:r w:rsidRPr="00254988">
        <w:rPr>
          <w:rStyle w:val="captionChar"/>
        </w:rPr>
        <w:t>line</w:t>
      </w:r>
      <w:r w:rsidR="002B08A5">
        <w:rPr>
          <w:rStyle w:val="captionChar"/>
        </w:rPr>
        <w:t xml:space="preserve"> </w:t>
      </w:r>
      <w:r w:rsidRPr="00254988">
        <w:rPr>
          <w:rStyle w:val="captionChar"/>
        </w:rPr>
        <w:t>representing</w:t>
      </w:r>
      <w:r w:rsidR="002B08A5">
        <w:rPr>
          <w:rStyle w:val="captionChar"/>
        </w:rPr>
        <w:t xml:space="preserve"> </w:t>
      </w:r>
      <w:r w:rsidRPr="00254988">
        <w:rPr>
          <w:rStyle w:val="captionChar"/>
        </w:rPr>
        <w:t>managers,</w:t>
      </w:r>
      <w:r w:rsidR="002B08A5">
        <w:rPr>
          <w:rStyle w:val="captionChar"/>
        </w:rPr>
        <w:t xml:space="preserve"> </w:t>
      </w:r>
      <w:r w:rsidRPr="00254988">
        <w:rPr>
          <w:rStyle w:val="captionChar"/>
        </w:rPr>
        <w:t>and</w:t>
      </w:r>
      <w:r w:rsidR="002B08A5">
        <w:rPr>
          <w:rStyle w:val="captionChar"/>
        </w:rPr>
        <w:t xml:space="preserve"> </w:t>
      </w:r>
      <w:r w:rsidRPr="00254988">
        <w:rPr>
          <w:rStyle w:val="captionChar"/>
        </w:rPr>
        <w:t>the</w:t>
      </w:r>
      <w:r w:rsidR="002B08A5">
        <w:rPr>
          <w:rStyle w:val="captionChar"/>
        </w:rPr>
        <w:t xml:space="preserve"> </w:t>
      </w:r>
      <w:r w:rsidRPr="00254988">
        <w:rPr>
          <w:rStyle w:val="captionChar"/>
        </w:rPr>
        <w:t>red</w:t>
      </w:r>
      <w:r w:rsidR="002B08A5">
        <w:rPr>
          <w:rStyle w:val="captionChar"/>
        </w:rPr>
        <w:t xml:space="preserve"> </w:t>
      </w:r>
      <w:r w:rsidRPr="00254988">
        <w:rPr>
          <w:rStyle w:val="captionChar"/>
        </w:rPr>
        <w:t>line</w:t>
      </w:r>
      <w:r w:rsidR="002B08A5">
        <w:rPr>
          <w:rStyle w:val="captionChar"/>
        </w:rPr>
        <w:t xml:space="preserve"> </w:t>
      </w:r>
      <w:r w:rsidRPr="00254988">
        <w:rPr>
          <w:rStyle w:val="captionChar"/>
        </w:rPr>
        <w:t>representing</w:t>
      </w:r>
      <w:r w:rsidR="002B08A5">
        <w:rPr>
          <w:rStyle w:val="captionChar"/>
        </w:rPr>
        <w:t xml:space="preserve"> </w:t>
      </w:r>
      <w:r w:rsidRPr="00254988">
        <w:rPr>
          <w:rStyle w:val="captionChar"/>
        </w:rPr>
        <w:t>admins.</w:t>
      </w:r>
      <w:r w:rsidR="002B08A5">
        <w:rPr>
          <w:rStyle w:val="captionChar"/>
        </w:rPr>
        <w:t xml:space="preserve"> </w:t>
      </w:r>
      <w:r w:rsidRPr="00254988">
        <w:rPr>
          <w:rStyle w:val="captionChar"/>
        </w:rPr>
        <w:t>One</w:t>
      </w:r>
      <w:r w:rsidR="002B08A5">
        <w:rPr>
          <w:rStyle w:val="captionChar"/>
        </w:rPr>
        <w:t xml:space="preserve"> </w:t>
      </w:r>
      <w:r w:rsidRPr="00254988">
        <w:rPr>
          <w:rStyle w:val="captionChar"/>
        </w:rPr>
        <w:t>can</w:t>
      </w:r>
      <w:r w:rsidR="002B08A5">
        <w:rPr>
          <w:rStyle w:val="captionChar"/>
        </w:rPr>
        <w:t xml:space="preserve"> </w:t>
      </w:r>
      <w:r w:rsidRPr="00254988">
        <w:rPr>
          <w:rStyle w:val="captionChar"/>
        </w:rPr>
        <w:t>also</w:t>
      </w:r>
      <w:r w:rsidR="002B08A5">
        <w:rPr>
          <w:rStyle w:val="captionChar"/>
        </w:rPr>
        <w:t xml:space="preserve"> </w:t>
      </w:r>
      <w:r w:rsidRPr="00254988">
        <w:rPr>
          <w:rStyle w:val="captionChar"/>
        </w:rPr>
        <w:t>see</w:t>
      </w:r>
      <w:r w:rsidR="002B08A5">
        <w:rPr>
          <w:rStyle w:val="captionChar"/>
        </w:rPr>
        <w:t xml:space="preserve"> </w:t>
      </w:r>
      <w:r w:rsidRPr="00254988">
        <w:rPr>
          <w:rStyle w:val="captionChar"/>
        </w:rPr>
        <w:t>that</w:t>
      </w:r>
      <w:r w:rsidR="002B08A5">
        <w:rPr>
          <w:rStyle w:val="captionChar"/>
        </w:rPr>
        <w:t xml:space="preserve"> </w:t>
      </w:r>
      <w:r w:rsidRPr="00254988">
        <w:rPr>
          <w:rStyle w:val="captionChar"/>
        </w:rPr>
        <w:t>each</w:t>
      </w:r>
      <w:r w:rsidR="002B08A5">
        <w:rPr>
          <w:rStyle w:val="captionChar"/>
        </w:rPr>
        <w:t xml:space="preserve"> </w:t>
      </w:r>
      <w:r w:rsidRPr="00254988">
        <w:rPr>
          <w:rStyle w:val="captionChar"/>
        </w:rPr>
        <w:t>time</w:t>
      </w:r>
      <w:r w:rsidR="002B08A5">
        <w:t xml:space="preserve"> </w:t>
      </w:r>
      <w:r w:rsidRPr="00A01272">
        <w:t>an</w:t>
      </w:r>
      <w:r w:rsidR="002B08A5">
        <w:t xml:space="preserve"> </w:t>
      </w:r>
      <w:r w:rsidRPr="00A01272">
        <w:t>annotation</w:t>
      </w:r>
      <w:r w:rsidR="002B08A5">
        <w:t xml:space="preserve"> </w:t>
      </w:r>
      <w:r w:rsidRPr="00A01272">
        <w:t>is</w:t>
      </w:r>
      <w:r w:rsidR="002B08A5">
        <w:t xml:space="preserve"> </w:t>
      </w:r>
      <w:r w:rsidRPr="00A01272">
        <w:t>edited,</w:t>
      </w:r>
      <w:r w:rsidR="002B08A5">
        <w:t xml:space="preserve"> </w:t>
      </w:r>
      <w:r w:rsidRPr="00A01272">
        <w:t>flagged</w:t>
      </w:r>
      <w:r w:rsidR="002B08A5">
        <w:t xml:space="preserve"> </w:t>
      </w:r>
      <w:r w:rsidRPr="00A01272">
        <w:t>(a</w:t>
      </w:r>
      <w:r w:rsidR="002B08A5">
        <w:t xml:space="preserve"> </w:t>
      </w:r>
      <w:r w:rsidRPr="00A01272">
        <w:t>certain</w:t>
      </w:r>
      <w:r w:rsidR="002B08A5">
        <w:t xml:space="preserve"> </w:t>
      </w:r>
      <w:r w:rsidRPr="00A01272">
        <w:t>number</w:t>
      </w:r>
      <w:r w:rsidR="002B08A5">
        <w:t xml:space="preserve"> </w:t>
      </w:r>
      <w:r w:rsidRPr="00A01272">
        <w:t>of</w:t>
      </w:r>
      <w:r w:rsidR="002B08A5">
        <w:t xml:space="preserve"> </w:t>
      </w:r>
      <w:r w:rsidRPr="00A01272">
        <w:t>times)</w:t>
      </w:r>
      <w:r w:rsidR="002B08A5">
        <w:t xml:space="preserve"> </w:t>
      </w:r>
      <w:r w:rsidRPr="00A01272">
        <w:t>and</w:t>
      </w:r>
      <w:r w:rsidR="002B08A5">
        <w:t xml:space="preserve"> </w:t>
      </w:r>
      <w:r w:rsidRPr="00A01272">
        <w:t>an</w:t>
      </w:r>
      <w:r w:rsidR="002B08A5">
        <w:t xml:space="preserve"> </w:t>
      </w:r>
      <w:r w:rsidRPr="00A01272">
        <w:t>annotation</w:t>
      </w:r>
      <w:r w:rsidR="002B08A5">
        <w:t xml:space="preserve"> </w:t>
      </w:r>
      <w:r w:rsidRPr="00A01272">
        <w:t>is</w:t>
      </w:r>
      <w:r w:rsidR="002B08A5">
        <w:t xml:space="preserve"> </w:t>
      </w:r>
      <w:r w:rsidRPr="00A01272">
        <w:t>created</w:t>
      </w:r>
      <w:r w:rsidR="002B08A5">
        <w:t xml:space="preserve"> </w:t>
      </w:r>
      <w:r w:rsidRPr="00A01272">
        <w:t>it</w:t>
      </w:r>
      <w:r w:rsidR="002B08A5">
        <w:t xml:space="preserve"> </w:t>
      </w:r>
      <w:r w:rsidRPr="00A01272">
        <w:t>will</w:t>
      </w:r>
      <w:r w:rsidR="002B08A5">
        <w:t xml:space="preserve"> </w:t>
      </w:r>
      <w:r w:rsidRPr="00A01272">
        <w:t>be</w:t>
      </w:r>
      <w:r w:rsidR="002B08A5">
        <w:t xml:space="preserve"> </w:t>
      </w:r>
      <w:r w:rsidRPr="00A01272">
        <w:t>prompted</w:t>
      </w:r>
      <w:r w:rsidR="002B08A5">
        <w:t xml:space="preserve"> </w:t>
      </w:r>
      <w:r w:rsidRPr="00A01272">
        <w:t>to</w:t>
      </w:r>
      <w:r w:rsidR="002B08A5">
        <w:t xml:space="preserve"> </w:t>
      </w:r>
      <w:r w:rsidRPr="00A01272">
        <w:t>be</w:t>
      </w:r>
      <w:r w:rsidR="002B08A5">
        <w:t xml:space="preserve"> </w:t>
      </w:r>
      <w:r w:rsidRPr="00A01272">
        <w:t>approved</w:t>
      </w:r>
      <w:r w:rsidR="002B08A5">
        <w:t xml:space="preserve"> </w:t>
      </w:r>
      <w:r w:rsidRPr="00A01272">
        <w:t>or</w:t>
      </w:r>
      <w:r w:rsidR="002B08A5">
        <w:t xml:space="preserve"> </w:t>
      </w:r>
      <w:r w:rsidRPr="00A01272">
        <w:t>disapproved</w:t>
      </w:r>
      <w:r w:rsidR="002B08A5">
        <w:t xml:space="preserve"> </w:t>
      </w:r>
      <w:r w:rsidRPr="00A01272">
        <w:t>(represented</w:t>
      </w:r>
      <w:r w:rsidR="002B08A5">
        <w:t xml:space="preserve"> </w:t>
      </w:r>
      <w:r w:rsidRPr="00A01272">
        <w:t>in</w:t>
      </w:r>
      <w:r w:rsidR="002B08A5">
        <w:t xml:space="preserve"> </w:t>
      </w:r>
      <w:r w:rsidRPr="00A01272">
        <w:t>the</w:t>
      </w:r>
      <w:r w:rsidR="002B08A5">
        <w:t xml:space="preserve"> </w:t>
      </w:r>
      <w:r w:rsidRPr="00A01272">
        <w:t>use</w:t>
      </w:r>
      <w:r w:rsidR="002B08A5">
        <w:t xml:space="preserve"> </w:t>
      </w:r>
      <w:r w:rsidRPr="00A01272">
        <w:t>case</w:t>
      </w:r>
      <w:r w:rsidR="002B08A5">
        <w:t xml:space="preserve"> </w:t>
      </w:r>
      <w:r w:rsidRPr="00A01272">
        <w:t>diagram</w:t>
      </w:r>
      <w:r w:rsidR="002B08A5">
        <w:t xml:space="preserve"> </w:t>
      </w:r>
      <w:r w:rsidRPr="00A01272">
        <w:t>by</w:t>
      </w:r>
      <w:r w:rsidR="002B08A5">
        <w:t xml:space="preserve"> </w:t>
      </w:r>
      <w:r w:rsidRPr="00A01272">
        <w:t>extend)</w:t>
      </w:r>
      <w:r w:rsidR="002B08A5">
        <w:t xml:space="preserve"> </w:t>
      </w:r>
      <w:r w:rsidRPr="00A01272">
        <w:t>by</w:t>
      </w:r>
      <w:r w:rsidR="002B08A5">
        <w:t xml:space="preserve"> </w:t>
      </w:r>
      <w:r w:rsidRPr="00A01272">
        <w:t>a</w:t>
      </w:r>
      <w:r w:rsidR="002B08A5">
        <w:t xml:space="preserve"> </w:t>
      </w:r>
      <w:r w:rsidRPr="00A01272">
        <w:t>manager</w:t>
      </w:r>
      <w:r w:rsidR="002B08A5">
        <w:t xml:space="preserve"> </w:t>
      </w:r>
      <w:r w:rsidRPr="00A01272">
        <w:t>or</w:t>
      </w:r>
      <w:r w:rsidR="002B08A5">
        <w:t xml:space="preserve"> </w:t>
      </w:r>
      <w:r w:rsidRPr="00A01272">
        <w:t>admin</w:t>
      </w:r>
      <w:r w:rsidR="002B08A5">
        <w:t xml:space="preserve"> </w:t>
      </w:r>
      <w:r w:rsidRPr="00A01272">
        <w:t>with</w:t>
      </w:r>
      <w:r w:rsidR="002B08A5">
        <w:t xml:space="preserve"> </w:t>
      </w:r>
      <w:r w:rsidRPr="00A01272">
        <w:t>a</w:t>
      </w:r>
      <w:r w:rsidR="002B08A5">
        <w:t xml:space="preserve"> </w:t>
      </w:r>
      <w:r w:rsidRPr="00A01272">
        <w:t>specialty</w:t>
      </w:r>
      <w:r w:rsidR="002B08A5">
        <w:t xml:space="preserve"> </w:t>
      </w:r>
      <w:r w:rsidRPr="00A01272">
        <w:t>in</w:t>
      </w:r>
      <w:r w:rsidR="002B08A5">
        <w:t xml:space="preserve"> </w:t>
      </w:r>
      <w:r w:rsidRPr="00A01272">
        <w:t>that</w:t>
      </w:r>
      <w:r w:rsidR="002B08A5">
        <w:t xml:space="preserve"> </w:t>
      </w:r>
      <w:r w:rsidRPr="00A01272">
        <w:t>area.</w:t>
      </w:r>
    </w:p>
    <w:p w:rsidR="003E0A67" w:rsidRDefault="007C1CBB" w:rsidP="007054B1">
      <w:pPr>
        <w:pStyle w:val="Heading1"/>
      </w:pPr>
      <w:bookmarkStart w:id="7" w:name="_Toc428313804"/>
      <w:r>
        <w:t>Related</w:t>
      </w:r>
      <w:r w:rsidR="002B08A5">
        <w:t xml:space="preserve"> </w:t>
      </w:r>
      <w:r w:rsidR="004B301C">
        <w:t>Ontology</w:t>
      </w:r>
      <w:r w:rsidR="002B08A5">
        <w:t xml:space="preserve"> </w:t>
      </w:r>
      <w:r w:rsidR="004B301C">
        <w:t>D</w:t>
      </w:r>
      <w:r w:rsidR="003E0A67">
        <w:t>atabases</w:t>
      </w:r>
      <w:bookmarkEnd w:id="7"/>
    </w:p>
    <w:p w:rsidR="00F520ED" w:rsidRDefault="00EB7008" w:rsidP="00766CBA">
      <w:r>
        <w:t>In</w:t>
      </w:r>
      <w:r w:rsidR="002B08A5">
        <w:t xml:space="preserve"> </w:t>
      </w:r>
      <w:r>
        <w:t>this</w:t>
      </w:r>
      <w:r w:rsidR="002B08A5">
        <w:t xml:space="preserve"> </w:t>
      </w:r>
      <w:r>
        <w:t>section,</w:t>
      </w:r>
      <w:r w:rsidR="002B08A5">
        <w:t xml:space="preserve"> </w:t>
      </w:r>
      <w:r>
        <w:t>we</w:t>
      </w:r>
      <w:r w:rsidR="002B08A5">
        <w:t xml:space="preserve"> </w:t>
      </w:r>
      <w:r>
        <w:t>will</w:t>
      </w:r>
      <w:r w:rsidR="002B08A5">
        <w:t xml:space="preserve"> </w:t>
      </w:r>
      <w:r>
        <w:t>delineate</w:t>
      </w:r>
      <w:r w:rsidR="002B08A5">
        <w:t xml:space="preserve"> </w:t>
      </w:r>
      <w:r>
        <w:t>some</w:t>
      </w:r>
      <w:r w:rsidR="002B08A5">
        <w:t xml:space="preserve"> </w:t>
      </w:r>
      <w:r w:rsidR="00AE25DD">
        <w:t>ontology</w:t>
      </w:r>
      <w:r w:rsidR="002B08A5">
        <w:t xml:space="preserve"> </w:t>
      </w:r>
      <w:r w:rsidR="00AE25DD">
        <w:t>databases</w:t>
      </w:r>
      <w:r w:rsidR="002B08A5">
        <w:t xml:space="preserve"> </w:t>
      </w:r>
      <w:r w:rsidR="001A4B61">
        <w:t>and</w:t>
      </w:r>
      <w:r w:rsidR="002B08A5">
        <w:t xml:space="preserve"> </w:t>
      </w:r>
      <w:r w:rsidR="001A4B61">
        <w:t>their</w:t>
      </w:r>
      <w:r w:rsidR="002B08A5">
        <w:t xml:space="preserve"> </w:t>
      </w:r>
      <w:r w:rsidR="001A4B61">
        <w:t>corresponding</w:t>
      </w:r>
      <w:r w:rsidR="002B08A5">
        <w:t xml:space="preserve"> </w:t>
      </w:r>
      <w:r w:rsidR="001A4B61">
        <w:t>browse</w:t>
      </w:r>
      <w:r w:rsidR="002B08A5">
        <w:t xml:space="preserve"> </w:t>
      </w:r>
      <w:r w:rsidR="001A4B61">
        <w:t>platform</w:t>
      </w:r>
      <w:r w:rsidR="002B08A5">
        <w:t xml:space="preserve"> </w:t>
      </w:r>
      <w:r w:rsidR="00AE25DD">
        <w:t>being</w:t>
      </w:r>
      <w:r w:rsidR="002B08A5">
        <w:t xml:space="preserve"> </w:t>
      </w:r>
      <w:r w:rsidR="00AE25DD">
        <w:t>used,</w:t>
      </w:r>
      <w:r w:rsidR="002B08A5">
        <w:t xml:space="preserve"> </w:t>
      </w:r>
      <w:r w:rsidR="00AE25DD">
        <w:t>present</w:t>
      </w:r>
      <w:r w:rsidR="002B08A5">
        <w:t xml:space="preserve"> </w:t>
      </w:r>
      <w:r w:rsidR="00AE25DD">
        <w:t>the</w:t>
      </w:r>
      <w:r w:rsidR="002B08A5">
        <w:t xml:space="preserve"> </w:t>
      </w:r>
      <w:r w:rsidR="00AE25DD">
        <w:t>basic</w:t>
      </w:r>
      <w:r w:rsidR="002B08A5">
        <w:t xml:space="preserve"> </w:t>
      </w:r>
      <w:r w:rsidR="00AE25DD">
        <w:t>information</w:t>
      </w:r>
      <w:r w:rsidR="002B08A5">
        <w:t xml:space="preserve"> </w:t>
      </w:r>
      <w:r w:rsidR="00AE25DD">
        <w:t>about</w:t>
      </w:r>
      <w:r w:rsidR="002B08A5">
        <w:t xml:space="preserve"> </w:t>
      </w:r>
      <w:r w:rsidR="00AE25DD">
        <w:t>them</w:t>
      </w:r>
      <w:r w:rsidR="002B08A5">
        <w:t xml:space="preserve"> </w:t>
      </w:r>
      <w:r w:rsidR="00AE25DD">
        <w:t>and</w:t>
      </w:r>
      <w:r w:rsidR="002B08A5">
        <w:t xml:space="preserve"> </w:t>
      </w:r>
      <w:r w:rsidR="008227A9">
        <w:t>address</w:t>
      </w:r>
      <w:r w:rsidR="002B08A5">
        <w:t xml:space="preserve"> </w:t>
      </w:r>
      <w:r>
        <w:t>the</w:t>
      </w:r>
      <w:r w:rsidR="002B08A5">
        <w:t xml:space="preserve"> </w:t>
      </w:r>
      <w:r w:rsidR="00C81BA7">
        <w:t>strength</w:t>
      </w:r>
      <w:r w:rsidR="002B08A5">
        <w:t xml:space="preserve"> </w:t>
      </w:r>
      <w:r w:rsidR="004224FD">
        <w:t>and</w:t>
      </w:r>
      <w:r w:rsidR="002B08A5">
        <w:t xml:space="preserve"> </w:t>
      </w:r>
      <w:r w:rsidR="004224FD">
        <w:t>weakness</w:t>
      </w:r>
      <w:r w:rsidR="002B08A5">
        <w:t xml:space="preserve"> </w:t>
      </w:r>
      <w:r w:rsidR="004224FD">
        <w:t>of</w:t>
      </w:r>
      <w:r w:rsidR="002B08A5">
        <w:t xml:space="preserve"> </w:t>
      </w:r>
      <w:r w:rsidR="004224FD">
        <w:t>these</w:t>
      </w:r>
      <w:r w:rsidR="002B08A5">
        <w:t xml:space="preserve"> </w:t>
      </w:r>
      <w:r w:rsidR="004224FD">
        <w:t>Databases</w:t>
      </w:r>
      <w:r>
        <w:t>,</w:t>
      </w:r>
      <w:r w:rsidR="002B08A5">
        <w:t xml:space="preserve"> </w:t>
      </w:r>
      <w:r w:rsidR="009779AB">
        <w:t>through</w:t>
      </w:r>
      <w:r w:rsidR="002B08A5">
        <w:t xml:space="preserve"> </w:t>
      </w:r>
      <w:r w:rsidR="009779AB">
        <w:t>comparing</w:t>
      </w:r>
      <w:r w:rsidR="002B08A5">
        <w:t xml:space="preserve"> </w:t>
      </w:r>
      <w:r w:rsidR="009779AB">
        <w:t>these</w:t>
      </w:r>
      <w:r w:rsidR="002B08A5">
        <w:t xml:space="preserve"> </w:t>
      </w:r>
      <w:r w:rsidR="009779AB">
        <w:t>features,</w:t>
      </w:r>
      <w:r w:rsidR="002B08A5">
        <w:t xml:space="preserve"> </w:t>
      </w:r>
      <w:r>
        <w:rPr>
          <w:rFonts w:hint="eastAsia"/>
        </w:rPr>
        <w:t>thus</w:t>
      </w:r>
      <w:r w:rsidR="002B08A5">
        <w:t xml:space="preserve"> </w:t>
      </w:r>
      <w:r w:rsidR="004224FD">
        <w:t>increase</w:t>
      </w:r>
      <w:r w:rsidR="002B08A5">
        <w:t xml:space="preserve"> </w:t>
      </w:r>
      <w:r w:rsidR="004224FD">
        <w:t>the</w:t>
      </w:r>
      <w:r w:rsidR="002B08A5">
        <w:t xml:space="preserve"> </w:t>
      </w:r>
      <w:r w:rsidR="004224FD">
        <w:t>capabilities</w:t>
      </w:r>
      <w:r w:rsidR="002B08A5">
        <w:t xml:space="preserve"> </w:t>
      </w:r>
      <w:r w:rsidR="00AE3B58">
        <w:t>and</w:t>
      </w:r>
      <w:r w:rsidR="002B08A5">
        <w:t xml:space="preserve"> </w:t>
      </w:r>
      <w:r w:rsidR="007853FE">
        <w:t>the</w:t>
      </w:r>
      <w:r w:rsidR="002B08A5">
        <w:t xml:space="preserve"> </w:t>
      </w:r>
      <w:r w:rsidR="00AE3B58" w:rsidRPr="00AE3B58">
        <w:t>competence</w:t>
      </w:r>
      <w:r w:rsidR="002B08A5">
        <w:t xml:space="preserve"> </w:t>
      </w:r>
      <w:r w:rsidR="006E2624">
        <w:t>while</w:t>
      </w:r>
      <w:r w:rsidR="002B08A5">
        <w:t xml:space="preserve"> </w:t>
      </w:r>
      <w:r w:rsidR="006E2624">
        <w:t>building</w:t>
      </w:r>
      <w:r w:rsidR="002B08A5">
        <w:t xml:space="preserve"> </w:t>
      </w:r>
      <w:r w:rsidR="006E2624">
        <w:t>the</w:t>
      </w:r>
      <w:r w:rsidR="002B08A5">
        <w:t xml:space="preserve"> </w:t>
      </w:r>
      <w:r w:rsidR="006E2624">
        <w:t>GCT</w:t>
      </w:r>
      <w:r w:rsidR="004224FD">
        <w:t>.</w:t>
      </w:r>
    </w:p>
    <w:p w:rsidR="00843AF4" w:rsidRDefault="00611515" w:rsidP="00611515">
      <w:pPr>
        <w:pStyle w:val="Heading2"/>
      </w:pPr>
      <w:bookmarkStart w:id="8" w:name="_Toc428313805"/>
      <w:r>
        <w:t>Amigo</w:t>
      </w:r>
      <w:r w:rsidR="002B08A5">
        <w:t xml:space="preserve"> </w:t>
      </w:r>
      <w:r>
        <w:t>and</w:t>
      </w:r>
      <w:r w:rsidR="002B08A5">
        <w:t xml:space="preserve"> </w:t>
      </w:r>
      <w:r>
        <w:t>Amigo2</w:t>
      </w:r>
      <w:bookmarkEnd w:id="8"/>
    </w:p>
    <w:p w:rsidR="00C43849" w:rsidRDefault="00D85669" w:rsidP="00280ED7">
      <w:r>
        <w:t>Amigo has a deep relationship with our project. So in this section, we will demonstrate what is Amigo and how we will use utilize it in our p</w:t>
      </w:r>
      <w:r w:rsidR="00462A32">
        <w:t>roject.</w:t>
      </w:r>
    </w:p>
    <w:p w:rsidR="00150A58" w:rsidRPr="00280ED7" w:rsidRDefault="00D85669" w:rsidP="00280ED7">
      <w:pPr>
        <w:pStyle w:val="Heading3"/>
        <w:rPr>
          <w:rStyle w:val="Emphasis"/>
          <w:i w:val="0"/>
          <w:iCs w:val="0"/>
          <w:u w:val="none"/>
        </w:rPr>
      </w:pPr>
      <w:bookmarkStart w:id="9" w:name="_Toc428313806"/>
      <w:r>
        <w:rPr>
          <w:rStyle w:val="Emphasis"/>
          <w:i w:val="0"/>
          <w:iCs w:val="0"/>
          <w:u w:val="none"/>
        </w:rPr>
        <w:t>Introduction</w:t>
      </w:r>
      <w:bookmarkEnd w:id="9"/>
    </w:p>
    <w:p w:rsidR="00DE2988" w:rsidRPr="00F07403" w:rsidRDefault="00DE2988" w:rsidP="00150A58">
      <w:pPr>
        <w:rPr>
          <w:rStyle w:val="Emphasis"/>
          <w:i w:val="0"/>
          <w:u w:val="none"/>
        </w:rPr>
      </w:pPr>
    </w:p>
    <w:p w:rsidR="00DE2988" w:rsidRDefault="00BD4F65" w:rsidP="003D013C">
      <w:pPr>
        <w:pStyle w:val="Heading3"/>
        <w:rPr>
          <w:rStyle w:val="Emphasis"/>
          <w:i w:val="0"/>
          <w:iCs w:val="0"/>
          <w:u w:val="none"/>
        </w:rPr>
      </w:pPr>
      <w:bookmarkStart w:id="10" w:name="_Toc428313807"/>
      <w:r>
        <w:rPr>
          <w:rStyle w:val="Emphasis"/>
          <w:i w:val="0"/>
          <w:iCs w:val="0"/>
          <w:u w:val="none"/>
        </w:rPr>
        <w:t>Features</w:t>
      </w:r>
      <w:bookmarkEnd w:id="10"/>
    </w:p>
    <w:p w:rsidR="00FB590D" w:rsidRDefault="00770064" w:rsidP="00507166">
      <w:pPr>
        <w:rPr>
          <w:rStyle w:val="Emphasis"/>
          <w:i w:val="0"/>
          <w:iCs w:val="0"/>
          <w:u w:val="none"/>
        </w:rPr>
      </w:pPr>
      <w:r>
        <w:rPr>
          <w:rStyle w:val="Emphasis"/>
          <w:i w:val="0"/>
          <w:iCs w:val="0"/>
          <w:u w:val="none"/>
        </w:rPr>
        <w:t xml:space="preserve">Build based on </w:t>
      </w:r>
      <w:r w:rsidR="00951FAD">
        <w:rPr>
          <w:rStyle w:val="Emphasis"/>
          <w:i w:val="0"/>
          <w:iCs w:val="0"/>
          <w:u w:val="none"/>
        </w:rPr>
        <w:t>Gene Ontololgy</w:t>
      </w:r>
    </w:p>
    <w:p w:rsidR="00F6538E" w:rsidRDefault="00F6538E" w:rsidP="00507166">
      <w:pPr>
        <w:rPr>
          <w:rStyle w:val="Emphasis"/>
          <w:i w:val="0"/>
          <w:iCs w:val="0"/>
          <w:u w:val="none"/>
        </w:rPr>
      </w:pPr>
      <w:r>
        <w:rPr>
          <w:rStyle w:val="Emphasis"/>
          <w:i w:val="0"/>
          <w:iCs w:val="0"/>
          <w:u w:val="none"/>
        </w:rPr>
        <w:t>Justin i</w:t>
      </w:r>
      <w:r w:rsidR="0022634E">
        <w:rPr>
          <w:rStyle w:val="Emphasis"/>
          <w:i w:val="0"/>
          <w:iCs w:val="0"/>
          <w:u w:val="none"/>
        </w:rPr>
        <w:t>s extending it</w:t>
      </w:r>
      <w:r w:rsidR="000C377A">
        <w:rPr>
          <w:rStyle w:val="Emphasis"/>
          <w:i w:val="0"/>
          <w:iCs w:val="0"/>
          <w:u w:val="none"/>
        </w:rPr>
        <w:t xml:space="preserve"> to other ontology data</w:t>
      </w:r>
      <w:r w:rsidR="00770064">
        <w:rPr>
          <w:rStyle w:val="Emphasis"/>
          <w:i w:val="0"/>
          <w:iCs w:val="0"/>
          <w:u w:val="none"/>
        </w:rPr>
        <w:t xml:space="preserve"> (Amigo2)</w:t>
      </w:r>
    </w:p>
    <w:p w:rsidR="0022634E" w:rsidRDefault="00770064" w:rsidP="00507166">
      <w:pPr>
        <w:rPr>
          <w:rStyle w:val="Emphasis"/>
          <w:i w:val="0"/>
          <w:iCs w:val="0"/>
          <w:u w:val="none"/>
        </w:rPr>
      </w:pPr>
      <w:r>
        <w:rPr>
          <w:rStyle w:val="Emphasis"/>
          <w:i w:val="0"/>
          <w:iCs w:val="0"/>
          <w:u w:val="none"/>
        </w:rPr>
        <w:t>Provide all ontology data</w:t>
      </w:r>
    </w:p>
    <w:p w:rsidR="00895865" w:rsidRDefault="00895865" w:rsidP="00507166">
      <w:pPr>
        <w:rPr>
          <w:rStyle w:val="Emphasis"/>
          <w:i w:val="0"/>
          <w:iCs w:val="0"/>
          <w:u w:val="none"/>
        </w:rPr>
      </w:pPr>
      <w:r>
        <w:rPr>
          <w:rStyle w:val="Emphasis"/>
          <w:i w:val="0"/>
          <w:iCs w:val="0"/>
          <w:u w:val="none"/>
        </w:rPr>
        <w:t>GCT is a backup and database could be easily modified</w:t>
      </w:r>
    </w:p>
    <w:p w:rsidR="00C47532" w:rsidRDefault="00C47532" w:rsidP="00507166">
      <w:pPr>
        <w:rPr>
          <w:rStyle w:val="Emphasis"/>
          <w:i w:val="0"/>
          <w:iCs w:val="0"/>
          <w:u w:val="none"/>
        </w:rPr>
      </w:pPr>
      <w:r>
        <w:rPr>
          <w:rStyle w:val="Emphasis"/>
          <w:i w:val="0"/>
          <w:iCs w:val="0"/>
          <w:u w:val="none"/>
        </w:rPr>
        <w:t>GCT would also how the data in process, unapproved, out date</w:t>
      </w:r>
    </w:p>
    <w:p w:rsidR="00DE7C3C" w:rsidRDefault="00C47532" w:rsidP="00507166">
      <w:pPr>
        <w:rPr>
          <w:rStyle w:val="Emphasis"/>
          <w:i w:val="0"/>
          <w:iCs w:val="0"/>
          <w:u w:val="none"/>
        </w:rPr>
      </w:pPr>
      <w:r>
        <w:rPr>
          <w:rStyle w:val="Emphasis"/>
          <w:i w:val="0"/>
          <w:iCs w:val="0"/>
          <w:u w:val="none"/>
        </w:rPr>
        <w:t xml:space="preserve"> </w:t>
      </w:r>
    </w:p>
    <w:p w:rsidR="00C47532" w:rsidRDefault="00C47532" w:rsidP="00507166">
      <w:pPr>
        <w:rPr>
          <w:rStyle w:val="Emphasis"/>
          <w:i w:val="0"/>
          <w:iCs w:val="0"/>
          <w:u w:val="none"/>
        </w:rPr>
      </w:pPr>
    </w:p>
    <w:p w:rsidR="00DE7C3C" w:rsidRPr="003D013C" w:rsidRDefault="00DE7C3C" w:rsidP="00507166">
      <w:pPr>
        <w:rPr>
          <w:rStyle w:val="Emphasis"/>
          <w:i w:val="0"/>
          <w:iCs w:val="0"/>
          <w:u w:val="none"/>
        </w:rPr>
      </w:pPr>
    </w:p>
    <w:p w:rsidR="00C738C5" w:rsidRDefault="00710C07" w:rsidP="00710C07">
      <w:pPr>
        <w:pStyle w:val="Heading3"/>
      </w:pPr>
      <w:bookmarkStart w:id="11" w:name="_Toc428313808"/>
      <w:r>
        <w:t>G</w:t>
      </w:r>
      <w:r w:rsidR="004373B3">
        <w:t>O</w:t>
      </w:r>
      <w:r w:rsidR="009F6998">
        <w:t xml:space="preserve"> </w:t>
      </w:r>
      <w:r>
        <w:t>Annotation File</w:t>
      </w:r>
      <w:r w:rsidR="00AC6CE4">
        <w:t xml:space="preserve"> (GAF)</w:t>
      </w:r>
      <w:r>
        <w:t xml:space="preserve"> Format</w:t>
      </w:r>
      <w:bookmarkEnd w:id="11"/>
    </w:p>
    <w:p w:rsidR="00710C07" w:rsidRPr="00022649" w:rsidRDefault="00710C07" w:rsidP="006C2FB3">
      <w:pPr>
        <w:pStyle w:val="tabletitle"/>
      </w:pPr>
      <w:r w:rsidRPr="00022649">
        <w:t>Annotation</w:t>
      </w:r>
      <w:r>
        <w:t xml:space="preserve"> </w:t>
      </w:r>
      <w:r w:rsidRPr="00022649">
        <w:t>File</w:t>
      </w:r>
      <w:r>
        <w:t xml:space="preserve"> </w:t>
      </w:r>
      <w:r w:rsidRPr="00022649">
        <w:t>Fields</w:t>
      </w:r>
      <w:r>
        <w:t xml:space="preserve"> </w:t>
      </w:r>
      <w:r w:rsidRPr="00022649">
        <w:t>(GAF</w:t>
      </w:r>
      <w:r>
        <w:t xml:space="preserve"> </w:t>
      </w:r>
      <w:r w:rsidRPr="00022649">
        <w:t>2.1)</w:t>
      </w:r>
    </w:p>
    <w:tbl>
      <w:tblPr>
        <w:tblW w:w="5000" w:type="pct"/>
        <w:jc w:val="center"/>
        <w:tblCellMar>
          <w:top w:w="15" w:type="dxa"/>
          <w:left w:w="15" w:type="dxa"/>
          <w:bottom w:w="15" w:type="dxa"/>
          <w:right w:w="15" w:type="dxa"/>
        </w:tblCellMar>
        <w:tblLook w:val="04A0" w:firstRow="1" w:lastRow="0" w:firstColumn="1" w:lastColumn="0" w:noHBand="0" w:noVBand="1"/>
      </w:tblPr>
      <w:tblGrid>
        <w:gridCol w:w="1166"/>
        <w:gridCol w:w="2725"/>
        <w:gridCol w:w="1323"/>
        <w:gridCol w:w="1579"/>
        <w:gridCol w:w="2551"/>
      </w:tblGrid>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olumn</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ontent</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Cardinality</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Example</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UniProtKB</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2</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 Object 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12345</w:t>
            </w:r>
          </w:p>
        </w:tc>
      </w:tr>
      <w:tr w:rsidR="00710C07" w:rsidRPr="00A75CF7" w:rsidTr="003976D2">
        <w:trPr>
          <w:trHeight w:val="495"/>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3</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DB Object Symbol</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A75CF7" w:rsidRDefault="00710C07" w:rsidP="00A75CF7">
            <w:pPr>
              <w:pStyle w:val="NoSpacing"/>
            </w:pPr>
            <w:r w:rsidRPr="00A75CF7">
              <w:t>PHO3</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4</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Qualifier</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 or 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NOT</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5</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 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0003993</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6</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 xml:space="preserve">DB:Reference </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 or 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MID:2676709</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7</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Evidence Cod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IMP</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8</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With (or) From</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 or 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O:0000346</w:t>
            </w:r>
          </w:p>
        </w:tc>
      </w:tr>
      <w:tr w:rsidR="00710C07" w:rsidRPr="006C2FB3" w:rsidTr="003976D2">
        <w:trPr>
          <w:trHeight w:val="420"/>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9</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spect</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F</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0</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 Object Nam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 or 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oll-like receptor 4</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1</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 Object Synonym</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 or 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hToll|Tollbooth</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lastRenderedPageBreak/>
              <w:t>12</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B Object Typ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rotein</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3</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axon</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 or 2</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taxon:9606</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4</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Date</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20090118</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5</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ssigned By</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required</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SGD</w:t>
            </w:r>
          </w:p>
        </w:tc>
      </w:tr>
      <w:tr w:rsidR="00710C07" w:rsidRPr="006C2FB3" w:rsidTr="003976D2">
        <w:trPr>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6</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Annotation Extension</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 or greater</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part_of(CL:0000576)</w:t>
            </w:r>
          </w:p>
        </w:tc>
      </w:tr>
      <w:tr w:rsidR="00710C07" w:rsidRPr="006C2FB3" w:rsidTr="003976D2">
        <w:trPr>
          <w:trHeight w:val="123"/>
          <w:jc w:val="center"/>
        </w:trPr>
        <w:tc>
          <w:tcPr>
            <w:tcW w:w="62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17</w:t>
            </w:r>
          </w:p>
        </w:tc>
        <w:tc>
          <w:tcPr>
            <w:tcW w:w="145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Gene Product Form ID</w:t>
            </w:r>
          </w:p>
        </w:tc>
        <w:tc>
          <w:tcPr>
            <w:tcW w:w="70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optional</w:t>
            </w:r>
          </w:p>
        </w:tc>
        <w:tc>
          <w:tcPr>
            <w:tcW w:w="84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0 or 1</w:t>
            </w:r>
          </w:p>
        </w:tc>
        <w:tc>
          <w:tcPr>
            <w:tcW w:w="136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10C07" w:rsidRPr="006C2FB3" w:rsidRDefault="00710C07" w:rsidP="006C2FB3">
            <w:pPr>
              <w:pStyle w:val="NoSpacing"/>
            </w:pPr>
            <w:r w:rsidRPr="006C2FB3">
              <w:t>UniProtKB:P12345-2</w:t>
            </w:r>
          </w:p>
        </w:tc>
      </w:tr>
    </w:tbl>
    <w:p w:rsidR="00710C07" w:rsidRDefault="00710C07" w:rsidP="009D72B8"/>
    <w:p w:rsidR="003640F5" w:rsidRDefault="00A107CF" w:rsidP="003640F5">
      <w:pPr>
        <w:pStyle w:val="Heading2"/>
      </w:pPr>
      <w:bookmarkStart w:id="12" w:name="_Toc428313809"/>
      <w:r>
        <w:t>Gramene</w:t>
      </w:r>
      <w:bookmarkEnd w:id="12"/>
    </w:p>
    <w:p w:rsidR="003640F5" w:rsidRDefault="003640F5" w:rsidP="003640F5">
      <w:pPr>
        <w:rPr>
          <w:rStyle w:val="Emphasis"/>
        </w:rPr>
      </w:pPr>
      <w:r>
        <w:rPr>
          <w:rStyle w:val="Emphasis"/>
        </w:rPr>
        <w:t>Introduction:</w:t>
      </w:r>
    </w:p>
    <w:p w:rsidR="003640F5" w:rsidRDefault="003640F5" w:rsidP="003640F5">
      <w:pPr>
        <w:rPr>
          <w:rStyle w:val="Emphasis"/>
        </w:rPr>
      </w:pPr>
    </w:p>
    <w:p w:rsidR="003640F5" w:rsidRPr="00B009B0" w:rsidRDefault="003640F5" w:rsidP="003640F5">
      <w:pPr>
        <w:rPr>
          <w:rStyle w:val="Emphasis"/>
        </w:rPr>
      </w:pPr>
      <w:r>
        <w:rPr>
          <w:rStyle w:val="Emphasis"/>
        </w:rPr>
        <w:t>Features:</w:t>
      </w:r>
    </w:p>
    <w:p w:rsidR="00E03EC3" w:rsidRDefault="000F2BE0" w:rsidP="003640F5">
      <w:pPr>
        <w:pStyle w:val="Heading2"/>
      </w:pPr>
      <w:bookmarkStart w:id="13" w:name="_Toc428313810"/>
      <w:r>
        <w:t>A</w:t>
      </w:r>
      <w:r w:rsidR="00392146">
        <w:t>g</w:t>
      </w:r>
      <w:r>
        <w:t>ri</w:t>
      </w:r>
      <w:r w:rsidR="00392146">
        <w:t>GO</w:t>
      </w:r>
      <w:bookmarkEnd w:id="13"/>
    </w:p>
    <w:p w:rsidR="00565875" w:rsidRDefault="00565875" w:rsidP="00565875">
      <w:pPr>
        <w:rPr>
          <w:rStyle w:val="Emphasis"/>
        </w:rPr>
      </w:pPr>
      <w:r>
        <w:rPr>
          <w:rStyle w:val="Emphasis"/>
        </w:rPr>
        <w:t>Introduction:</w:t>
      </w:r>
    </w:p>
    <w:p w:rsidR="00565875" w:rsidRDefault="00565875" w:rsidP="00565875">
      <w:pPr>
        <w:rPr>
          <w:rStyle w:val="Emphasis"/>
        </w:rPr>
      </w:pPr>
    </w:p>
    <w:p w:rsidR="00565875" w:rsidRPr="00B009B0" w:rsidRDefault="00565875" w:rsidP="00565875">
      <w:pPr>
        <w:rPr>
          <w:rStyle w:val="Emphasis"/>
        </w:rPr>
      </w:pPr>
      <w:r>
        <w:rPr>
          <w:rStyle w:val="Emphasis"/>
        </w:rPr>
        <w:t>Features:</w:t>
      </w:r>
    </w:p>
    <w:p w:rsidR="00565875" w:rsidRDefault="00027AB0" w:rsidP="003640F5">
      <w:pPr>
        <w:pStyle w:val="Heading2"/>
      </w:pPr>
      <w:bookmarkStart w:id="14" w:name="_Toc428313811"/>
      <w:r>
        <w:t>Conclusion</w:t>
      </w:r>
      <w:bookmarkEnd w:id="14"/>
    </w:p>
    <w:p w:rsidR="0086464D" w:rsidRDefault="006942EF" w:rsidP="00773954">
      <w:r>
        <w:t>As</w:t>
      </w:r>
      <w:r w:rsidR="002B08A5">
        <w:t xml:space="preserve"> </w:t>
      </w:r>
      <w:r>
        <w:t>above</w:t>
      </w:r>
      <w:r w:rsidR="002B08A5">
        <w:t xml:space="preserve"> </w:t>
      </w:r>
      <w:r>
        <w:t>statement,</w:t>
      </w:r>
      <w:r w:rsidR="002B08A5">
        <w:t xml:space="preserve"> </w:t>
      </w:r>
      <w:r>
        <w:t>we</w:t>
      </w:r>
      <w:r w:rsidR="002B08A5">
        <w:t xml:space="preserve"> </w:t>
      </w:r>
      <w:r>
        <w:t>conclude</w:t>
      </w:r>
      <w:r w:rsidR="002B08A5">
        <w:t xml:space="preserve"> </w:t>
      </w:r>
      <w:r>
        <w:t>following</w:t>
      </w:r>
      <w:r w:rsidR="002B08A5">
        <w:t xml:space="preserve"> </w:t>
      </w:r>
      <w:r>
        <w:t>features</w:t>
      </w:r>
      <w:r w:rsidR="002B08A5">
        <w:t xml:space="preserve"> </w:t>
      </w:r>
      <w:r>
        <w:t>which</w:t>
      </w:r>
      <w:r w:rsidR="002B08A5">
        <w:t xml:space="preserve"> </w:t>
      </w:r>
      <w:r>
        <w:t>would</w:t>
      </w:r>
      <w:r w:rsidR="002B08A5">
        <w:t xml:space="preserve"> </w:t>
      </w:r>
      <w:r>
        <w:t>be</w:t>
      </w:r>
      <w:r w:rsidR="002B08A5">
        <w:t xml:space="preserve"> </w:t>
      </w:r>
      <w:r>
        <w:t>provide</w:t>
      </w:r>
      <w:r w:rsidR="002B08A5">
        <w:t xml:space="preserve"> </w:t>
      </w:r>
      <w:r>
        <w:t>great</w:t>
      </w:r>
      <w:r w:rsidR="002B08A5">
        <w:t xml:space="preserve"> </w:t>
      </w:r>
      <w:r>
        <w:t>convenient</w:t>
      </w:r>
      <w:r w:rsidR="002B08A5">
        <w:t xml:space="preserve"> </w:t>
      </w:r>
      <w:r>
        <w:t>for</w:t>
      </w:r>
      <w:r w:rsidR="002B08A5">
        <w:t xml:space="preserve"> </w:t>
      </w:r>
      <w:r>
        <w:t>the</w:t>
      </w:r>
      <w:r w:rsidR="002B08A5">
        <w:t xml:space="preserve"> </w:t>
      </w:r>
      <w:r>
        <w:t>biologists</w:t>
      </w:r>
      <w:r w:rsidR="002B08A5">
        <w:t xml:space="preserve"> </w:t>
      </w:r>
      <w:r>
        <w:t>to</w:t>
      </w:r>
      <w:r w:rsidR="002B08A5">
        <w:t xml:space="preserve"> </w:t>
      </w:r>
      <w:r>
        <w:t>use</w:t>
      </w:r>
      <w:r w:rsidR="002B08A5">
        <w:t xml:space="preserve"> </w:t>
      </w:r>
      <w:r>
        <w:t>GCT</w:t>
      </w:r>
      <w:r w:rsidR="0086464D">
        <w:t>:</w:t>
      </w:r>
    </w:p>
    <w:p w:rsidR="009E7544" w:rsidRDefault="009E7544" w:rsidP="00773954"/>
    <w:p w:rsidR="00022649" w:rsidRDefault="003E1B95" w:rsidP="007054B1">
      <w:pPr>
        <w:pStyle w:val="Heading1"/>
      </w:pPr>
      <w:bookmarkStart w:id="15" w:name="_Toc428313812"/>
      <w:r>
        <w:t>Software</w:t>
      </w:r>
      <w:r w:rsidR="002B08A5">
        <w:t xml:space="preserve"> </w:t>
      </w:r>
      <w:r>
        <w:t>Requirement</w:t>
      </w:r>
      <w:r w:rsidR="002B08A5">
        <w:t xml:space="preserve"> </w:t>
      </w:r>
      <w:r>
        <w:t>Specification</w:t>
      </w:r>
      <w:bookmarkEnd w:id="15"/>
    </w:p>
    <w:p w:rsidR="00413D01" w:rsidRPr="007054B1" w:rsidRDefault="00413D01" w:rsidP="006445A4">
      <w:r>
        <w:t>In</w:t>
      </w:r>
      <w:r w:rsidR="002B08A5">
        <w:t xml:space="preserve"> </w:t>
      </w:r>
      <w:r>
        <w:t>this</w:t>
      </w:r>
      <w:r w:rsidR="002B08A5">
        <w:t xml:space="preserve"> </w:t>
      </w:r>
      <w:r>
        <w:t>section,</w:t>
      </w:r>
      <w:r w:rsidR="002B08A5">
        <w:t xml:space="preserve"> </w:t>
      </w:r>
      <w:r>
        <w:t>we</w:t>
      </w:r>
      <w:r w:rsidR="002B08A5">
        <w:t xml:space="preserve"> </w:t>
      </w:r>
      <w:r>
        <w:t>will</w:t>
      </w:r>
      <w:r w:rsidR="002B08A5">
        <w:t xml:space="preserve"> </w:t>
      </w:r>
      <w:r>
        <w:t>try</w:t>
      </w:r>
      <w:r w:rsidR="002B08A5">
        <w:t xml:space="preserve"> </w:t>
      </w:r>
      <w:r>
        <w:t>to</w:t>
      </w:r>
      <w:r w:rsidR="002B08A5">
        <w:t xml:space="preserve"> </w:t>
      </w:r>
      <w:r>
        <w:t>itemize</w:t>
      </w:r>
      <w:r w:rsidR="002B08A5">
        <w:t xml:space="preserve"> </w:t>
      </w:r>
      <w:r>
        <w:t>the</w:t>
      </w:r>
      <w:r w:rsidR="002B08A5">
        <w:t xml:space="preserve"> </w:t>
      </w:r>
      <w:r>
        <w:t>user</w:t>
      </w:r>
      <w:r w:rsidR="002B08A5">
        <w:t xml:space="preserve"> </w:t>
      </w:r>
      <w:r>
        <w:t>requirements,</w:t>
      </w:r>
      <w:r w:rsidR="002B08A5">
        <w:t xml:space="preserve"> </w:t>
      </w:r>
      <w:r w:rsidR="00C3615A">
        <w:t>which</w:t>
      </w:r>
      <w:r w:rsidR="002B08A5">
        <w:t xml:space="preserve"> </w:t>
      </w:r>
      <w:r>
        <w:t>serve</w:t>
      </w:r>
      <w:r w:rsidR="002B08A5">
        <w:t xml:space="preserve"> </w:t>
      </w:r>
      <w:r>
        <w:t>as</w:t>
      </w:r>
      <w:r w:rsidR="002B08A5">
        <w:t xml:space="preserve"> </w:t>
      </w:r>
      <w:r>
        <w:t>a</w:t>
      </w:r>
      <w:r>
        <w:br/>
        <w:t>guide</w:t>
      </w:r>
      <w:r w:rsidR="002B08A5">
        <w:t xml:space="preserve"> </w:t>
      </w:r>
      <w:r>
        <w:t>to</w:t>
      </w:r>
      <w:r w:rsidR="002B08A5">
        <w:t xml:space="preserve"> </w:t>
      </w:r>
      <w:r>
        <w:t>the</w:t>
      </w:r>
      <w:r w:rsidR="002B08A5">
        <w:t xml:space="preserve"> </w:t>
      </w:r>
      <w:r>
        <w:t>developers</w:t>
      </w:r>
      <w:r w:rsidR="002B08A5">
        <w:t xml:space="preserve"> </w:t>
      </w:r>
      <w:r>
        <w:t>on</w:t>
      </w:r>
      <w:r w:rsidR="002B08A5">
        <w:t xml:space="preserve"> </w:t>
      </w:r>
      <w:r>
        <w:t>one</w:t>
      </w:r>
      <w:r w:rsidR="002B08A5">
        <w:t xml:space="preserve"> </w:t>
      </w:r>
      <w:r>
        <w:t>hand</w:t>
      </w:r>
      <w:r w:rsidR="002B08A5">
        <w:t xml:space="preserve"> </w:t>
      </w:r>
      <w:r>
        <w:t>and</w:t>
      </w:r>
      <w:r w:rsidR="002B08A5">
        <w:t xml:space="preserve"> </w:t>
      </w:r>
      <w:r>
        <w:t>a</w:t>
      </w:r>
      <w:r w:rsidR="002B08A5">
        <w:t xml:space="preserve"> </w:t>
      </w:r>
      <w:r>
        <w:t>software</w:t>
      </w:r>
      <w:r w:rsidR="002B08A5">
        <w:t xml:space="preserve"> </w:t>
      </w:r>
      <w:r>
        <w:t>validation</w:t>
      </w:r>
      <w:r w:rsidR="002B08A5">
        <w:t xml:space="preserve"> </w:t>
      </w:r>
      <w:r>
        <w:t>document</w:t>
      </w:r>
      <w:r w:rsidR="002B08A5">
        <w:t xml:space="preserve"> </w:t>
      </w:r>
      <w:r>
        <w:t>for</w:t>
      </w:r>
      <w:r w:rsidR="002B08A5">
        <w:t xml:space="preserve"> </w:t>
      </w:r>
      <w:r>
        <w:t>the</w:t>
      </w:r>
      <w:r>
        <w:br/>
        <w:t>prospective</w:t>
      </w:r>
      <w:r w:rsidR="002B08A5">
        <w:t xml:space="preserve"> </w:t>
      </w:r>
      <w:r>
        <w:t>client</w:t>
      </w:r>
      <w:r w:rsidR="002B08A5">
        <w:t xml:space="preserve"> </w:t>
      </w:r>
      <w:r>
        <w:t>on</w:t>
      </w:r>
      <w:r w:rsidR="002B08A5">
        <w:t xml:space="preserve"> </w:t>
      </w:r>
      <w:r>
        <w:t>the</w:t>
      </w:r>
      <w:r w:rsidR="002B08A5">
        <w:t xml:space="preserve"> </w:t>
      </w:r>
      <w:r>
        <w:t>other.</w:t>
      </w:r>
    </w:p>
    <w:p w:rsidR="00A43930" w:rsidRDefault="00F81ABD" w:rsidP="000C1DE4">
      <w:pPr>
        <w:pStyle w:val="Heading2"/>
      </w:pPr>
      <w:bookmarkStart w:id="16" w:name="_Toc428313813"/>
      <w:r w:rsidRPr="000C1DE4">
        <w:t>Product</w:t>
      </w:r>
      <w:r w:rsidR="002B08A5">
        <w:t xml:space="preserve"> </w:t>
      </w:r>
      <w:r w:rsidRPr="000C1DE4">
        <w:t>Perspective</w:t>
      </w:r>
      <w:bookmarkEnd w:id="16"/>
    </w:p>
    <w:p w:rsidR="008A78C7" w:rsidRDefault="00E51CBA" w:rsidP="009D627E">
      <w:r>
        <w:lastRenderedPageBreak/>
        <w:t>GCT</w:t>
      </w:r>
      <w:r w:rsidR="002B08A5">
        <w:t xml:space="preserve"> </w:t>
      </w:r>
      <w:r w:rsidR="007423B2">
        <w:t>is</w:t>
      </w:r>
      <w:r w:rsidR="002B08A5">
        <w:t xml:space="preserve"> </w:t>
      </w:r>
      <w:r w:rsidR="007423B2">
        <w:t>aimed</w:t>
      </w:r>
      <w:r w:rsidR="002B08A5">
        <w:t xml:space="preserve"> </w:t>
      </w:r>
      <w:r w:rsidR="007423B2">
        <w:t>toward</w:t>
      </w:r>
      <w:r w:rsidR="002B08A5">
        <w:t xml:space="preserve"> </w:t>
      </w:r>
      <w:r w:rsidR="009B3B40">
        <w:t>biologists</w:t>
      </w:r>
      <w:r w:rsidR="002B08A5">
        <w:t xml:space="preserve"> </w:t>
      </w:r>
      <w:r w:rsidR="009B3B40">
        <w:t>come</w:t>
      </w:r>
      <w:r w:rsidR="002B08A5">
        <w:t xml:space="preserve"> </w:t>
      </w:r>
      <w:r w:rsidR="009B3B40">
        <w:t>from</w:t>
      </w:r>
      <w:r w:rsidR="002B08A5">
        <w:t xml:space="preserve"> </w:t>
      </w:r>
      <w:r w:rsidR="009B3B40">
        <w:t>all</w:t>
      </w:r>
      <w:r w:rsidR="002B08A5">
        <w:t xml:space="preserve"> </w:t>
      </w:r>
      <w:r w:rsidR="009B3B40">
        <w:t>over</w:t>
      </w:r>
      <w:r w:rsidR="002B08A5">
        <w:t xml:space="preserve"> </w:t>
      </w:r>
      <w:r w:rsidR="009B3B40">
        <w:t>the</w:t>
      </w:r>
      <w:r w:rsidR="002B08A5">
        <w:t xml:space="preserve"> </w:t>
      </w:r>
      <w:r w:rsidR="009B3B40">
        <w:t>world</w:t>
      </w:r>
      <w:r w:rsidR="002B08A5">
        <w:t xml:space="preserve"> </w:t>
      </w:r>
      <w:r w:rsidR="007423B2">
        <w:t>who</w:t>
      </w:r>
      <w:r w:rsidR="002B08A5">
        <w:t xml:space="preserve"> </w:t>
      </w:r>
      <w:r w:rsidR="007423B2">
        <w:t>has</w:t>
      </w:r>
      <w:r w:rsidR="002B08A5">
        <w:t xml:space="preserve"> </w:t>
      </w:r>
      <w:r w:rsidR="007423B2">
        <w:t>consid</w:t>
      </w:r>
      <w:r w:rsidR="006A3B1A">
        <w:t>erable</w:t>
      </w:r>
      <w:r w:rsidR="002B08A5">
        <w:t xml:space="preserve"> </w:t>
      </w:r>
      <w:r w:rsidR="006A3B1A">
        <w:t>number</w:t>
      </w:r>
      <w:r w:rsidR="002B08A5">
        <w:t xml:space="preserve"> </w:t>
      </w:r>
      <w:r w:rsidR="006A3B1A">
        <w:t>of</w:t>
      </w:r>
      <w:r w:rsidR="002B08A5">
        <w:t xml:space="preserve"> </w:t>
      </w:r>
      <w:r w:rsidR="00264A9B">
        <w:t>research</w:t>
      </w:r>
      <w:r w:rsidR="002B08A5">
        <w:t xml:space="preserve"> </w:t>
      </w:r>
      <w:r w:rsidR="00264A9B">
        <w:rPr>
          <w:rFonts w:hint="eastAsia"/>
        </w:rPr>
        <w:t>a</w:t>
      </w:r>
      <w:r w:rsidR="00264A9B">
        <w:t>chievement</w:t>
      </w:r>
      <w:r w:rsidR="002B08A5">
        <w:t xml:space="preserve"> </w:t>
      </w:r>
      <w:r w:rsidR="00264A9B">
        <w:t>related</w:t>
      </w:r>
      <w:r w:rsidR="002B08A5">
        <w:t xml:space="preserve"> </w:t>
      </w:r>
      <w:r w:rsidR="00264A9B">
        <w:t>to</w:t>
      </w:r>
      <w:r w:rsidR="002B08A5">
        <w:t xml:space="preserve"> </w:t>
      </w:r>
      <w:r w:rsidR="00264A9B">
        <w:t>the</w:t>
      </w:r>
      <w:r w:rsidR="002B08A5">
        <w:t xml:space="preserve"> </w:t>
      </w:r>
      <w:r w:rsidR="00264A9B">
        <w:t>genes</w:t>
      </w:r>
      <w:r w:rsidR="002B08A5">
        <w:t xml:space="preserve"> </w:t>
      </w:r>
      <w:r w:rsidR="00264A9B">
        <w:t>and</w:t>
      </w:r>
      <w:r w:rsidR="002B08A5">
        <w:t xml:space="preserve"> </w:t>
      </w:r>
      <w:r w:rsidR="00264A9B">
        <w:t>their</w:t>
      </w:r>
      <w:r w:rsidR="002B08A5">
        <w:t xml:space="preserve"> </w:t>
      </w:r>
      <w:r w:rsidR="00264A9B">
        <w:t>functions</w:t>
      </w:r>
      <w:r w:rsidR="00C6435A">
        <w:t>,</w:t>
      </w:r>
      <w:r w:rsidR="002B08A5">
        <w:t xml:space="preserve"> </w:t>
      </w:r>
      <w:r w:rsidR="00C6435A">
        <w:t>or</w:t>
      </w:r>
      <w:r w:rsidR="002B08A5">
        <w:t xml:space="preserve"> </w:t>
      </w:r>
      <w:r w:rsidR="00C6435A">
        <w:t>who</w:t>
      </w:r>
      <w:r w:rsidR="002B08A5">
        <w:t xml:space="preserve"> </w:t>
      </w:r>
      <w:r w:rsidR="00C6435A">
        <w:t>need</w:t>
      </w:r>
      <w:r w:rsidR="002B08A5">
        <w:t xml:space="preserve"> </w:t>
      </w:r>
      <w:r w:rsidR="00C6435A">
        <w:t>to</w:t>
      </w:r>
      <w:r w:rsidR="002B08A5">
        <w:t xml:space="preserve"> </w:t>
      </w:r>
      <w:r w:rsidR="00C6435A">
        <w:t>get</w:t>
      </w:r>
      <w:r w:rsidR="002B08A5">
        <w:t xml:space="preserve"> </w:t>
      </w:r>
      <w:r w:rsidR="00C6435A">
        <w:t>the</w:t>
      </w:r>
      <w:r w:rsidR="002B08A5">
        <w:t xml:space="preserve"> </w:t>
      </w:r>
      <w:r w:rsidR="00C6435A">
        <w:t>most</w:t>
      </w:r>
      <w:r w:rsidR="002B08A5">
        <w:t xml:space="preserve"> </w:t>
      </w:r>
      <w:r w:rsidR="00C6435A" w:rsidRPr="00C6435A">
        <w:t>affluent</w:t>
      </w:r>
      <w:r w:rsidR="002B08A5">
        <w:t xml:space="preserve"> </w:t>
      </w:r>
      <w:r w:rsidR="00C2614A">
        <w:t>annotation</w:t>
      </w:r>
      <w:r w:rsidR="002B08A5">
        <w:t xml:space="preserve"> </w:t>
      </w:r>
      <w:r w:rsidR="00C2614A">
        <w:t>information</w:t>
      </w:r>
      <w:r w:rsidR="00910723">
        <w:t>.</w:t>
      </w:r>
      <w:r w:rsidR="002B08A5">
        <w:t xml:space="preserve"> </w:t>
      </w:r>
    </w:p>
    <w:p w:rsidR="00B05265" w:rsidRDefault="008A78C7" w:rsidP="009D627E">
      <w:r>
        <w:t>W</w:t>
      </w:r>
      <w:r w:rsidR="007370FD">
        <w:t>ith</w:t>
      </w:r>
      <w:r w:rsidR="002B08A5">
        <w:t xml:space="preserve"> </w:t>
      </w:r>
      <w:r w:rsidR="007370FD">
        <w:t>using</w:t>
      </w:r>
      <w:r w:rsidR="002B08A5">
        <w:t xml:space="preserve"> </w:t>
      </w:r>
      <w:r w:rsidR="007370FD">
        <w:t>GCT,</w:t>
      </w:r>
      <w:r w:rsidR="002B08A5">
        <w:t xml:space="preserve"> </w:t>
      </w:r>
      <w:r w:rsidR="007370FD">
        <w:t>the</w:t>
      </w:r>
      <w:r w:rsidR="002B08A5">
        <w:t xml:space="preserve"> </w:t>
      </w:r>
      <w:r w:rsidR="007370FD">
        <w:t>scientists</w:t>
      </w:r>
      <w:r w:rsidR="002B08A5">
        <w:t xml:space="preserve"> </w:t>
      </w:r>
      <w:r w:rsidR="007370FD">
        <w:t>could</w:t>
      </w:r>
      <w:r w:rsidR="002B08A5">
        <w:t xml:space="preserve"> </w:t>
      </w:r>
      <w:r w:rsidR="007370FD">
        <w:t>easily</w:t>
      </w:r>
      <w:r w:rsidR="002B08A5">
        <w:t xml:space="preserve"> </w:t>
      </w:r>
      <w:r w:rsidR="007370FD">
        <w:t>browse</w:t>
      </w:r>
      <w:r w:rsidR="002B08A5">
        <w:t xml:space="preserve"> </w:t>
      </w:r>
      <w:r w:rsidR="007370FD">
        <w:t>the</w:t>
      </w:r>
      <w:r w:rsidR="002B08A5">
        <w:t xml:space="preserve"> </w:t>
      </w:r>
      <w:r w:rsidR="007370FD">
        <w:t>newest</w:t>
      </w:r>
      <w:r w:rsidR="002B08A5">
        <w:t xml:space="preserve"> </w:t>
      </w:r>
      <w:r w:rsidR="007370FD">
        <w:t>ontological</w:t>
      </w:r>
      <w:r w:rsidR="002B08A5">
        <w:t xml:space="preserve"> </w:t>
      </w:r>
      <w:r w:rsidR="007370FD">
        <w:t>annotation</w:t>
      </w:r>
      <w:r w:rsidR="002B08A5">
        <w:t xml:space="preserve"> </w:t>
      </w:r>
      <w:r w:rsidR="007370FD">
        <w:t>data,</w:t>
      </w:r>
      <w:r w:rsidR="002B08A5">
        <w:t xml:space="preserve"> </w:t>
      </w:r>
      <w:r w:rsidR="007370FD">
        <w:t>and</w:t>
      </w:r>
      <w:r w:rsidR="002B08A5">
        <w:t xml:space="preserve"> </w:t>
      </w:r>
      <w:r w:rsidR="007370FD">
        <w:t>also</w:t>
      </w:r>
      <w:r w:rsidR="002B08A5">
        <w:t xml:space="preserve"> </w:t>
      </w:r>
      <w:r w:rsidR="007370FD">
        <w:t>could</w:t>
      </w:r>
      <w:r w:rsidR="002B08A5">
        <w:t xml:space="preserve"> </w:t>
      </w:r>
      <w:r w:rsidR="007370FD">
        <w:t>be</w:t>
      </w:r>
      <w:r w:rsidR="002B08A5">
        <w:t xml:space="preserve"> </w:t>
      </w:r>
      <w:r w:rsidR="007370FD">
        <w:t>able</w:t>
      </w:r>
      <w:r w:rsidR="002B08A5">
        <w:t xml:space="preserve"> </w:t>
      </w:r>
      <w:r w:rsidR="007370FD">
        <w:t>to</w:t>
      </w:r>
      <w:r w:rsidR="002B08A5">
        <w:t xml:space="preserve"> </w:t>
      </w:r>
      <w:r w:rsidR="007370FD">
        <w:t>upload</w:t>
      </w:r>
      <w:r w:rsidR="002B08A5">
        <w:t xml:space="preserve"> </w:t>
      </w:r>
      <w:r w:rsidR="007370FD">
        <w:t>their</w:t>
      </w:r>
      <w:r w:rsidR="002B08A5">
        <w:t xml:space="preserve"> </w:t>
      </w:r>
      <w:r w:rsidR="007370FD">
        <w:t>own</w:t>
      </w:r>
      <w:r w:rsidR="002B08A5">
        <w:t xml:space="preserve"> </w:t>
      </w:r>
      <w:r w:rsidR="007370FD">
        <w:t>annotation</w:t>
      </w:r>
      <w:r w:rsidR="002B08A5">
        <w:t xml:space="preserve"> </w:t>
      </w:r>
      <w:r w:rsidR="007370FD">
        <w:t>data,</w:t>
      </w:r>
      <w:r w:rsidR="002B08A5">
        <w:t xml:space="preserve"> </w:t>
      </w:r>
      <w:r w:rsidR="007370FD">
        <w:t>edit</w:t>
      </w:r>
      <w:r w:rsidR="002B08A5">
        <w:t xml:space="preserve"> </w:t>
      </w:r>
      <w:r w:rsidR="007370FD">
        <w:t>the</w:t>
      </w:r>
      <w:r w:rsidR="002B08A5">
        <w:t xml:space="preserve"> </w:t>
      </w:r>
      <w:r w:rsidR="007370FD">
        <w:t>data</w:t>
      </w:r>
      <w:r w:rsidR="002B08A5">
        <w:t xml:space="preserve"> </w:t>
      </w:r>
      <w:r w:rsidR="007370FD">
        <w:t>from</w:t>
      </w:r>
      <w:r w:rsidR="002B08A5">
        <w:t xml:space="preserve"> </w:t>
      </w:r>
      <w:r w:rsidR="007370FD">
        <w:t>other</w:t>
      </w:r>
      <w:r w:rsidR="002B08A5">
        <w:t xml:space="preserve"> </w:t>
      </w:r>
      <w:r w:rsidR="007370FD">
        <w:t>scientists.</w:t>
      </w:r>
      <w:r w:rsidR="002B08A5">
        <w:t xml:space="preserve"> </w:t>
      </w:r>
      <w:r w:rsidR="007370FD">
        <w:t>They</w:t>
      </w:r>
      <w:r w:rsidR="002B08A5">
        <w:t xml:space="preserve"> </w:t>
      </w:r>
      <w:r w:rsidR="007370FD">
        <w:t>could</w:t>
      </w:r>
      <w:r w:rsidR="002B08A5">
        <w:t xml:space="preserve"> </w:t>
      </w:r>
      <w:r w:rsidR="007370FD">
        <w:t>also</w:t>
      </w:r>
      <w:r w:rsidR="002B08A5">
        <w:t xml:space="preserve"> </w:t>
      </w:r>
      <w:r w:rsidR="007370FD">
        <w:t>easily</w:t>
      </w:r>
      <w:r w:rsidR="002B08A5">
        <w:t xml:space="preserve"> </w:t>
      </w:r>
      <w:r w:rsidR="007370FD">
        <w:t>to</w:t>
      </w:r>
      <w:r w:rsidR="002B08A5">
        <w:t xml:space="preserve"> </w:t>
      </w:r>
      <w:r w:rsidR="007370FD">
        <w:t>communicate</w:t>
      </w:r>
      <w:r w:rsidR="002B08A5">
        <w:t xml:space="preserve"> </w:t>
      </w:r>
      <w:r w:rsidR="007370FD">
        <w:t>with</w:t>
      </w:r>
      <w:r w:rsidR="002B08A5">
        <w:t xml:space="preserve"> </w:t>
      </w:r>
      <w:r w:rsidR="007370FD">
        <w:t>other</w:t>
      </w:r>
      <w:r w:rsidR="002B08A5">
        <w:t xml:space="preserve"> </w:t>
      </w:r>
      <w:r w:rsidR="007370FD">
        <w:t>scientist</w:t>
      </w:r>
      <w:r w:rsidR="002B08A5">
        <w:t xml:space="preserve"> </w:t>
      </w:r>
      <w:r w:rsidR="007370FD">
        <w:t>by</w:t>
      </w:r>
      <w:r w:rsidR="002B08A5">
        <w:t xml:space="preserve"> </w:t>
      </w:r>
      <w:r w:rsidR="007370FD">
        <w:t>making</w:t>
      </w:r>
      <w:r w:rsidR="002B08A5">
        <w:t xml:space="preserve"> </w:t>
      </w:r>
      <w:r w:rsidR="007370FD">
        <w:t>comment</w:t>
      </w:r>
      <w:r w:rsidR="002B08A5">
        <w:t xml:space="preserve"> </w:t>
      </w:r>
      <w:r w:rsidR="007370FD">
        <w:t>on</w:t>
      </w:r>
      <w:r w:rsidR="002B08A5">
        <w:t xml:space="preserve"> </w:t>
      </w:r>
      <w:r w:rsidR="007370FD">
        <w:t>the</w:t>
      </w:r>
      <w:r w:rsidR="002B08A5">
        <w:t xml:space="preserve"> </w:t>
      </w:r>
      <w:r w:rsidR="007370FD">
        <w:t>data</w:t>
      </w:r>
      <w:r w:rsidR="002B08A5">
        <w:t xml:space="preserve"> </w:t>
      </w:r>
      <w:r w:rsidR="007370FD">
        <w:t>or</w:t>
      </w:r>
      <w:r w:rsidR="002B08A5">
        <w:t xml:space="preserve"> </w:t>
      </w:r>
      <w:r w:rsidR="007370FD">
        <w:t>flagging</w:t>
      </w:r>
      <w:r w:rsidR="002B08A5">
        <w:t xml:space="preserve"> </w:t>
      </w:r>
      <w:r w:rsidR="007370FD">
        <w:t>the</w:t>
      </w:r>
      <w:r w:rsidR="002B08A5">
        <w:t xml:space="preserve"> </w:t>
      </w:r>
      <w:r w:rsidR="007370FD">
        <w:t>annotation</w:t>
      </w:r>
      <w:r w:rsidR="002B08A5">
        <w:t xml:space="preserve"> </w:t>
      </w:r>
      <w:r w:rsidR="007370FD">
        <w:t>to</w:t>
      </w:r>
      <w:r w:rsidR="002B08A5">
        <w:t xml:space="preserve"> </w:t>
      </w:r>
      <w:r w:rsidR="007370FD">
        <w:t>valid</w:t>
      </w:r>
      <w:r w:rsidR="002B08A5">
        <w:t xml:space="preserve"> </w:t>
      </w:r>
      <w:r w:rsidR="007370FD">
        <w:t>or</w:t>
      </w:r>
      <w:r w:rsidR="002B08A5">
        <w:t xml:space="preserve"> </w:t>
      </w:r>
      <w:r w:rsidR="007370FD">
        <w:t>invalid.</w:t>
      </w:r>
      <w:r w:rsidR="002B08A5">
        <w:t xml:space="preserve"> </w:t>
      </w:r>
    </w:p>
    <w:p w:rsidR="005F4CE1" w:rsidRDefault="00976C15" w:rsidP="009D627E">
      <w:r w:rsidRPr="00022649">
        <w:t>Develop</w:t>
      </w:r>
      <w:r w:rsidR="002B08A5">
        <w:t xml:space="preserve"> </w:t>
      </w:r>
      <w:r w:rsidRPr="00022649">
        <w:t>a</w:t>
      </w:r>
      <w:r w:rsidR="002B08A5">
        <w:t xml:space="preserve"> </w:t>
      </w:r>
      <w:r w:rsidR="004646E6">
        <w:t>GCT</w:t>
      </w:r>
      <w:r w:rsidR="002B08A5">
        <w:t xml:space="preserve"> </w:t>
      </w:r>
      <w:r w:rsidR="004646E6">
        <w:t>means</w:t>
      </w:r>
      <w:r w:rsidR="002B08A5">
        <w:t xml:space="preserve"> </w:t>
      </w:r>
      <w:r w:rsidR="004646E6">
        <w:t>create</w:t>
      </w:r>
      <w:r w:rsidR="002B08A5">
        <w:t xml:space="preserve"> </w:t>
      </w:r>
      <w:r w:rsidR="004646E6">
        <w:t>a</w:t>
      </w:r>
      <w:r w:rsidR="002B08A5">
        <w:t xml:space="preserve"> </w:t>
      </w:r>
      <w:r w:rsidRPr="00022649">
        <w:t>community-wide</w:t>
      </w:r>
      <w:r w:rsidR="002B08A5">
        <w:t xml:space="preserve"> </w:t>
      </w:r>
      <w:r w:rsidRPr="00022649">
        <w:t>standardized</w:t>
      </w:r>
      <w:r w:rsidR="002B08A5">
        <w:t xml:space="preserve"> </w:t>
      </w:r>
      <w:r w:rsidRPr="00022649">
        <w:t>workflow</w:t>
      </w:r>
      <w:r w:rsidR="002B08A5">
        <w:t xml:space="preserve"> </w:t>
      </w:r>
      <w:r w:rsidRPr="00022649">
        <w:t>for</w:t>
      </w:r>
      <w:r w:rsidR="002B08A5">
        <w:t xml:space="preserve"> </w:t>
      </w:r>
      <w:r w:rsidRPr="00022649">
        <w:t>plant</w:t>
      </w:r>
      <w:r w:rsidR="002B08A5">
        <w:t xml:space="preserve"> </w:t>
      </w:r>
      <w:r w:rsidRPr="00022649">
        <w:t>genome</w:t>
      </w:r>
      <w:r w:rsidR="002B08A5">
        <w:t xml:space="preserve"> </w:t>
      </w:r>
      <w:r w:rsidRPr="00022649">
        <w:t>annotation</w:t>
      </w:r>
      <w:r w:rsidR="004646E6">
        <w:t>.</w:t>
      </w:r>
      <w:r w:rsidR="002B08A5">
        <w:t xml:space="preserve"> </w:t>
      </w:r>
      <w:r w:rsidR="004646E6">
        <w:t>No</w:t>
      </w:r>
      <w:r w:rsidR="002B08A5">
        <w:t xml:space="preserve"> </w:t>
      </w:r>
      <w:r w:rsidR="004646E6">
        <w:t>matter</w:t>
      </w:r>
      <w:r w:rsidR="002B08A5">
        <w:t xml:space="preserve"> </w:t>
      </w:r>
      <w:r w:rsidR="004646E6">
        <w:t>what</w:t>
      </w:r>
      <w:r w:rsidR="002B08A5">
        <w:t xml:space="preserve"> </w:t>
      </w:r>
      <w:r w:rsidR="004646E6">
        <w:t>the</w:t>
      </w:r>
      <w:r w:rsidR="002B08A5">
        <w:t xml:space="preserve"> </w:t>
      </w:r>
      <w:r w:rsidR="004646E6">
        <w:t>species</w:t>
      </w:r>
      <w:r w:rsidR="002B08A5">
        <w:t xml:space="preserve"> </w:t>
      </w:r>
      <w:r w:rsidR="004646E6">
        <w:t>and</w:t>
      </w:r>
      <w:r w:rsidR="002B08A5">
        <w:t xml:space="preserve"> </w:t>
      </w:r>
      <w:r w:rsidR="004646E6">
        <w:t>ontology</w:t>
      </w:r>
      <w:r w:rsidR="002B08A5">
        <w:t xml:space="preserve"> </w:t>
      </w:r>
      <w:r w:rsidR="004646E6">
        <w:t>type</w:t>
      </w:r>
      <w:r w:rsidR="002B08A5">
        <w:t xml:space="preserve"> </w:t>
      </w:r>
      <w:r w:rsidR="004646E6">
        <w:t>the</w:t>
      </w:r>
      <w:r w:rsidR="002B08A5">
        <w:t xml:space="preserve"> </w:t>
      </w:r>
      <w:r w:rsidR="004646E6">
        <w:t>scient</w:t>
      </w:r>
      <w:r w:rsidR="00F82E24">
        <w:t>ist</w:t>
      </w:r>
      <w:r w:rsidR="002B08A5">
        <w:t xml:space="preserve"> </w:t>
      </w:r>
      <w:r w:rsidR="00F82E24">
        <w:t>specialized</w:t>
      </w:r>
      <w:r w:rsidR="002B08A5">
        <w:t xml:space="preserve"> </w:t>
      </w:r>
      <w:r w:rsidR="00F82E24">
        <w:t>in,</w:t>
      </w:r>
      <w:r w:rsidR="002B08A5">
        <w:t xml:space="preserve"> </w:t>
      </w:r>
      <w:r w:rsidR="00F82E24">
        <w:t>it</w:t>
      </w:r>
      <w:r w:rsidR="002B08A5">
        <w:t xml:space="preserve"> </w:t>
      </w:r>
      <w:r w:rsidR="00F82E24">
        <w:t>would</w:t>
      </w:r>
      <w:r w:rsidR="002B08A5">
        <w:t xml:space="preserve"> </w:t>
      </w:r>
      <w:r w:rsidR="00F82E24">
        <w:t>become</w:t>
      </w:r>
      <w:r w:rsidR="002B08A5">
        <w:t xml:space="preserve"> </w:t>
      </w:r>
      <w:r w:rsidR="00F82E24">
        <w:t>much</w:t>
      </w:r>
      <w:r w:rsidR="002B08A5">
        <w:t xml:space="preserve"> </w:t>
      </w:r>
      <w:r w:rsidR="00F82E24">
        <w:t>easier</w:t>
      </w:r>
      <w:r w:rsidR="002B08A5">
        <w:t xml:space="preserve"> </w:t>
      </w:r>
      <w:r w:rsidR="00F82E24">
        <w:t>for</w:t>
      </w:r>
      <w:r w:rsidR="002B08A5">
        <w:t xml:space="preserve"> </w:t>
      </w:r>
      <w:r w:rsidR="00F82E24">
        <w:t>them</w:t>
      </w:r>
      <w:r w:rsidR="002B08A5">
        <w:t xml:space="preserve"> </w:t>
      </w:r>
      <w:r w:rsidR="00F82E24">
        <w:t>to</w:t>
      </w:r>
      <w:r w:rsidR="002B08A5">
        <w:t xml:space="preserve"> </w:t>
      </w:r>
      <w:r w:rsidR="00F82E24">
        <w:t>share</w:t>
      </w:r>
      <w:r w:rsidR="002B08A5">
        <w:t xml:space="preserve"> </w:t>
      </w:r>
      <w:r w:rsidR="00F82E24">
        <w:t>their</w:t>
      </w:r>
      <w:r w:rsidR="002B08A5">
        <w:t xml:space="preserve"> </w:t>
      </w:r>
      <w:r w:rsidR="00F82E24">
        <w:t>annotation</w:t>
      </w:r>
      <w:r w:rsidR="002B08A5">
        <w:t xml:space="preserve"> </w:t>
      </w:r>
      <w:r w:rsidR="00F82E24">
        <w:t>data</w:t>
      </w:r>
      <w:r w:rsidR="002B08A5">
        <w:t xml:space="preserve"> </w:t>
      </w:r>
      <w:r w:rsidR="00F82E24">
        <w:t>and</w:t>
      </w:r>
      <w:r w:rsidR="002B08A5">
        <w:t xml:space="preserve"> </w:t>
      </w:r>
      <w:r w:rsidR="00F82E24">
        <w:t>get</w:t>
      </w:r>
      <w:r w:rsidR="002B08A5">
        <w:t xml:space="preserve"> </w:t>
      </w:r>
      <w:r w:rsidR="00F82E24">
        <w:t>other</w:t>
      </w:r>
      <w:r w:rsidR="002B08A5">
        <w:t xml:space="preserve"> </w:t>
      </w:r>
      <w:r w:rsidR="00F82E24">
        <w:t>scientists</w:t>
      </w:r>
      <w:r w:rsidR="002B08A5">
        <w:t xml:space="preserve"> </w:t>
      </w:r>
      <w:r w:rsidR="00F82E24">
        <w:t>research</w:t>
      </w:r>
      <w:r w:rsidR="002B08A5">
        <w:t xml:space="preserve"> </w:t>
      </w:r>
      <w:r w:rsidR="00F82E24">
        <w:t>result.</w:t>
      </w:r>
      <w:r w:rsidR="007423B2">
        <w:br/>
      </w:r>
    </w:p>
    <w:p w:rsidR="00EC3720" w:rsidRDefault="00D63905" w:rsidP="00C10E42">
      <w:pPr>
        <w:pStyle w:val="Heading2"/>
      </w:pPr>
      <w:bookmarkStart w:id="17" w:name="_Toc428313814"/>
      <w:r>
        <w:t>S</w:t>
      </w:r>
      <w:r w:rsidR="008F553E">
        <w:t>cope</w:t>
      </w:r>
      <w:bookmarkEnd w:id="17"/>
    </w:p>
    <w:p w:rsidR="004A2C9A" w:rsidRDefault="00212166" w:rsidP="007F7833">
      <w:r>
        <w:t>We</w:t>
      </w:r>
      <w:r w:rsidR="002B08A5">
        <w:t xml:space="preserve"> </w:t>
      </w:r>
      <w:r>
        <w:t>descript</w:t>
      </w:r>
      <w:r w:rsidR="002B08A5">
        <w:t xml:space="preserve"> </w:t>
      </w:r>
      <w:r>
        <w:t>the</w:t>
      </w:r>
      <w:r w:rsidR="002B08A5">
        <w:t xml:space="preserve"> </w:t>
      </w:r>
      <w:r>
        <w:t>features</w:t>
      </w:r>
      <w:r w:rsidR="002B08A5">
        <w:t xml:space="preserve"> </w:t>
      </w:r>
      <w:r>
        <w:t>in</w:t>
      </w:r>
      <w:r w:rsidR="002B08A5">
        <w:t xml:space="preserve"> </w:t>
      </w:r>
      <w:r w:rsidR="00D77936" w:rsidRPr="00022649">
        <w:t>scope</w:t>
      </w:r>
      <w:r w:rsidR="002B08A5">
        <w:t xml:space="preserve"> </w:t>
      </w:r>
      <w:r w:rsidR="00D77936" w:rsidRPr="00022649">
        <w:t>of</w:t>
      </w:r>
      <w:r w:rsidR="002B08A5">
        <w:t xml:space="preserve"> </w:t>
      </w:r>
      <w:r w:rsidR="00FF3649">
        <w:t>GCT</w:t>
      </w:r>
      <w:r>
        <w:t>.</w:t>
      </w:r>
    </w:p>
    <w:p w:rsidR="00B75B83" w:rsidRPr="00B75B83" w:rsidRDefault="00424015" w:rsidP="00315D09">
      <w:pPr>
        <w:pStyle w:val="ListParagraph"/>
        <w:numPr>
          <w:ilvl w:val="0"/>
          <w:numId w:val="4"/>
        </w:numPr>
        <w:rPr>
          <w:szCs w:val="24"/>
        </w:rPr>
      </w:pPr>
      <w:r>
        <w:t>D</w:t>
      </w:r>
      <w:r w:rsidR="00D77936" w:rsidRPr="00022649">
        <w:t>esign</w:t>
      </w:r>
      <w:r w:rsidR="002B08A5">
        <w:t xml:space="preserve"> </w:t>
      </w:r>
      <w:r w:rsidR="00D77936" w:rsidRPr="00022649">
        <w:t>a</w:t>
      </w:r>
      <w:r w:rsidR="002B08A5">
        <w:t xml:space="preserve"> </w:t>
      </w:r>
      <w:r w:rsidR="00D77936" w:rsidRPr="00022649">
        <w:t>database</w:t>
      </w:r>
      <w:r w:rsidR="002B08A5">
        <w:t xml:space="preserve"> </w:t>
      </w:r>
      <w:r w:rsidR="00D77936" w:rsidRPr="00022649">
        <w:t>will</w:t>
      </w:r>
      <w:r w:rsidR="002B08A5">
        <w:t xml:space="preserve"> </w:t>
      </w:r>
      <w:r w:rsidR="00D77936" w:rsidRPr="00022649">
        <w:t>merge</w:t>
      </w:r>
      <w:r w:rsidR="002B08A5">
        <w:t xml:space="preserve"> </w:t>
      </w:r>
      <w:r w:rsidR="00D77936" w:rsidRPr="00022649">
        <w:t>the</w:t>
      </w:r>
      <w:r w:rsidR="002B08A5">
        <w:t xml:space="preserve"> </w:t>
      </w:r>
      <w:r w:rsidR="00D77936" w:rsidRPr="00022649">
        <w:t>many</w:t>
      </w:r>
      <w:r w:rsidR="002B08A5">
        <w:t xml:space="preserve"> </w:t>
      </w:r>
      <w:r w:rsidR="00D77936" w:rsidRPr="00022649">
        <w:t>branches</w:t>
      </w:r>
      <w:r w:rsidR="002B08A5">
        <w:t xml:space="preserve"> </w:t>
      </w:r>
      <w:r w:rsidR="00D77936" w:rsidRPr="00022649">
        <w:t>of</w:t>
      </w:r>
      <w:r w:rsidR="002B08A5">
        <w:t xml:space="preserve"> </w:t>
      </w:r>
      <w:r w:rsidR="00D77936" w:rsidRPr="00022649">
        <w:t>ontology.</w:t>
      </w:r>
      <w:r w:rsidR="00807151">
        <w:t xml:space="preserve"> </w:t>
      </w:r>
    </w:p>
    <w:p w:rsidR="001F3C84" w:rsidRPr="00315D09" w:rsidRDefault="00B75B83" w:rsidP="001F3C84">
      <w:pPr>
        <w:pStyle w:val="ListParagraph"/>
        <w:numPr>
          <w:ilvl w:val="0"/>
          <w:numId w:val="4"/>
        </w:numPr>
        <w:rPr>
          <w:szCs w:val="24"/>
        </w:rPr>
      </w:pPr>
      <w:r>
        <w:t>U</w:t>
      </w:r>
      <w:r w:rsidR="00D77936" w:rsidRPr="00022649">
        <w:t>sers</w:t>
      </w:r>
      <w:r w:rsidR="002B08A5">
        <w:t xml:space="preserve"> </w:t>
      </w:r>
      <w:r w:rsidR="009D5044">
        <w:t>could</w:t>
      </w:r>
      <w:r w:rsidR="002B08A5">
        <w:t xml:space="preserve"> </w:t>
      </w:r>
      <w:r w:rsidR="00D77936" w:rsidRPr="00022649">
        <w:t>easily</w:t>
      </w:r>
      <w:r w:rsidR="002B08A5">
        <w:t xml:space="preserve"> </w:t>
      </w:r>
      <w:r w:rsidR="001F3C84" w:rsidRPr="00022649">
        <w:t>search</w:t>
      </w:r>
      <w:r w:rsidR="002B08A5">
        <w:t xml:space="preserve"> </w:t>
      </w:r>
      <w:r w:rsidR="00E41DB7">
        <w:t>and</w:t>
      </w:r>
      <w:r w:rsidR="002B08A5">
        <w:t xml:space="preserve"> </w:t>
      </w:r>
      <w:r w:rsidR="00E41DB7">
        <w:t>browse</w:t>
      </w:r>
      <w:r w:rsidR="002B08A5">
        <w:t xml:space="preserve"> </w:t>
      </w:r>
      <w:r w:rsidR="001F3C84" w:rsidRPr="00022649">
        <w:t>annotations</w:t>
      </w:r>
      <w:r w:rsidR="002B08A5">
        <w:t xml:space="preserve"> </w:t>
      </w:r>
      <w:r w:rsidR="001F3C84" w:rsidRPr="00022649">
        <w:t>associated</w:t>
      </w:r>
      <w:r w:rsidR="002B08A5">
        <w:t xml:space="preserve"> </w:t>
      </w:r>
      <w:r w:rsidR="001F3C84" w:rsidRPr="00022649">
        <w:t>with</w:t>
      </w:r>
      <w:r w:rsidR="002B08A5">
        <w:t xml:space="preserve"> </w:t>
      </w:r>
      <w:r w:rsidR="001F3C84" w:rsidRPr="00022649">
        <w:t>a</w:t>
      </w:r>
      <w:r w:rsidR="002B08A5">
        <w:t xml:space="preserve"> </w:t>
      </w:r>
      <w:r w:rsidR="001F3C84" w:rsidRPr="00022649">
        <w:t>gene,</w:t>
      </w:r>
      <w:r w:rsidR="002B08A5">
        <w:t xml:space="preserve"> </w:t>
      </w:r>
      <w:r w:rsidR="001F3C84" w:rsidRPr="00022649">
        <w:t>an</w:t>
      </w:r>
      <w:r w:rsidR="002B08A5">
        <w:t xml:space="preserve"> </w:t>
      </w:r>
      <w:r w:rsidR="001F3C84" w:rsidRPr="00022649">
        <w:t>ontology,</w:t>
      </w:r>
      <w:r w:rsidR="002B08A5">
        <w:t xml:space="preserve"> </w:t>
      </w:r>
      <w:r w:rsidR="001F3C84" w:rsidRPr="00022649">
        <w:t>etc.</w:t>
      </w:r>
      <w:r w:rsidR="00807151">
        <w:t xml:space="preserve"> </w:t>
      </w:r>
    </w:p>
    <w:p w:rsidR="001F3C84" w:rsidRPr="00D123C2" w:rsidRDefault="00246617" w:rsidP="0053108B">
      <w:pPr>
        <w:pStyle w:val="ListParagraph"/>
        <w:numPr>
          <w:ilvl w:val="0"/>
          <w:numId w:val="4"/>
        </w:numPr>
        <w:rPr>
          <w:szCs w:val="24"/>
        </w:rPr>
      </w:pPr>
      <w:r>
        <w:t>U</w:t>
      </w:r>
      <w:r w:rsidRPr="00022649">
        <w:t>sers</w:t>
      </w:r>
      <w:r w:rsidR="002B08A5">
        <w:t xml:space="preserve"> </w:t>
      </w:r>
      <w:r>
        <w:t>could</w:t>
      </w:r>
      <w:r w:rsidR="002B08A5">
        <w:t xml:space="preserve"> </w:t>
      </w:r>
      <w:r w:rsidRPr="00022649">
        <w:t>easily</w:t>
      </w:r>
      <w:r w:rsidR="002B08A5">
        <w:t xml:space="preserve"> </w:t>
      </w:r>
      <w:r w:rsidRPr="00022649">
        <w:t>search</w:t>
      </w:r>
      <w:r w:rsidR="002B08A5">
        <w:t xml:space="preserve"> </w:t>
      </w:r>
      <w:r>
        <w:t>and</w:t>
      </w:r>
      <w:r w:rsidR="002B08A5">
        <w:t xml:space="preserve"> </w:t>
      </w:r>
      <w:r>
        <w:t>browse</w:t>
      </w:r>
      <w:r w:rsidR="002B08A5">
        <w:t xml:space="preserve"> </w:t>
      </w:r>
      <w:r w:rsidR="001D4837">
        <w:t>information</w:t>
      </w:r>
      <w:r w:rsidR="002B08A5">
        <w:t xml:space="preserve"> </w:t>
      </w:r>
      <w:r w:rsidR="001D4837">
        <w:t>for</w:t>
      </w:r>
      <w:r w:rsidR="002B08A5">
        <w:t xml:space="preserve"> </w:t>
      </w:r>
      <w:r w:rsidRPr="00022649">
        <w:t>gene</w:t>
      </w:r>
      <w:r w:rsidR="00BA2313">
        <w:t>s</w:t>
      </w:r>
      <w:r w:rsidR="002B08A5">
        <w:t xml:space="preserve"> </w:t>
      </w:r>
      <w:r w:rsidR="005C721C">
        <w:t>and</w:t>
      </w:r>
      <w:r w:rsidR="002B08A5">
        <w:t xml:space="preserve"> </w:t>
      </w:r>
      <w:r w:rsidR="00BA2313">
        <w:t>ontologies,</w:t>
      </w:r>
      <w:r w:rsidR="002B08A5">
        <w:t xml:space="preserve"> </w:t>
      </w:r>
      <w:r w:rsidR="00BA2313">
        <w:t>publications,</w:t>
      </w:r>
      <w:r w:rsidR="002B08A5">
        <w:t xml:space="preserve"> </w:t>
      </w:r>
      <w:r w:rsidR="00BA2313">
        <w:t>authors,</w:t>
      </w:r>
      <w:r w:rsidR="002B08A5">
        <w:t xml:space="preserve"> </w:t>
      </w:r>
      <w:r w:rsidR="00BA2313">
        <w:t>etc</w:t>
      </w:r>
      <w:r w:rsidRPr="00022649">
        <w:t>.</w:t>
      </w:r>
      <w:r w:rsidR="00807151">
        <w:t xml:space="preserve"> </w:t>
      </w:r>
    </w:p>
    <w:p w:rsidR="00443C7F" w:rsidRPr="00443C7F" w:rsidRDefault="00297BE0" w:rsidP="00DF567A">
      <w:pPr>
        <w:pStyle w:val="ListParagraph"/>
        <w:numPr>
          <w:ilvl w:val="0"/>
          <w:numId w:val="4"/>
        </w:numPr>
        <w:rPr>
          <w:szCs w:val="24"/>
        </w:rPr>
      </w:pPr>
      <w:r w:rsidRPr="00022649">
        <w:t>This</w:t>
      </w:r>
      <w:r w:rsidR="002B08A5">
        <w:t xml:space="preserve"> </w:t>
      </w:r>
      <w:r w:rsidRPr="00022649">
        <w:t>web</w:t>
      </w:r>
      <w:r w:rsidR="002B08A5">
        <w:t xml:space="preserve"> </w:t>
      </w:r>
      <w:r w:rsidRPr="00022649">
        <w:t>portal</w:t>
      </w:r>
      <w:r w:rsidR="002B08A5">
        <w:t xml:space="preserve"> </w:t>
      </w:r>
      <w:r w:rsidRPr="00022649">
        <w:t>will</w:t>
      </w:r>
      <w:r w:rsidR="002B08A5">
        <w:t xml:space="preserve"> </w:t>
      </w:r>
      <w:r w:rsidRPr="00022649">
        <w:t>act</w:t>
      </w:r>
      <w:r w:rsidR="002B08A5">
        <w:t xml:space="preserve"> </w:t>
      </w:r>
      <w:r w:rsidRPr="00022649">
        <w:t>as</w:t>
      </w:r>
      <w:r w:rsidR="002B08A5">
        <w:t xml:space="preserve"> </w:t>
      </w:r>
      <w:r w:rsidRPr="00022649">
        <w:t>a</w:t>
      </w:r>
      <w:r w:rsidR="002B08A5">
        <w:t xml:space="preserve"> </w:t>
      </w:r>
      <w:r w:rsidRPr="00022649">
        <w:t>wiki</w:t>
      </w:r>
      <w:r w:rsidR="002B08A5">
        <w:t xml:space="preserve"> </w:t>
      </w:r>
      <w:r w:rsidRPr="00022649">
        <w:t>so</w:t>
      </w:r>
      <w:r w:rsidR="002B08A5">
        <w:t xml:space="preserve"> </w:t>
      </w:r>
      <w:r w:rsidRPr="00022649">
        <w:t>to</w:t>
      </w:r>
      <w:r w:rsidR="002B08A5">
        <w:t xml:space="preserve"> </w:t>
      </w:r>
      <w:r w:rsidRPr="00022649">
        <w:t>speak</w:t>
      </w:r>
      <w:r w:rsidR="00B55FC1">
        <w:t>.</w:t>
      </w:r>
      <w:r w:rsidR="002B08A5">
        <w:t xml:space="preserve"> </w:t>
      </w:r>
      <w:r w:rsidR="00E83AE8">
        <w:t>Biologists</w:t>
      </w:r>
      <w:r w:rsidR="002B08A5">
        <w:t xml:space="preserve"> </w:t>
      </w:r>
      <w:r w:rsidR="00E83AE8">
        <w:t>could</w:t>
      </w:r>
      <w:r w:rsidR="002B08A5">
        <w:t xml:space="preserve"> </w:t>
      </w:r>
      <w:r w:rsidR="00E83AE8">
        <w:t>easily</w:t>
      </w:r>
      <w:r w:rsidR="002B08A5">
        <w:t xml:space="preserve"> </w:t>
      </w:r>
      <w:r w:rsidR="00D77936" w:rsidRPr="00022649">
        <w:t>share</w:t>
      </w:r>
      <w:r w:rsidR="002B08A5">
        <w:t xml:space="preserve"> </w:t>
      </w:r>
      <w:r w:rsidR="00235565">
        <w:t>their</w:t>
      </w:r>
      <w:r w:rsidR="002B08A5">
        <w:t xml:space="preserve"> </w:t>
      </w:r>
      <w:r w:rsidR="00235565">
        <w:t>research</w:t>
      </w:r>
      <w:r w:rsidR="002B08A5">
        <w:t xml:space="preserve"> </w:t>
      </w:r>
      <w:r w:rsidR="00DF567A">
        <w:t>results.</w:t>
      </w:r>
      <w:r w:rsidR="002B08A5">
        <w:t xml:space="preserve"> </w:t>
      </w:r>
      <w:r w:rsidR="00DF567A">
        <w:t>Which</w:t>
      </w:r>
      <w:r w:rsidR="002B08A5">
        <w:t xml:space="preserve"> </w:t>
      </w:r>
      <w:r w:rsidR="00DF567A">
        <w:t>means</w:t>
      </w:r>
      <w:r w:rsidR="002B08A5">
        <w:t xml:space="preserve"> </w:t>
      </w:r>
      <w:r w:rsidR="00DF567A">
        <w:t>they</w:t>
      </w:r>
      <w:r w:rsidR="002B08A5">
        <w:t xml:space="preserve"> </w:t>
      </w:r>
      <w:r w:rsidR="00DF567A">
        <w:t>could</w:t>
      </w:r>
      <w:r w:rsidR="002B08A5">
        <w:t xml:space="preserve"> </w:t>
      </w:r>
      <w:r w:rsidR="00DF567A">
        <w:t>upload</w:t>
      </w:r>
      <w:r w:rsidR="002B08A5">
        <w:t xml:space="preserve"> </w:t>
      </w:r>
      <w:r w:rsidR="00DF567A">
        <w:t>their</w:t>
      </w:r>
      <w:r w:rsidR="002B08A5">
        <w:t xml:space="preserve"> </w:t>
      </w:r>
      <w:r w:rsidR="00DF567A">
        <w:t>annotation</w:t>
      </w:r>
      <w:r w:rsidR="002B08A5">
        <w:t xml:space="preserve"> </w:t>
      </w:r>
      <w:r w:rsidR="00DF567A">
        <w:t>easily.</w:t>
      </w:r>
      <w:r w:rsidR="002B08A5">
        <w:t xml:space="preserve"> </w:t>
      </w:r>
      <w:r w:rsidR="00DF567A">
        <w:t>When</w:t>
      </w:r>
      <w:r w:rsidR="002B08A5">
        <w:t xml:space="preserve"> </w:t>
      </w:r>
      <w:r w:rsidR="00DF567A">
        <w:t>they</w:t>
      </w:r>
      <w:r w:rsidR="002B08A5">
        <w:t xml:space="preserve"> </w:t>
      </w:r>
      <w:r w:rsidR="00DF567A">
        <w:t>found</w:t>
      </w:r>
      <w:r w:rsidR="002B08A5">
        <w:t xml:space="preserve"> </w:t>
      </w:r>
      <w:r w:rsidR="00DF567A">
        <w:t>the</w:t>
      </w:r>
      <w:r w:rsidR="002B08A5">
        <w:t xml:space="preserve"> </w:t>
      </w:r>
      <w:r w:rsidR="00DF567A">
        <w:t>existed</w:t>
      </w:r>
      <w:r w:rsidR="002B08A5">
        <w:t xml:space="preserve"> </w:t>
      </w:r>
      <w:r w:rsidR="00DF567A">
        <w:t>annotation</w:t>
      </w:r>
      <w:r w:rsidR="002B08A5">
        <w:t xml:space="preserve"> </w:t>
      </w:r>
      <w:r w:rsidR="00DF567A">
        <w:t>is</w:t>
      </w:r>
      <w:r w:rsidR="002B08A5">
        <w:t xml:space="preserve"> </w:t>
      </w:r>
      <w:r w:rsidR="00DF567A" w:rsidRPr="00DF567A">
        <w:t>problematic</w:t>
      </w:r>
      <w:r w:rsidR="00735EC9">
        <w:t>,</w:t>
      </w:r>
      <w:r w:rsidR="002B08A5">
        <w:t xml:space="preserve"> </w:t>
      </w:r>
      <w:r w:rsidR="00735EC9">
        <w:t>they</w:t>
      </w:r>
      <w:r w:rsidR="002B08A5">
        <w:t xml:space="preserve"> </w:t>
      </w:r>
      <w:r w:rsidR="00735EC9">
        <w:t>could</w:t>
      </w:r>
      <w:r w:rsidR="002B08A5">
        <w:t xml:space="preserve"> </w:t>
      </w:r>
      <w:r w:rsidR="00735EC9">
        <w:t>make</w:t>
      </w:r>
      <w:r w:rsidR="002B08A5">
        <w:t xml:space="preserve"> </w:t>
      </w:r>
      <w:r w:rsidR="00735EC9">
        <w:t>suggestion</w:t>
      </w:r>
      <w:r w:rsidR="002B08A5">
        <w:t xml:space="preserve"> </w:t>
      </w:r>
      <w:r w:rsidR="00735EC9">
        <w:t>or</w:t>
      </w:r>
      <w:r w:rsidR="002B08A5">
        <w:t xml:space="preserve"> </w:t>
      </w:r>
      <w:r w:rsidR="00735EC9">
        <w:t>edit</w:t>
      </w:r>
      <w:r w:rsidR="002B08A5">
        <w:t xml:space="preserve"> </w:t>
      </w:r>
      <w:r w:rsidR="00735EC9">
        <w:t>it</w:t>
      </w:r>
      <w:r w:rsidR="002B08A5">
        <w:t xml:space="preserve"> </w:t>
      </w:r>
      <w:r w:rsidR="00735EC9">
        <w:t>as</w:t>
      </w:r>
      <w:r w:rsidR="002B08A5">
        <w:t xml:space="preserve"> </w:t>
      </w:r>
      <w:r w:rsidR="00735EC9">
        <w:t>they</w:t>
      </w:r>
      <w:r w:rsidR="002B08A5">
        <w:t xml:space="preserve"> </w:t>
      </w:r>
      <w:r w:rsidR="00735EC9">
        <w:t>want.</w:t>
      </w:r>
    </w:p>
    <w:p w:rsidR="006B7E5A" w:rsidRDefault="009321DA" w:rsidP="00315D09">
      <w:pPr>
        <w:pStyle w:val="ListParagraph"/>
        <w:numPr>
          <w:ilvl w:val="0"/>
          <w:numId w:val="4"/>
        </w:numPr>
        <w:rPr>
          <w:szCs w:val="24"/>
        </w:rPr>
      </w:pPr>
      <w:r>
        <w:rPr>
          <w:szCs w:val="24"/>
        </w:rPr>
        <w:t>GCT</w:t>
      </w:r>
      <w:r w:rsidR="002B08A5">
        <w:rPr>
          <w:szCs w:val="24"/>
        </w:rPr>
        <w:t xml:space="preserve"> </w:t>
      </w:r>
      <w:r>
        <w:rPr>
          <w:szCs w:val="24"/>
        </w:rPr>
        <w:t>will</w:t>
      </w:r>
      <w:r w:rsidR="002B08A5">
        <w:rPr>
          <w:szCs w:val="24"/>
        </w:rPr>
        <w:t xml:space="preserve"> </w:t>
      </w:r>
      <w:r>
        <w:rPr>
          <w:szCs w:val="24"/>
        </w:rPr>
        <w:t>also</w:t>
      </w:r>
      <w:r w:rsidR="002B08A5">
        <w:rPr>
          <w:szCs w:val="24"/>
        </w:rPr>
        <w:t xml:space="preserve"> </w:t>
      </w:r>
      <w:r>
        <w:rPr>
          <w:szCs w:val="24"/>
        </w:rPr>
        <w:t>works</w:t>
      </w:r>
      <w:r w:rsidR="002B08A5">
        <w:rPr>
          <w:szCs w:val="24"/>
        </w:rPr>
        <w:t xml:space="preserve"> </w:t>
      </w:r>
      <w:r>
        <w:rPr>
          <w:szCs w:val="24"/>
        </w:rPr>
        <w:t>similar</w:t>
      </w:r>
      <w:r w:rsidR="002B08A5">
        <w:rPr>
          <w:szCs w:val="24"/>
        </w:rPr>
        <w:t xml:space="preserve"> </w:t>
      </w:r>
      <w:r>
        <w:rPr>
          <w:szCs w:val="24"/>
        </w:rPr>
        <w:t>to</w:t>
      </w:r>
      <w:r w:rsidR="002B08A5">
        <w:rPr>
          <w:szCs w:val="24"/>
        </w:rPr>
        <w:t xml:space="preserve"> </w:t>
      </w:r>
      <w:r>
        <w:rPr>
          <w:szCs w:val="24"/>
        </w:rPr>
        <w:t>a</w:t>
      </w:r>
      <w:r w:rsidR="002B08A5">
        <w:rPr>
          <w:szCs w:val="24"/>
        </w:rPr>
        <w:t xml:space="preserve"> </w:t>
      </w:r>
      <w:r>
        <w:rPr>
          <w:szCs w:val="24"/>
        </w:rPr>
        <w:t>forum.</w:t>
      </w:r>
      <w:r w:rsidR="002B08A5">
        <w:rPr>
          <w:szCs w:val="24"/>
        </w:rPr>
        <w:t xml:space="preserve"> </w:t>
      </w:r>
      <w:r>
        <w:rPr>
          <w:szCs w:val="24"/>
        </w:rPr>
        <w:t>That</w:t>
      </w:r>
      <w:r w:rsidR="002B08A5">
        <w:rPr>
          <w:szCs w:val="24"/>
        </w:rPr>
        <w:t xml:space="preserve"> </w:t>
      </w:r>
      <w:r>
        <w:rPr>
          <w:szCs w:val="24"/>
        </w:rPr>
        <w:t>is</w:t>
      </w:r>
      <w:r w:rsidR="002B08A5">
        <w:rPr>
          <w:szCs w:val="24"/>
        </w:rPr>
        <w:t xml:space="preserve"> </w:t>
      </w:r>
      <w:r>
        <w:rPr>
          <w:szCs w:val="24"/>
        </w:rPr>
        <w:t>people</w:t>
      </w:r>
      <w:r w:rsidR="002B08A5">
        <w:rPr>
          <w:szCs w:val="24"/>
        </w:rPr>
        <w:t xml:space="preserve"> </w:t>
      </w:r>
      <w:r>
        <w:rPr>
          <w:szCs w:val="24"/>
        </w:rPr>
        <w:t>could</w:t>
      </w:r>
      <w:r w:rsidR="002B08A5">
        <w:rPr>
          <w:szCs w:val="24"/>
        </w:rPr>
        <w:t xml:space="preserve"> </w:t>
      </w:r>
      <w:r>
        <w:rPr>
          <w:szCs w:val="24"/>
        </w:rPr>
        <w:t>easily</w:t>
      </w:r>
      <w:r w:rsidR="002B08A5">
        <w:rPr>
          <w:szCs w:val="24"/>
        </w:rPr>
        <w:t xml:space="preserve"> </w:t>
      </w:r>
      <w:r>
        <w:rPr>
          <w:szCs w:val="24"/>
        </w:rPr>
        <w:t>comment</w:t>
      </w:r>
      <w:r w:rsidR="002B08A5">
        <w:rPr>
          <w:szCs w:val="24"/>
        </w:rPr>
        <w:t xml:space="preserve"> </w:t>
      </w:r>
      <w:r>
        <w:rPr>
          <w:szCs w:val="24"/>
        </w:rPr>
        <w:t>on</w:t>
      </w:r>
      <w:r w:rsidR="002B08A5">
        <w:rPr>
          <w:szCs w:val="24"/>
        </w:rPr>
        <w:t xml:space="preserve"> </w:t>
      </w:r>
      <w:r>
        <w:rPr>
          <w:szCs w:val="24"/>
        </w:rPr>
        <w:t>the</w:t>
      </w:r>
      <w:r w:rsidR="002B08A5">
        <w:rPr>
          <w:szCs w:val="24"/>
        </w:rPr>
        <w:t xml:space="preserve"> </w:t>
      </w:r>
      <w:r>
        <w:rPr>
          <w:szCs w:val="24"/>
        </w:rPr>
        <w:t>existed</w:t>
      </w:r>
      <w:r w:rsidR="002B08A5">
        <w:rPr>
          <w:szCs w:val="24"/>
        </w:rPr>
        <w:t xml:space="preserve"> </w:t>
      </w:r>
      <w:r>
        <w:rPr>
          <w:szCs w:val="24"/>
        </w:rPr>
        <w:t>annotations</w:t>
      </w:r>
      <w:r w:rsidR="002B08A5">
        <w:rPr>
          <w:szCs w:val="24"/>
        </w:rPr>
        <w:t xml:space="preserve"> </w:t>
      </w:r>
      <w:r w:rsidR="006230FA">
        <w:rPr>
          <w:szCs w:val="24"/>
        </w:rPr>
        <w:t>and</w:t>
      </w:r>
      <w:r w:rsidR="002B08A5">
        <w:rPr>
          <w:szCs w:val="24"/>
        </w:rPr>
        <w:t xml:space="preserve"> </w:t>
      </w:r>
      <w:r w:rsidR="006230FA">
        <w:rPr>
          <w:szCs w:val="24"/>
        </w:rPr>
        <w:t>communicate</w:t>
      </w:r>
      <w:r w:rsidR="002B08A5">
        <w:rPr>
          <w:szCs w:val="24"/>
        </w:rPr>
        <w:t xml:space="preserve"> </w:t>
      </w:r>
      <w:r w:rsidR="006230FA">
        <w:rPr>
          <w:szCs w:val="24"/>
        </w:rPr>
        <w:t>with</w:t>
      </w:r>
      <w:r w:rsidR="002B08A5">
        <w:rPr>
          <w:szCs w:val="24"/>
        </w:rPr>
        <w:t xml:space="preserve"> </w:t>
      </w:r>
      <w:r w:rsidR="006230FA">
        <w:rPr>
          <w:szCs w:val="24"/>
        </w:rPr>
        <w:t>others.</w:t>
      </w:r>
      <w:r w:rsidR="002B08A5">
        <w:rPr>
          <w:szCs w:val="24"/>
        </w:rPr>
        <w:t xml:space="preserve"> </w:t>
      </w:r>
    </w:p>
    <w:p w:rsidR="007C6B02" w:rsidRPr="006B7E5A" w:rsidRDefault="007C6B02" w:rsidP="00315D09">
      <w:pPr>
        <w:pStyle w:val="ListParagraph"/>
        <w:numPr>
          <w:ilvl w:val="0"/>
          <w:numId w:val="4"/>
        </w:numPr>
        <w:rPr>
          <w:szCs w:val="24"/>
        </w:rPr>
      </w:pPr>
      <w:r>
        <w:rPr>
          <w:szCs w:val="24"/>
        </w:rPr>
        <w:t>All</w:t>
      </w:r>
      <w:r w:rsidR="002B08A5">
        <w:rPr>
          <w:szCs w:val="24"/>
        </w:rPr>
        <w:t xml:space="preserve"> </w:t>
      </w:r>
      <w:r>
        <w:rPr>
          <w:szCs w:val="24"/>
        </w:rPr>
        <w:t>the</w:t>
      </w:r>
      <w:r w:rsidR="002B08A5">
        <w:rPr>
          <w:szCs w:val="24"/>
        </w:rPr>
        <w:t xml:space="preserve"> </w:t>
      </w:r>
      <w:r>
        <w:rPr>
          <w:szCs w:val="24"/>
        </w:rPr>
        <w:t>knowledge</w:t>
      </w:r>
      <w:r w:rsidR="002B08A5">
        <w:rPr>
          <w:szCs w:val="24"/>
        </w:rPr>
        <w:t xml:space="preserve"> </w:t>
      </w:r>
      <w:r>
        <w:rPr>
          <w:szCs w:val="24"/>
        </w:rPr>
        <w:t>will</w:t>
      </w:r>
      <w:r w:rsidR="002B08A5">
        <w:rPr>
          <w:szCs w:val="24"/>
        </w:rPr>
        <w:t xml:space="preserve"> </w:t>
      </w:r>
      <w:r>
        <w:rPr>
          <w:szCs w:val="24"/>
        </w:rPr>
        <w:t>be</w:t>
      </w:r>
      <w:r w:rsidR="002B08A5">
        <w:rPr>
          <w:szCs w:val="24"/>
        </w:rPr>
        <w:t xml:space="preserve"> </w:t>
      </w:r>
      <w:r>
        <w:rPr>
          <w:szCs w:val="24"/>
        </w:rPr>
        <w:t>managed</w:t>
      </w:r>
      <w:r w:rsidR="002B08A5">
        <w:rPr>
          <w:szCs w:val="24"/>
        </w:rPr>
        <w:t xml:space="preserve"> </w:t>
      </w:r>
      <w:r>
        <w:rPr>
          <w:szCs w:val="24"/>
        </w:rPr>
        <w:t>strictly</w:t>
      </w:r>
      <w:r w:rsidR="002B08A5">
        <w:rPr>
          <w:szCs w:val="24"/>
        </w:rPr>
        <w:t xml:space="preserve"> </w:t>
      </w:r>
      <w:r>
        <w:rPr>
          <w:szCs w:val="24"/>
        </w:rPr>
        <w:t>by</w:t>
      </w:r>
      <w:r w:rsidR="002B08A5">
        <w:rPr>
          <w:szCs w:val="24"/>
        </w:rPr>
        <w:t xml:space="preserve"> </w:t>
      </w:r>
      <w:r>
        <w:rPr>
          <w:szCs w:val="24"/>
        </w:rPr>
        <w:t>the</w:t>
      </w:r>
      <w:r w:rsidR="002B08A5">
        <w:rPr>
          <w:szCs w:val="24"/>
        </w:rPr>
        <w:t xml:space="preserve"> </w:t>
      </w:r>
      <w:r>
        <w:rPr>
          <w:szCs w:val="24"/>
        </w:rPr>
        <w:t>admin</w:t>
      </w:r>
      <w:r w:rsidR="002B08A5">
        <w:rPr>
          <w:szCs w:val="24"/>
        </w:rPr>
        <w:t xml:space="preserve"> </w:t>
      </w:r>
      <w:r>
        <w:rPr>
          <w:szCs w:val="24"/>
        </w:rPr>
        <w:t>of</w:t>
      </w:r>
      <w:r w:rsidR="002B08A5">
        <w:rPr>
          <w:szCs w:val="24"/>
        </w:rPr>
        <w:t xml:space="preserve"> </w:t>
      </w:r>
      <w:r>
        <w:rPr>
          <w:szCs w:val="24"/>
        </w:rPr>
        <w:t>the</w:t>
      </w:r>
      <w:r w:rsidR="002B08A5">
        <w:rPr>
          <w:szCs w:val="24"/>
        </w:rPr>
        <w:t xml:space="preserve"> </w:t>
      </w:r>
      <w:r>
        <w:rPr>
          <w:szCs w:val="24"/>
        </w:rPr>
        <w:t>system,</w:t>
      </w:r>
      <w:r w:rsidR="002B08A5">
        <w:rPr>
          <w:szCs w:val="24"/>
        </w:rPr>
        <w:t xml:space="preserve"> </w:t>
      </w:r>
      <w:r>
        <w:rPr>
          <w:szCs w:val="24"/>
        </w:rPr>
        <w:t>every</w:t>
      </w:r>
      <w:r w:rsidR="002B08A5">
        <w:rPr>
          <w:szCs w:val="24"/>
        </w:rPr>
        <w:t xml:space="preserve"> </w:t>
      </w:r>
      <w:r>
        <w:rPr>
          <w:szCs w:val="24"/>
        </w:rPr>
        <w:t>modification</w:t>
      </w:r>
      <w:r w:rsidR="002B08A5">
        <w:rPr>
          <w:szCs w:val="24"/>
        </w:rPr>
        <w:t xml:space="preserve"> </w:t>
      </w:r>
      <w:r>
        <w:rPr>
          <w:szCs w:val="24"/>
        </w:rPr>
        <w:t>or</w:t>
      </w:r>
      <w:r w:rsidR="002B08A5">
        <w:rPr>
          <w:szCs w:val="24"/>
        </w:rPr>
        <w:t xml:space="preserve"> </w:t>
      </w:r>
      <w:r>
        <w:rPr>
          <w:szCs w:val="24"/>
        </w:rPr>
        <w:t>creation</w:t>
      </w:r>
      <w:r w:rsidR="002B08A5">
        <w:rPr>
          <w:szCs w:val="24"/>
        </w:rPr>
        <w:t xml:space="preserve"> </w:t>
      </w:r>
      <w:r>
        <w:rPr>
          <w:szCs w:val="24"/>
        </w:rPr>
        <w:t>of</w:t>
      </w:r>
      <w:r w:rsidR="002B08A5">
        <w:rPr>
          <w:szCs w:val="24"/>
        </w:rPr>
        <w:t xml:space="preserve"> </w:t>
      </w:r>
      <w:r>
        <w:rPr>
          <w:szCs w:val="24"/>
        </w:rPr>
        <w:t>the</w:t>
      </w:r>
      <w:r w:rsidR="002B08A5">
        <w:rPr>
          <w:szCs w:val="24"/>
        </w:rPr>
        <w:t xml:space="preserve"> </w:t>
      </w:r>
      <w:r>
        <w:rPr>
          <w:szCs w:val="24"/>
        </w:rPr>
        <w:t>knowledge</w:t>
      </w:r>
      <w:r w:rsidR="002B08A5">
        <w:rPr>
          <w:szCs w:val="24"/>
        </w:rPr>
        <w:t xml:space="preserve"> </w:t>
      </w:r>
      <w:r>
        <w:rPr>
          <w:szCs w:val="24"/>
        </w:rPr>
        <w:t>will</w:t>
      </w:r>
      <w:r w:rsidR="002B08A5">
        <w:rPr>
          <w:szCs w:val="24"/>
        </w:rPr>
        <w:t xml:space="preserve"> </w:t>
      </w:r>
      <w:r>
        <w:rPr>
          <w:szCs w:val="24"/>
        </w:rPr>
        <w:t>need</w:t>
      </w:r>
      <w:r w:rsidR="002B08A5">
        <w:rPr>
          <w:szCs w:val="24"/>
        </w:rPr>
        <w:t xml:space="preserve"> </w:t>
      </w:r>
      <w:r>
        <w:rPr>
          <w:szCs w:val="24"/>
        </w:rPr>
        <w:t>be</w:t>
      </w:r>
      <w:r w:rsidR="002B08A5">
        <w:rPr>
          <w:szCs w:val="24"/>
        </w:rPr>
        <w:t xml:space="preserve"> </w:t>
      </w:r>
      <w:r>
        <w:rPr>
          <w:szCs w:val="24"/>
        </w:rPr>
        <w:t>approved</w:t>
      </w:r>
      <w:r w:rsidR="002B08A5">
        <w:rPr>
          <w:szCs w:val="24"/>
        </w:rPr>
        <w:t xml:space="preserve"> </w:t>
      </w:r>
      <w:r>
        <w:rPr>
          <w:szCs w:val="24"/>
        </w:rPr>
        <w:t>by</w:t>
      </w:r>
      <w:r w:rsidR="002B08A5">
        <w:rPr>
          <w:szCs w:val="24"/>
        </w:rPr>
        <w:t xml:space="preserve"> </w:t>
      </w:r>
      <w:r>
        <w:rPr>
          <w:szCs w:val="24"/>
        </w:rPr>
        <w:t>admins</w:t>
      </w:r>
      <w:r w:rsidR="002B08A5">
        <w:rPr>
          <w:szCs w:val="24"/>
        </w:rPr>
        <w:t xml:space="preserve"> </w:t>
      </w:r>
      <w:r>
        <w:rPr>
          <w:szCs w:val="24"/>
        </w:rPr>
        <w:t>before</w:t>
      </w:r>
      <w:r w:rsidR="002B08A5">
        <w:rPr>
          <w:szCs w:val="24"/>
        </w:rPr>
        <w:t xml:space="preserve"> </w:t>
      </w:r>
      <w:r>
        <w:rPr>
          <w:szCs w:val="24"/>
        </w:rPr>
        <w:t>being</w:t>
      </w:r>
      <w:r w:rsidR="002B08A5">
        <w:rPr>
          <w:szCs w:val="24"/>
        </w:rPr>
        <w:t xml:space="preserve"> </w:t>
      </w:r>
      <w:r>
        <w:rPr>
          <w:szCs w:val="24"/>
        </w:rPr>
        <w:t>shown</w:t>
      </w:r>
      <w:r w:rsidR="002B08A5">
        <w:rPr>
          <w:szCs w:val="24"/>
        </w:rPr>
        <w:t xml:space="preserve"> </w:t>
      </w:r>
      <w:r>
        <w:rPr>
          <w:szCs w:val="24"/>
        </w:rPr>
        <w:t>to</w:t>
      </w:r>
      <w:r w:rsidR="002B08A5">
        <w:rPr>
          <w:szCs w:val="24"/>
        </w:rPr>
        <w:t xml:space="preserve"> </w:t>
      </w:r>
      <w:r>
        <w:rPr>
          <w:szCs w:val="24"/>
        </w:rPr>
        <w:t>users.</w:t>
      </w:r>
    </w:p>
    <w:p w:rsidR="00022649" w:rsidRPr="00EC49F5" w:rsidRDefault="00383B8A" w:rsidP="007E17DE">
      <w:pPr>
        <w:pStyle w:val="Heading2"/>
      </w:pPr>
      <w:bookmarkStart w:id="18" w:name="_Toc428313815"/>
      <w:r w:rsidRPr="00EC49F5">
        <w:t>Operating</w:t>
      </w:r>
      <w:r w:rsidR="002B08A5">
        <w:t xml:space="preserve"> </w:t>
      </w:r>
      <w:r w:rsidR="00022649" w:rsidRPr="00EC49F5">
        <w:t>Environment</w:t>
      </w:r>
      <w:bookmarkEnd w:id="18"/>
    </w:p>
    <w:p w:rsidR="009C7FA4" w:rsidRDefault="00582FA0" w:rsidP="00B06CEF">
      <w:r>
        <w:t>Database</w:t>
      </w:r>
      <w:r w:rsidR="00B35A1D">
        <w:rPr>
          <w:rFonts w:hint="eastAsia"/>
        </w:rPr>
        <w:t>:</w:t>
      </w:r>
      <w:r w:rsidR="002B08A5">
        <w:t xml:space="preserve"> </w:t>
      </w:r>
      <w:r w:rsidR="009C7FA4">
        <w:t>MyS</w:t>
      </w:r>
      <w:r w:rsidR="0090002E">
        <w:t>QL</w:t>
      </w:r>
    </w:p>
    <w:p w:rsidR="009D7D5B" w:rsidRPr="00AA3BED" w:rsidRDefault="0076431F" w:rsidP="006C2FB3">
      <w:pPr>
        <w:pStyle w:val="Caption1"/>
      </w:pPr>
      <w:r>
        <w:t>*</w:t>
      </w:r>
      <w:r w:rsidR="009D7D5B" w:rsidRPr="00D714EC">
        <w:t>We</w:t>
      </w:r>
      <w:r w:rsidR="002B08A5">
        <w:t xml:space="preserve"> </w:t>
      </w:r>
      <w:r w:rsidR="009D7D5B" w:rsidRPr="00D714EC">
        <w:t>plan</w:t>
      </w:r>
      <w:r w:rsidR="002B08A5">
        <w:t xml:space="preserve"> </w:t>
      </w:r>
      <w:r w:rsidR="009D7D5B" w:rsidRPr="00D714EC">
        <w:t>to</w:t>
      </w:r>
      <w:r w:rsidR="002B08A5">
        <w:t xml:space="preserve"> </w:t>
      </w:r>
      <w:r w:rsidR="009D7D5B" w:rsidRPr="00D714EC">
        <w:t>use</w:t>
      </w:r>
      <w:r w:rsidR="002B08A5">
        <w:t xml:space="preserve"> </w:t>
      </w:r>
      <w:r w:rsidR="009D7D5B" w:rsidRPr="00D714EC">
        <w:t>a</w:t>
      </w:r>
      <w:r w:rsidR="002B08A5">
        <w:t xml:space="preserve"> </w:t>
      </w:r>
      <w:r w:rsidR="009D7D5B" w:rsidRPr="00D714EC">
        <w:t>relational</w:t>
      </w:r>
      <w:r w:rsidR="002B08A5">
        <w:t xml:space="preserve"> </w:t>
      </w:r>
      <w:r w:rsidR="009D7D5B" w:rsidRPr="00D714EC">
        <w:t>database</w:t>
      </w:r>
      <w:r w:rsidR="002B08A5">
        <w:t xml:space="preserve"> </w:t>
      </w:r>
      <w:r w:rsidR="009D7D5B" w:rsidRPr="00022649">
        <w:t>because</w:t>
      </w:r>
      <w:r w:rsidR="002B08A5">
        <w:t xml:space="preserve"> </w:t>
      </w:r>
      <w:r w:rsidR="009D7D5B" w:rsidRPr="00022649">
        <w:t>in</w:t>
      </w:r>
      <w:r w:rsidR="002B08A5">
        <w:t xml:space="preserve"> </w:t>
      </w:r>
      <w:r w:rsidR="009D7D5B" w:rsidRPr="00022649">
        <w:t>this</w:t>
      </w:r>
      <w:r w:rsidR="002B08A5">
        <w:t xml:space="preserve"> </w:t>
      </w:r>
      <w:r w:rsidR="009D7D5B" w:rsidRPr="00022649">
        <w:t>stage</w:t>
      </w:r>
      <w:r w:rsidR="002B08A5">
        <w:t xml:space="preserve"> </w:t>
      </w:r>
      <w:r w:rsidR="009D7D5B" w:rsidRPr="00022649">
        <w:t>of</w:t>
      </w:r>
      <w:r w:rsidR="002B08A5">
        <w:t xml:space="preserve"> </w:t>
      </w:r>
      <w:r w:rsidR="009D7D5B" w:rsidRPr="00022649">
        <w:t>development,</w:t>
      </w:r>
      <w:r w:rsidR="002B08A5">
        <w:t xml:space="preserve"> </w:t>
      </w:r>
      <w:r w:rsidR="009D7D5B" w:rsidRPr="00022649">
        <w:t>our</w:t>
      </w:r>
      <w:r w:rsidR="002B08A5">
        <w:t xml:space="preserve"> </w:t>
      </w:r>
      <w:r w:rsidR="009D7D5B" w:rsidRPr="00022649">
        <w:t>client</w:t>
      </w:r>
      <w:r w:rsidR="002B08A5">
        <w:t xml:space="preserve"> </w:t>
      </w:r>
      <w:r w:rsidR="009D7D5B" w:rsidRPr="00022649">
        <w:t>(Planteome</w:t>
      </w:r>
      <w:r w:rsidR="002B08A5">
        <w:t xml:space="preserve"> </w:t>
      </w:r>
      <w:r w:rsidR="009D7D5B" w:rsidRPr="00022649">
        <w:t>group)</w:t>
      </w:r>
      <w:r w:rsidR="002B08A5">
        <w:t xml:space="preserve"> </w:t>
      </w:r>
      <w:r w:rsidR="009D7D5B" w:rsidRPr="00022649">
        <w:t>doesn't</w:t>
      </w:r>
      <w:r w:rsidR="002B08A5">
        <w:t xml:space="preserve"> </w:t>
      </w:r>
      <w:r w:rsidR="009D7D5B" w:rsidRPr="00022649">
        <w:t>fully</w:t>
      </w:r>
      <w:r w:rsidR="002B08A5">
        <w:t xml:space="preserve"> </w:t>
      </w:r>
      <w:r w:rsidR="009D7D5B" w:rsidRPr="00022649">
        <w:t>know</w:t>
      </w:r>
      <w:r w:rsidR="002B08A5">
        <w:t xml:space="preserve"> </w:t>
      </w:r>
      <w:r w:rsidR="009D7D5B" w:rsidRPr="00022649">
        <w:t>the</w:t>
      </w:r>
      <w:r w:rsidR="002B08A5">
        <w:t xml:space="preserve"> </w:t>
      </w:r>
      <w:r w:rsidR="009D7D5B" w:rsidRPr="00022649">
        <w:t>type</w:t>
      </w:r>
      <w:r w:rsidR="002B08A5">
        <w:t xml:space="preserve"> </w:t>
      </w:r>
      <w:r w:rsidR="009D7D5B" w:rsidRPr="00022649">
        <w:t>of</w:t>
      </w:r>
      <w:r w:rsidR="002B08A5">
        <w:t xml:space="preserve"> </w:t>
      </w:r>
      <w:r w:rsidR="009D7D5B" w:rsidRPr="00022649">
        <w:t>queries</w:t>
      </w:r>
      <w:r w:rsidR="002B08A5">
        <w:t xml:space="preserve"> </w:t>
      </w:r>
      <w:r w:rsidR="009D7D5B" w:rsidRPr="00022649">
        <w:t>they</w:t>
      </w:r>
      <w:r w:rsidR="002B08A5">
        <w:t xml:space="preserve"> </w:t>
      </w:r>
      <w:r w:rsidR="009D7D5B" w:rsidRPr="00022649">
        <w:t>want</w:t>
      </w:r>
      <w:r w:rsidR="002B08A5">
        <w:t xml:space="preserve"> </w:t>
      </w:r>
      <w:r w:rsidR="009D7D5B" w:rsidRPr="00022649">
        <w:t>to</w:t>
      </w:r>
      <w:r w:rsidR="002B08A5">
        <w:t xml:space="preserve"> </w:t>
      </w:r>
      <w:r w:rsidR="009D7D5B" w:rsidRPr="00022649">
        <w:t>make.</w:t>
      </w:r>
      <w:r w:rsidR="002B08A5">
        <w:t xml:space="preserve"> </w:t>
      </w:r>
      <w:r w:rsidR="008C35F4">
        <w:t>And</w:t>
      </w:r>
      <w:r w:rsidR="002B08A5">
        <w:t xml:space="preserve"> </w:t>
      </w:r>
      <w:r w:rsidR="008C35F4">
        <w:t>t</w:t>
      </w:r>
      <w:r w:rsidR="009D7D5B" w:rsidRPr="00022649">
        <w:t>o</w:t>
      </w:r>
      <w:r w:rsidR="002B08A5">
        <w:t xml:space="preserve"> </w:t>
      </w:r>
      <w:r w:rsidR="009D7D5B" w:rsidRPr="00022649">
        <w:t>take</w:t>
      </w:r>
      <w:r w:rsidR="002B08A5">
        <w:t xml:space="preserve"> </w:t>
      </w:r>
      <w:r w:rsidR="009D7D5B" w:rsidRPr="00022649">
        <w:t>full</w:t>
      </w:r>
      <w:r w:rsidR="002B08A5">
        <w:t xml:space="preserve"> </w:t>
      </w:r>
      <w:r w:rsidR="009D7D5B" w:rsidRPr="00022649">
        <w:t>advantage</w:t>
      </w:r>
      <w:r w:rsidR="002B08A5">
        <w:t xml:space="preserve"> </w:t>
      </w:r>
      <w:r w:rsidR="009D7D5B" w:rsidRPr="00022649">
        <w:t>of</w:t>
      </w:r>
      <w:r w:rsidR="002B08A5">
        <w:t xml:space="preserve"> </w:t>
      </w:r>
      <w:r w:rsidR="009D7D5B" w:rsidRPr="00022649">
        <w:t>NoSQL</w:t>
      </w:r>
      <w:r w:rsidR="002B08A5">
        <w:t xml:space="preserve"> </w:t>
      </w:r>
      <w:r w:rsidR="009D7D5B" w:rsidRPr="00022649">
        <w:t>databases,</w:t>
      </w:r>
      <w:r w:rsidR="002B08A5">
        <w:t xml:space="preserve"> </w:t>
      </w:r>
      <w:r w:rsidR="009D7D5B" w:rsidRPr="00022649">
        <w:t>a</w:t>
      </w:r>
      <w:r w:rsidR="002B08A5">
        <w:t xml:space="preserve"> </w:t>
      </w:r>
      <w:r w:rsidR="009D7D5B" w:rsidRPr="00022649">
        <w:t>user</w:t>
      </w:r>
      <w:r w:rsidR="002B08A5">
        <w:t xml:space="preserve"> </w:t>
      </w:r>
      <w:r w:rsidR="009D7D5B" w:rsidRPr="00022649">
        <w:t>has</w:t>
      </w:r>
      <w:r w:rsidR="002B08A5">
        <w:t xml:space="preserve"> </w:t>
      </w:r>
      <w:r w:rsidR="009D7D5B" w:rsidRPr="00022649">
        <w:t>to</w:t>
      </w:r>
      <w:r w:rsidR="002B08A5">
        <w:t xml:space="preserve"> </w:t>
      </w:r>
      <w:r w:rsidR="009D7D5B" w:rsidRPr="00022649">
        <w:t>have</w:t>
      </w:r>
      <w:r w:rsidR="002B08A5">
        <w:t xml:space="preserve"> </w:t>
      </w:r>
      <w:r w:rsidR="009D7D5B" w:rsidRPr="00022649">
        <w:t>a</w:t>
      </w:r>
      <w:r w:rsidR="002B08A5">
        <w:t xml:space="preserve"> </w:t>
      </w:r>
      <w:r w:rsidR="009D7D5B" w:rsidRPr="00022649">
        <w:t>good</w:t>
      </w:r>
      <w:r w:rsidR="002B08A5">
        <w:t xml:space="preserve"> </w:t>
      </w:r>
      <w:r w:rsidR="009D7D5B" w:rsidRPr="00022649">
        <w:t>idea</w:t>
      </w:r>
      <w:r w:rsidR="002B08A5">
        <w:t xml:space="preserve"> </w:t>
      </w:r>
      <w:r w:rsidR="009D7D5B" w:rsidRPr="00022649">
        <w:t>of</w:t>
      </w:r>
      <w:r w:rsidR="002B08A5">
        <w:t xml:space="preserve"> </w:t>
      </w:r>
      <w:r w:rsidR="009D7D5B" w:rsidRPr="00022649">
        <w:t>what</w:t>
      </w:r>
      <w:r w:rsidR="002B08A5">
        <w:t xml:space="preserve"> </w:t>
      </w:r>
      <w:r w:rsidR="009D7D5B" w:rsidRPr="00022649">
        <w:t>type</w:t>
      </w:r>
      <w:r w:rsidR="002B08A5">
        <w:t xml:space="preserve"> </w:t>
      </w:r>
      <w:r w:rsidR="009D7D5B" w:rsidRPr="00022649">
        <w:t>of</w:t>
      </w:r>
      <w:r w:rsidR="002B08A5">
        <w:t xml:space="preserve"> </w:t>
      </w:r>
      <w:r w:rsidR="009D7D5B" w:rsidRPr="00022649">
        <w:t>queries</w:t>
      </w:r>
      <w:r w:rsidR="002B08A5">
        <w:t xml:space="preserve"> </w:t>
      </w:r>
      <w:r w:rsidR="009D7D5B" w:rsidRPr="00022649">
        <w:t>they</w:t>
      </w:r>
      <w:r w:rsidR="002B08A5">
        <w:t xml:space="preserve"> </w:t>
      </w:r>
      <w:r w:rsidR="009D7D5B" w:rsidRPr="00022649">
        <w:t>will</w:t>
      </w:r>
      <w:r w:rsidR="002B08A5">
        <w:t xml:space="preserve"> </w:t>
      </w:r>
      <w:r w:rsidR="009D7D5B" w:rsidRPr="00022649">
        <w:t>be</w:t>
      </w:r>
      <w:r w:rsidR="002B08A5">
        <w:t xml:space="preserve"> </w:t>
      </w:r>
      <w:r w:rsidR="009D7D5B" w:rsidRPr="00022649">
        <w:t>querying.</w:t>
      </w:r>
    </w:p>
    <w:p w:rsidR="00022649" w:rsidRPr="00D714EC" w:rsidRDefault="007C30F7" w:rsidP="00B06CEF">
      <w:pPr>
        <w:rPr>
          <w:szCs w:val="24"/>
        </w:rPr>
      </w:pPr>
      <w:r>
        <w:t>Server:</w:t>
      </w:r>
      <w:r w:rsidR="002B08A5">
        <w:t xml:space="preserve"> </w:t>
      </w:r>
      <w:r w:rsidR="00460A43">
        <w:t>Apache</w:t>
      </w:r>
    </w:p>
    <w:p w:rsidR="00022649" w:rsidRPr="00022649" w:rsidRDefault="00022649" w:rsidP="007E17DE">
      <w:pPr>
        <w:pStyle w:val="Heading2"/>
      </w:pPr>
      <w:bookmarkStart w:id="19" w:name="_Toc428313816"/>
      <w:r w:rsidRPr="00022649">
        <w:t>Role</w:t>
      </w:r>
      <w:r w:rsidR="002B08A5">
        <w:t xml:space="preserve"> </w:t>
      </w:r>
      <w:r w:rsidRPr="00022649">
        <w:t>Based</w:t>
      </w:r>
      <w:r w:rsidR="002B08A5">
        <w:t xml:space="preserve"> </w:t>
      </w:r>
      <w:r w:rsidRPr="00022649">
        <w:t>Access</w:t>
      </w:r>
      <w:r w:rsidR="002B08A5">
        <w:t xml:space="preserve"> </w:t>
      </w:r>
      <w:r w:rsidRPr="00022649">
        <w:t>Control</w:t>
      </w:r>
      <w:r w:rsidR="002B08A5">
        <w:t xml:space="preserve"> </w:t>
      </w:r>
      <w:r w:rsidRPr="00022649">
        <w:t>(RBAC)</w:t>
      </w:r>
      <w:bookmarkEnd w:id="19"/>
    </w:p>
    <w:p w:rsidR="00022649" w:rsidRDefault="00022649" w:rsidP="00E06811">
      <w:r w:rsidRPr="00022649">
        <w:lastRenderedPageBreak/>
        <w:t>This</w:t>
      </w:r>
      <w:r w:rsidR="002B08A5">
        <w:t xml:space="preserve"> </w:t>
      </w:r>
      <w:r w:rsidRPr="00022649">
        <w:t>will</w:t>
      </w:r>
      <w:r w:rsidR="002B08A5">
        <w:t xml:space="preserve"> </w:t>
      </w:r>
      <w:r w:rsidRPr="00022649">
        <w:t>be</w:t>
      </w:r>
      <w:r w:rsidR="002B08A5">
        <w:t xml:space="preserve"> </w:t>
      </w:r>
      <w:r w:rsidRPr="00022649">
        <w:t>used</w:t>
      </w:r>
      <w:r w:rsidR="002B08A5">
        <w:t xml:space="preserve"> </w:t>
      </w:r>
      <w:r w:rsidRPr="00022649">
        <w:t>to</w:t>
      </w:r>
      <w:r w:rsidR="002B08A5">
        <w:t xml:space="preserve"> </w:t>
      </w:r>
      <w:r w:rsidRPr="00022649">
        <w:t>distinguish</w:t>
      </w:r>
      <w:r w:rsidR="002B08A5">
        <w:t xml:space="preserve"> </w:t>
      </w:r>
      <w:r w:rsidRPr="00022649">
        <w:t>the</w:t>
      </w:r>
      <w:r w:rsidR="002B08A5">
        <w:t xml:space="preserve"> </w:t>
      </w:r>
      <w:r w:rsidRPr="00022649">
        <w:t>permissions</w:t>
      </w:r>
      <w:r w:rsidR="002B08A5">
        <w:t xml:space="preserve"> </w:t>
      </w:r>
      <w:r w:rsidRPr="00022649">
        <w:t>of</w:t>
      </w:r>
      <w:r w:rsidR="002B08A5">
        <w:t xml:space="preserve"> </w:t>
      </w:r>
      <w:r w:rsidRPr="00022649">
        <w:t>the</w:t>
      </w:r>
      <w:r w:rsidR="002B08A5">
        <w:t xml:space="preserve"> </w:t>
      </w:r>
      <w:r w:rsidRPr="00022649">
        <w:t>various</w:t>
      </w:r>
      <w:r w:rsidR="002B08A5">
        <w:t xml:space="preserve"> </w:t>
      </w:r>
      <w:r w:rsidRPr="00022649">
        <w:t>user</w:t>
      </w:r>
      <w:r w:rsidR="002B08A5">
        <w:t xml:space="preserve"> </w:t>
      </w:r>
      <w:r w:rsidRPr="00022649">
        <w:t>levels</w:t>
      </w:r>
      <w:r w:rsidR="002B08A5">
        <w:t xml:space="preserve"> </w:t>
      </w:r>
      <w:r w:rsidRPr="00022649">
        <w:t>and</w:t>
      </w:r>
      <w:r w:rsidR="002B08A5">
        <w:t xml:space="preserve"> </w:t>
      </w:r>
      <w:r w:rsidRPr="00022649">
        <w:t>what</w:t>
      </w:r>
      <w:r w:rsidR="002B08A5">
        <w:t xml:space="preserve"> </w:t>
      </w:r>
      <w:r w:rsidRPr="00022649">
        <w:t>they</w:t>
      </w:r>
      <w:r w:rsidR="002B08A5">
        <w:t xml:space="preserve"> </w:t>
      </w:r>
      <w:r w:rsidRPr="00022649">
        <w:t>will</w:t>
      </w:r>
      <w:r w:rsidR="002B08A5">
        <w:t xml:space="preserve"> </w:t>
      </w:r>
      <w:r w:rsidRPr="00022649">
        <w:t>have</w:t>
      </w:r>
      <w:r w:rsidR="002B08A5">
        <w:t xml:space="preserve"> </w:t>
      </w:r>
      <w:r w:rsidRPr="00022649">
        <w:t>access</w:t>
      </w:r>
      <w:r w:rsidR="002B08A5">
        <w:t xml:space="preserve"> </w:t>
      </w:r>
      <w:r w:rsidRPr="00022649">
        <w:t>to.</w:t>
      </w:r>
      <w:r w:rsidR="002B08A5">
        <w:t xml:space="preserve"> </w:t>
      </w:r>
      <w:r w:rsidRPr="00022649">
        <w:t>It</w:t>
      </w:r>
      <w:r w:rsidR="002B08A5">
        <w:t xml:space="preserve"> </w:t>
      </w:r>
      <w:r w:rsidRPr="00022649">
        <w:t>will</w:t>
      </w:r>
      <w:r w:rsidR="002B08A5">
        <w:t xml:space="preserve"> </w:t>
      </w:r>
      <w:r w:rsidRPr="00022649">
        <w:t>also</w:t>
      </w:r>
      <w:r w:rsidR="002B08A5">
        <w:t xml:space="preserve"> </w:t>
      </w:r>
      <w:r w:rsidRPr="00022649">
        <w:t>ensure</w:t>
      </w:r>
      <w:r w:rsidR="002B08A5">
        <w:t xml:space="preserve"> </w:t>
      </w:r>
      <w:r w:rsidRPr="00022649">
        <w:t>that</w:t>
      </w:r>
      <w:r w:rsidR="002B08A5">
        <w:t xml:space="preserve"> </w:t>
      </w:r>
      <w:r w:rsidRPr="00022649">
        <w:t>we</w:t>
      </w:r>
      <w:r w:rsidR="002B08A5">
        <w:t xml:space="preserve"> </w:t>
      </w:r>
      <w:r w:rsidRPr="00022649">
        <w:t>have</w:t>
      </w:r>
      <w:r w:rsidR="002B08A5">
        <w:t xml:space="preserve"> </w:t>
      </w:r>
      <w:r w:rsidRPr="00022649">
        <w:t>a</w:t>
      </w:r>
      <w:r w:rsidR="002B08A5">
        <w:t xml:space="preserve"> </w:t>
      </w:r>
      <w:r w:rsidR="00587535" w:rsidRPr="00022649">
        <w:t>well-structured</w:t>
      </w:r>
      <w:r w:rsidR="002B08A5">
        <w:t xml:space="preserve"> </w:t>
      </w:r>
      <w:r w:rsidRPr="00022649">
        <w:t>user</w:t>
      </w:r>
      <w:r w:rsidR="002B08A5">
        <w:t xml:space="preserve"> </w:t>
      </w:r>
      <w:r w:rsidRPr="00022649">
        <w:t>level/role</w:t>
      </w:r>
      <w:r w:rsidR="002B08A5">
        <w:t xml:space="preserve"> </w:t>
      </w:r>
      <w:r w:rsidRPr="00022649">
        <w:t>design</w:t>
      </w:r>
      <w:r w:rsidR="002B08A5">
        <w:t xml:space="preserve"> </w:t>
      </w:r>
      <w:r w:rsidRPr="00022649">
        <w:t>which</w:t>
      </w:r>
      <w:r w:rsidR="002B08A5">
        <w:t xml:space="preserve"> </w:t>
      </w:r>
      <w:r w:rsidRPr="00022649">
        <w:t>increases</w:t>
      </w:r>
      <w:r w:rsidR="002B08A5">
        <w:t xml:space="preserve"> </w:t>
      </w:r>
      <w:r w:rsidRPr="00022649">
        <w:t>security.</w:t>
      </w:r>
    </w:p>
    <w:p w:rsidR="00842F08" w:rsidRDefault="00842F08" w:rsidP="00CB0136">
      <w:pPr>
        <w:pStyle w:val="Heading2"/>
      </w:pPr>
      <w:bookmarkStart w:id="20" w:name="_Toc428313817"/>
      <w:r>
        <w:t>Product</w:t>
      </w:r>
      <w:r w:rsidR="002B08A5">
        <w:t xml:space="preserve"> </w:t>
      </w:r>
      <w:r>
        <w:t>Functions</w:t>
      </w:r>
      <w:bookmarkEnd w:id="20"/>
    </w:p>
    <w:p w:rsidR="00E651C4" w:rsidRPr="00022649" w:rsidRDefault="00776319" w:rsidP="00E651C4">
      <w:pPr>
        <w:spacing w:after="200" w:line="240" w:lineRule="auto"/>
        <w:rPr>
          <w:rFonts w:eastAsia="Times New Roman" w:cs="Arial"/>
          <w:szCs w:val="24"/>
        </w:rPr>
      </w:pPr>
      <w:r>
        <w:rPr>
          <w:rFonts w:eastAsia="Times New Roman" w:cs="Arial"/>
          <w:color w:val="000000"/>
        </w:rPr>
        <w:t>GCT</w:t>
      </w:r>
      <w:r w:rsidR="002B08A5">
        <w:rPr>
          <w:rFonts w:eastAsia="Times New Roman" w:cs="Arial"/>
          <w:color w:val="000000"/>
        </w:rPr>
        <w:t xml:space="preserve"> </w:t>
      </w:r>
      <w:r>
        <w:rPr>
          <w:rFonts w:eastAsia="Times New Roman" w:cs="Arial"/>
          <w:color w:val="000000"/>
        </w:rPr>
        <w:t>should</w:t>
      </w:r>
      <w:r w:rsidR="002B08A5">
        <w:rPr>
          <w:rFonts w:eastAsia="Times New Roman" w:cs="Arial"/>
          <w:color w:val="000000"/>
        </w:rPr>
        <w:t xml:space="preserve"> </w:t>
      </w:r>
      <w:r>
        <w:rPr>
          <w:rFonts w:eastAsia="Times New Roman" w:cs="Arial"/>
          <w:color w:val="000000"/>
        </w:rPr>
        <w:t>support</w:t>
      </w:r>
      <w:r w:rsidR="002B08A5">
        <w:rPr>
          <w:rFonts w:eastAsia="Times New Roman" w:cs="Arial"/>
          <w:color w:val="000000"/>
        </w:rPr>
        <w:t xml:space="preserve"> </w:t>
      </w:r>
      <w:r>
        <w:rPr>
          <w:rFonts w:eastAsia="Times New Roman" w:cs="Arial"/>
          <w:color w:val="000000"/>
        </w:rPr>
        <w:t>the</w:t>
      </w:r>
      <w:r w:rsidR="002B08A5">
        <w:rPr>
          <w:rFonts w:eastAsia="Times New Roman" w:cs="Arial"/>
          <w:color w:val="000000"/>
        </w:rPr>
        <w:t xml:space="preserve"> </w:t>
      </w:r>
      <w:r>
        <w:rPr>
          <w:rFonts w:eastAsia="Times New Roman" w:cs="Arial"/>
          <w:color w:val="000000"/>
        </w:rPr>
        <w:t>following</w:t>
      </w:r>
      <w:r w:rsidR="002B08A5">
        <w:rPr>
          <w:rFonts w:eastAsia="Times New Roman" w:cs="Arial"/>
          <w:color w:val="000000"/>
        </w:rPr>
        <w:t xml:space="preserve"> </w:t>
      </w:r>
      <w:r w:rsidR="00E06811">
        <w:rPr>
          <w:rFonts w:eastAsia="Times New Roman" w:cs="Arial"/>
          <w:color w:val="000000"/>
        </w:rPr>
        <w:t>use</w:t>
      </w:r>
      <w:r w:rsidR="002B08A5">
        <w:rPr>
          <w:rFonts w:eastAsia="Times New Roman" w:cs="Arial"/>
          <w:color w:val="000000"/>
        </w:rPr>
        <w:t xml:space="preserve"> </w:t>
      </w:r>
      <w:r>
        <w:rPr>
          <w:rFonts w:eastAsia="Times New Roman" w:cs="Arial"/>
          <w:color w:val="000000"/>
        </w:rPr>
        <w:t>cases</w:t>
      </w:r>
      <w:r w:rsidR="00E651C4" w:rsidRPr="00022649">
        <w:rPr>
          <w:rFonts w:eastAsia="Times New Roman" w:cs="Arial"/>
          <w:color w:val="000000"/>
        </w:rPr>
        <w:t>:</w:t>
      </w:r>
    </w:p>
    <w:tbl>
      <w:tblPr>
        <w:tblW w:w="0" w:type="auto"/>
        <w:jc w:val="center"/>
        <w:tblLayout w:type="fixed"/>
        <w:tblCellMar>
          <w:top w:w="15" w:type="dxa"/>
          <w:left w:w="15" w:type="dxa"/>
          <w:bottom w:w="15" w:type="dxa"/>
          <w:right w:w="15" w:type="dxa"/>
        </w:tblCellMar>
        <w:tblLook w:val="04A0" w:firstRow="1" w:lastRow="0" w:firstColumn="1" w:lastColumn="0" w:noHBand="0" w:noVBand="1"/>
      </w:tblPr>
      <w:tblGrid>
        <w:gridCol w:w="2512"/>
        <w:gridCol w:w="1170"/>
        <w:gridCol w:w="2880"/>
        <w:gridCol w:w="2782"/>
      </w:tblGrid>
      <w:tr w:rsidR="003F3456" w:rsidRPr="00022649" w:rsidTr="00E80E69">
        <w:trPr>
          <w:trHeight w:val="222"/>
          <w:jc w:val="center"/>
        </w:trPr>
        <w:tc>
          <w:tcPr>
            <w:tcW w:w="25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t>Class</w:t>
            </w:r>
            <w:r w:rsidR="002B08A5">
              <w:t xml:space="preserve"> </w:t>
            </w:r>
            <w:r w:rsidRPr="00937260">
              <w:t>of</w:t>
            </w:r>
            <w:r w:rsidR="002B08A5">
              <w:t xml:space="preserve"> </w:t>
            </w:r>
            <w:r w:rsidRPr="00937260">
              <w:t>use</w:t>
            </w:r>
            <w:r w:rsidR="002B08A5">
              <w:t xml:space="preserve"> </w:t>
            </w:r>
            <w:r w:rsidRPr="00937260">
              <w:t>cases</w:t>
            </w: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rPr>
                <w:rFonts w:eastAsia="Times New Roman"/>
              </w:rPr>
              <w:t>RS_ID</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937260" w:rsidRDefault="003F3456" w:rsidP="005A71FF">
            <w:pPr>
              <w:pStyle w:val="NoSpacing"/>
              <w:rPr>
                <w:rFonts w:eastAsia="Times New Roman"/>
              </w:rPr>
            </w:pPr>
            <w:r w:rsidRPr="00937260">
              <w:rPr>
                <w:rFonts w:eastAsia="Times New Roman"/>
              </w:rPr>
              <w:t>Use</w:t>
            </w:r>
            <w:r w:rsidR="002B08A5">
              <w:rPr>
                <w:rFonts w:eastAsia="Times New Roman"/>
              </w:rPr>
              <w:t xml:space="preserve"> </w:t>
            </w:r>
            <w:r w:rsidRPr="00937260">
              <w:rPr>
                <w:rFonts w:eastAsia="Times New Roman"/>
              </w:rPr>
              <w:t>cases</w:t>
            </w:r>
          </w:p>
        </w:tc>
        <w:tc>
          <w:tcPr>
            <w:tcW w:w="2782" w:type="dxa"/>
            <w:tcBorders>
              <w:top w:val="single" w:sz="6" w:space="0" w:color="000000"/>
              <w:left w:val="single" w:sz="6" w:space="0" w:color="000000"/>
              <w:bottom w:val="single" w:sz="6" w:space="0" w:color="000000"/>
              <w:right w:val="single" w:sz="6" w:space="0" w:color="000000"/>
            </w:tcBorders>
          </w:tcPr>
          <w:p w:rsidR="003F3456" w:rsidRDefault="00937260" w:rsidP="005A71FF">
            <w:pPr>
              <w:pStyle w:val="NoSpacing"/>
              <w:rPr>
                <w:rFonts w:eastAsia="Times New Roman"/>
                <w:bCs/>
                <w:color w:val="000000"/>
              </w:rPr>
            </w:pPr>
            <w:r>
              <w:rPr>
                <w:rFonts w:eastAsia="Times New Roman"/>
                <w:bCs/>
                <w:color w:val="000000"/>
              </w:rPr>
              <w:t>description</w:t>
            </w:r>
          </w:p>
        </w:tc>
      </w:tr>
      <w:tr w:rsidR="003F3456" w:rsidRPr="005A71FF" w:rsidTr="00E80E69">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p>
          <w:p w:rsidR="003F3456" w:rsidRPr="005A71FF" w:rsidRDefault="003F3456" w:rsidP="005A71FF">
            <w:pPr>
              <w:pStyle w:val="NoSpacing"/>
            </w:pPr>
            <w:r w:rsidRPr="005A71FF">
              <w:t>unregistered</w:t>
            </w:r>
            <w:r w:rsidR="002B08A5" w:rsidRPr="005A71FF">
              <w:t xml:space="preserve"> </w:t>
            </w:r>
            <w:r w:rsidRPr="005A71FF">
              <w:t>user</w:t>
            </w:r>
            <w:r w:rsidR="009958A1" w:rsidRPr="005A71FF">
              <w:t>’s</w:t>
            </w:r>
            <w:r w:rsidR="002B08A5" w:rsidRPr="005A71FF">
              <w:t xml:space="preserve"> </w:t>
            </w:r>
            <w:r w:rsidR="005450F4" w:rsidRPr="005A71FF">
              <w:t>capabilities</w:t>
            </w:r>
            <w:r w:rsidR="002B08A5" w:rsidRPr="005A71FF">
              <w:t xml:space="preserve"> </w:t>
            </w:r>
            <w:r w:rsidRPr="005A71FF">
              <w:t>(basic</w:t>
            </w:r>
            <w:r w:rsidR="002B08A5" w:rsidRPr="005A71FF">
              <w:t xml:space="preserve"> </w:t>
            </w:r>
            <w:r w:rsidRPr="005A71FF">
              <w:t>contributor)</w:t>
            </w: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1-1</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register</w:t>
            </w:r>
          </w:p>
        </w:tc>
        <w:tc>
          <w:tcPr>
            <w:tcW w:w="2782" w:type="dxa"/>
            <w:tcBorders>
              <w:top w:val="single" w:sz="6" w:space="0" w:color="000000"/>
              <w:left w:val="single" w:sz="6" w:space="0" w:color="000000"/>
              <w:bottom w:val="single" w:sz="6" w:space="0" w:color="000000"/>
              <w:right w:val="single" w:sz="6" w:space="0" w:color="000000"/>
            </w:tcBorders>
          </w:tcPr>
          <w:p w:rsidR="003F3456" w:rsidRPr="005A71FF" w:rsidRDefault="003F3456" w:rsidP="005A71FF">
            <w:pPr>
              <w:pStyle w:val="NoSpacing"/>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2</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2B08A5">
              <w:rPr>
                <w:rFonts w:eastAsia="Times New Roman"/>
                <w:color w:val="000000"/>
              </w:rPr>
              <w:t xml:space="preserve"> </w:t>
            </w:r>
            <w:r w:rsidRPr="00022649">
              <w:rPr>
                <w:rFonts w:eastAsia="Times New Roman"/>
                <w:color w:val="000000"/>
              </w:rPr>
              <w:t>annotation</w:t>
            </w:r>
            <w:r w:rsidR="002B08A5">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3</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2B08A5">
              <w:rPr>
                <w:rFonts w:eastAsia="Times New Roman"/>
                <w:color w:val="000000"/>
              </w:rPr>
              <w:t xml:space="preserve"> </w:t>
            </w:r>
            <w:r w:rsidRPr="00022649">
              <w:rPr>
                <w:rFonts w:eastAsia="Times New Roman"/>
                <w:color w:val="000000"/>
              </w:rPr>
              <w:t>ontology</w:t>
            </w:r>
            <w:r w:rsidR="002B08A5">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1-4</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5A71FF" w:rsidRDefault="003F3456" w:rsidP="005A71FF">
            <w:pPr>
              <w:pStyle w:val="NoSpacing"/>
            </w:pPr>
            <w:r w:rsidRPr="005A71FF">
              <w:t>browse</w:t>
            </w:r>
            <w:r w:rsidR="002B08A5" w:rsidRPr="005A71FF">
              <w:t xml:space="preserve"> </w:t>
            </w:r>
            <w:r w:rsidRPr="005A71FF">
              <w:t>gene</w:t>
            </w:r>
            <w:r w:rsidR="002B08A5" w:rsidRPr="005A71FF">
              <w:t xml:space="preserve"> </w:t>
            </w:r>
            <w:r w:rsidRPr="005A71FF">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5A71FF" w:rsidRDefault="003F3456" w:rsidP="005A71FF">
            <w:pPr>
              <w:pStyle w:val="NoSpacing"/>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5</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comment</w:t>
            </w:r>
            <w:r w:rsidR="002B08A5">
              <w:rPr>
                <w:rFonts w:eastAsia="Times New Roman"/>
                <w:color w:val="000000"/>
              </w:rPr>
              <w:t xml:space="preserve"> </w:t>
            </w:r>
            <w:r w:rsidRPr="00022649">
              <w:rPr>
                <w:rFonts w:eastAsia="Times New Roman"/>
                <w:color w:val="000000"/>
              </w:rPr>
              <w:t>on</w:t>
            </w:r>
            <w:r w:rsidR="002B08A5">
              <w:rPr>
                <w:rFonts w:eastAsia="Times New Roman"/>
                <w:color w:val="000000"/>
              </w:rPr>
              <w:t xml:space="preserve"> </w:t>
            </w:r>
            <w:r w:rsidRPr="00022649">
              <w:rPr>
                <w:rFonts w:eastAsia="Times New Roman"/>
                <w:color w:val="000000"/>
              </w:rPr>
              <w:t>annotations</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p w:rsidR="003F3456" w:rsidRPr="00022649" w:rsidRDefault="003F3456" w:rsidP="005A71FF">
            <w:pPr>
              <w:pStyle w:val="NoSpacing"/>
              <w:rPr>
                <w:rFonts w:eastAsia="Times New Roman"/>
              </w:rPr>
            </w:pPr>
            <w:r w:rsidRPr="00022649">
              <w:rPr>
                <w:rFonts w:eastAsia="Times New Roman"/>
                <w:color w:val="000000"/>
              </w:rPr>
              <w:t>registered</w:t>
            </w:r>
            <w:r w:rsidR="002B08A5">
              <w:rPr>
                <w:rFonts w:eastAsia="Times New Roman"/>
                <w:color w:val="000000"/>
              </w:rPr>
              <w:t xml:space="preserve"> </w:t>
            </w:r>
            <w:r w:rsidRPr="00022649">
              <w:rPr>
                <w:rFonts w:eastAsia="Times New Roman"/>
                <w:color w:val="000000"/>
              </w:rPr>
              <w:t>user</w:t>
            </w:r>
            <w:r w:rsidR="00001F9E">
              <w:rPr>
                <w:rFonts w:eastAsia="Times New Roman"/>
                <w:color w:val="000000"/>
              </w:rPr>
              <w:t>’s</w:t>
            </w:r>
            <w:r w:rsidR="002B08A5">
              <w:rPr>
                <w:rFonts w:eastAsia="Times New Roman"/>
                <w:color w:val="000000"/>
              </w:rPr>
              <w:t xml:space="preserve"> </w:t>
            </w:r>
            <w:r w:rsidR="00001F9E">
              <w:rPr>
                <w:rFonts w:eastAsia="Times New Roman"/>
                <w:color w:val="000000"/>
              </w:rPr>
              <w:t>capabilities</w:t>
            </w:r>
            <w:r w:rsidR="002B08A5">
              <w:rPr>
                <w:rFonts w:eastAsia="Times New Roman"/>
                <w:color w:val="000000"/>
              </w:rPr>
              <w:t xml:space="preserve"> </w:t>
            </w:r>
            <w:r w:rsidRPr="00022649">
              <w:rPr>
                <w:rFonts w:eastAsia="Times New Roman"/>
                <w:color w:val="000000"/>
              </w:rPr>
              <w:t>(expert</w:t>
            </w:r>
            <w:r w:rsidR="002B08A5">
              <w:rPr>
                <w:rFonts w:eastAsia="Times New Roman"/>
                <w:color w:val="000000"/>
              </w:rPr>
              <w:t xml:space="preserve"> </w:t>
            </w:r>
            <w:r w:rsidRPr="00022649">
              <w:rPr>
                <w:rFonts w:eastAsia="Times New Roman"/>
                <w:color w:val="000000"/>
              </w:rPr>
              <w:t>contributor)</w:t>
            </w: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5A71FF" w:rsidP="005A71FF">
            <w:pPr>
              <w:pStyle w:val="NoSpacing"/>
              <w:rPr>
                <w:rFonts w:eastAsia="Times New Roman"/>
              </w:rPr>
            </w:pPr>
            <w:r w:rsidRPr="00022649">
              <w:rPr>
                <w:rFonts w:eastAsia="Times New Roman"/>
                <w:color w:val="000000"/>
              </w:rPr>
              <w:t>L</w:t>
            </w:r>
            <w:r w:rsidR="003F3456" w:rsidRPr="00022649">
              <w:rPr>
                <w:rFonts w:eastAsia="Times New Roman"/>
                <w:color w:val="000000"/>
              </w:rPr>
              <w:t>ogi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profile</w:t>
            </w:r>
            <w:r w:rsidR="002B08A5">
              <w:rPr>
                <w:rFonts w:eastAsia="Times New Roman"/>
                <w:color w:val="000000"/>
              </w:rPr>
              <w:t xml:space="preserve"> </w:t>
            </w:r>
            <w:r w:rsidRPr="00022649">
              <w:rPr>
                <w:rFonts w:eastAsia="Times New Roman"/>
                <w:color w:val="000000"/>
              </w:rPr>
              <w:t>management</w:t>
            </w:r>
            <w:r w:rsidR="002B08A5">
              <w:rPr>
                <w:rFonts w:eastAsia="Times New Roman"/>
                <w:color w:val="000000"/>
              </w:rPr>
              <w:t xml:space="preserve"> </w:t>
            </w:r>
          </w:p>
          <w:p w:rsidR="003F3456" w:rsidRPr="00022649" w:rsidRDefault="003F3456" w:rsidP="005A71FF">
            <w:pPr>
              <w:pStyle w:val="NoSpacing"/>
              <w:rPr>
                <w:rFonts w:eastAsia="Times New Roman"/>
              </w:rPr>
            </w:pPr>
            <w:r w:rsidRPr="00022649">
              <w:rPr>
                <w:rFonts w:eastAsia="Times New Roman"/>
                <w:color w:val="000000"/>
              </w:rPr>
              <w:t>(include</w:t>
            </w:r>
            <w:r w:rsidR="002B08A5">
              <w:rPr>
                <w:rFonts w:eastAsia="Times New Roman"/>
                <w:color w:val="000000"/>
              </w:rPr>
              <w:t xml:space="preserve"> </w:t>
            </w:r>
            <w:r w:rsidRPr="00022649">
              <w:rPr>
                <w:rFonts w:eastAsia="Times New Roman"/>
                <w:color w:val="000000"/>
              </w:rPr>
              <w:t>change</w:t>
            </w:r>
            <w:r w:rsidR="002B08A5">
              <w:rPr>
                <w:rFonts w:eastAsia="Times New Roman"/>
                <w:color w:val="000000"/>
              </w:rPr>
              <w:t xml:space="preserve"> </w:t>
            </w:r>
            <w:r w:rsidRPr="00022649">
              <w:rPr>
                <w:rFonts w:eastAsia="Times New Roman"/>
                <w:color w:val="000000"/>
              </w:rPr>
              <w:t>password)</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1-2,1-3,1-4</w:t>
            </w: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2B08A5">
              <w:rPr>
                <w:rFonts w:eastAsia="Times New Roman"/>
                <w:color w:val="000000"/>
              </w:rPr>
              <w:t xml:space="preserve"> </w:t>
            </w:r>
            <w:r w:rsidRPr="00022649">
              <w:rPr>
                <w:rFonts w:eastAsia="Times New Roman"/>
                <w:color w:val="000000"/>
              </w:rPr>
              <w:t>annotation/ontology/gene</w:t>
            </w:r>
            <w:r w:rsidR="002B08A5">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export</w:t>
            </w:r>
            <w:r w:rsidR="002B08A5">
              <w:rPr>
                <w:rFonts w:eastAsia="Times New Roman"/>
                <w:color w:val="000000"/>
              </w:rPr>
              <w:t xml:space="preserve"> </w:t>
            </w:r>
            <w:r w:rsidRPr="00022649">
              <w:rPr>
                <w:rFonts w:eastAsia="Times New Roman"/>
                <w:color w:val="000000"/>
              </w:rPr>
              <w:t>annotation</w:t>
            </w:r>
            <w:r w:rsidR="002B08A5">
              <w:rPr>
                <w:rFonts w:eastAsia="Times New Roman"/>
                <w:color w:val="000000"/>
              </w:rPr>
              <w:t xml:space="preserve"> </w:t>
            </w:r>
            <w:r w:rsidRPr="00022649">
              <w:rPr>
                <w:rFonts w:eastAsia="Times New Roman"/>
                <w:color w:val="000000"/>
              </w:rPr>
              <w:t>inform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rowse</w:t>
            </w:r>
            <w:r w:rsidR="002B08A5">
              <w:rPr>
                <w:rFonts w:eastAsia="Times New Roman"/>
                <w:color w:val="000000"/>
              </w:rPr>
              <w:t xml:space="preserve"> </w:t>
            </w:r>
            <w:r w:rsidRPr="00022649">
              <w:rPr>
                <w:rFonts w:eastAsia="Times New Roman"/>
                <w:color w:val="000000"/>
              </w:rPr>
              <w:t>credi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edit</w:t>
            </w:r>
            <w:r w:rsidR="002B08A5">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save</w:t>
            </w:r>
            <w:r w:rsidR="002B08A5">
              <w:rPr>
                <w:rFonts w:eastAsia="Times New Roman"/>
                <w:color w:val="000000"/>
              </w:rPr>
              <w:t xml:space="preserve"> </w:t>
            </w:r>
            <w:r w:rsidRPr="00022649">
              <w:rPr>
                <w:rFonts w:eastAsia="Times New Roman"/>
                <w:color w:val="000000"/>
              </w:rPr>
              <w:t>annotation</w:t>
            </w:r>
            <w:r w:rsidR="002B08A5">
              <w:rPr>
                <w:rFonts w:eastAsia="Times New Roman"/>
                <w:color w:val="000000"/>
              </w:rPr>
              <w:t xml:space="preserve"> </w:t>
            </w:r>
            <w:r w:rsidRPr="00022649">
              <w:rPr>
                <w:rFonts w:eastAsia="Times New Roman"/>
                <w:color w:val="000000"/>
              </w:rPr>
              <w:t>draft</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save</w:t>
            </w:r>
            <w:r w:rsidR="002B08A5">
              <w:rPr>
                <w:rFonts w:eastAsia="Times New Roman"/>
                <w:color w:val="000000"/>
              </w:rPr>
              <w:t xml:space="preserve"> </w:t>
            </w:r>
            <w:r w:rsidRPr="00022649">
              <w:rPr>
                <w:rFonts w:eastAsia="Times New Roman"/>
                <w:color w:val="000000"/>
              </w:rPr>
              <w:t>note</w:t>
            </w:r>
            <w:r w:rsidR="002B08A5">
              <w:rPr>
                <w:rFonts w:eastAsia="Times New Roman"/>
                <w:color w:val="000000"/>
              </w:rPr>
              <w:t xml:space="preserve"> </w:t>
            </w:r>
            <w:r w:rsidRPr="00022649">
              <w:rPr>
                <w:rFonts w:eastAsia="Times New Roman"/>
                <w:color w:val="000000"/>
              </w:rPr>
              <w:t>to</w:t>
            </w:r>
            <w:r w:rsidR="002B08A5">
              <w:rPr>
                <w:rFonts w:eastAsia="Times New Roman"/>
                <w:color w:val="000000"/>
              </w:rPr>
              <w:t xml:space="preserve"> </w:t>
            </w:r>
            <w:r w:rsidRPr="00022649">
              <w:rPr>
                <w:rFonts w:eastAsia="Times New Roman"/>
                <w:color w:val="000000"/>
              </w:rPr>
              <w:t>user</w:t>
            </w:r>
            <w:r w:rsidR="002B08A5">
              <w:rPr>
                <w:rFonts w:eastAsia="Times New Roman"/>
                <w:color w:val="000000"/>
              </w:rPr>
              <w:t xml:space="preserve"> </w:t>
            </w:r>
            <w:r w:rsidRPr="00022649">
              <w:rPr>
                <w:rFonts w:eastAsia="Times New Roman"/>
                <w:color w:val="000000"/>
              </w:rPr>
              <w:t>self</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flag</w:t>
            </w:r>
            <w:r w:rsidR="002B08A5">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525"/>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dd</w:t>
            </w:r>
            <w:r w:rsidR="002B08A5">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comment</w:t>
            </w:r>
            <w:r w:rsidR="002B08A5">
              <w:rPr>
                <w:rFonts w:eastAsia="Times New Roman"/>
                <w:color w:val="000000"/>
              </w:rPr>
              <w:t xml:space="preserve"> </w:t>
            </w:r>
            <w:r w:rsidRPr="00022649">
              <w:rPr>
                <w:rFonts w:eastAsia="Times New Roman"/>
                <w:color w:val="000000"/>
              </w:rPr>
              <w:t>on</w:t>
            </w:r>
            <w:r w:rsidR="002B08A5">
              <w:rPr>
                <w:rFonts w:eastAsia="Times New Roman"/>
                <w:color w:val="000000"/>
              </w:rPr>
              <w:t xml:space="preserve"> </w:t>
            </w:r>
            <w:r w:rsidRPr="00022649">
              <w:rPr>
                <w:rFonts w:eastAsia="Times New Roman"/>
                <w:color w:val="000000"/>
              </w:rPr>
              <w:t>annot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87F5D" w:rsidP="005A71FF">
            <w:pPr>
              <w:pStyle w:val="NoSpacing"/>
              <w:rPr>
                <w:rFonts w:eastAsia="Times New Roman"/>
              </w:rPr>
            </w:pPr>
            <w:r w:rsidRPr="00022649">
              <w:rPr>
                <w:rFonts w:eastAsia="Times New Roman"/>
                <w:color w:val="000000"/>
              </w:rPr>
              <w:t>A</w:t>
            </w:r>
            <w:r w:rsidR="003F3456" w:rsidRPr="00022649">
              <w:rPr>
                <w:rFonts w:eastAsia="Times New Roman"/>
                <w:color w:val="000000"/>
              </w:rPr>
              <w:t>dmin</w:t>
            </w:r>
            <w:r>
              <w:rPr>
                <w:rFonts w:eastAsia="Times New Roman"/>
                <w:color w:val="000000"/>
              </w:rPr>
              <w:t>’s</w:t>
            </w:r>
            <w:r w:rsidR="002B08A5">
              <w:rPr>
                <w:rFonts w:eastAsia="Times New Roman"/>
                <w:color w:val="000000"/>
              </w:rPr>
              <w:t xml:space="preserve"> </w:t>
            </w:r>
            <w:r>
              <w:rPr>
                <w:rFonts w:eastAsia="Times New Roman"/>
                <w:color w:val="000000"/>
              </w:rPr>
              <w:t>capabilities</w:t>
            </w: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ll</w:t>
            </w:r>
            <w:r w:rsidR="002B08A5">
              <w:rPr>
                <w:rFonts w:eastAsia="Times New Roman"/>
                <w:color w:val="000000"/>
              </w:rPr>
              <w:t xml:space="preserve"> </w:t>
            </w:r>
            <w:r w:rsidRPr="00022649">
              <w:rPr>
                <w:rFonts w:eastAsia="Times New Roman"/>
                <w:color w:val="000000"/>
              </w:rPr>
              <w:t>capabilities</w:t>
            </w:r>
            <w:r w:rsidR="002B08A5">
              <w:rPr>
                <w:rFonts w:eastAsia="Times New Roman"/>
                <w:color w:val="000000"/>
              </w:rPr>
              <w:t xml:space="preserve"> </w:t>
            </w:r>
            <w:r w:rsidRPr="00022649">
              <w:rPr>
                <w:rFonts w:eastAsia="Times New Roman"/>
                <w:color w:val="000000"/>
              </w:rPr>
              <w:t>of</w:t>
            </w:r>
            <w:r w:rsidR="002B08A5">
              <w:rPr>
                <w:rFonts w:eastAsia="Times New Roman"/>
                <w:color w:val="000000"/>
              </w:rPr>
              <w:t xml:space="preserve"> </w:t>
            </w:r>
            <w:r w:rsidRPr="00022649">
              <w:rPr>
                <w:rFonts w:eastAsia="Times New Roman"/>
                <w:color w:val="000000"/>
              </w:rPr>
              <w:t>registered</w:t>
            </w:r>
            <w:r w:rsidR="002B08A5">
              <w:rPr>
                <w:rFonts w:eastAsia="Times New Roman"/>
                <w:color w:val="000000"/>
              </w:rPr>
              <w:t xml:space="preserve"> </w:t>
            </w:r>
            <w:r w:rsidRPr="00022649">
              <w:rPr>
                <w:rFonts w:eastAsia="Times New Roman"/>
                <w:color w:val="000000"/>
              </w:rPr>
              <w:t>user</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manage</w:t>
            </w:r>
            <w:r w:rsidR="002B08A5">
              <w:rPr>
                <w:rFonts w:eastAsia="Times New Roman"/>
                <w:color w:val="000000"/>
              </w:rPr>
              <w:t xml:space="preserve"> </w:t>
            </w:r>
            <w:r w:rsidRPr="00022649">
              <w:rPr>
                <w:rFonts w:eastAsia="Times New Roman"/>
                <w:color w:val="000000"/>
              </w:rPr>
              <w:t>user’s</w:t>
            </w:r>
            <w:r w:rsidR="002B08A5">
              <w:rPr>
                <w:rFonts w:eastAsia="Times New Roman"/>
                <w:color w:val="000000"/>
              </w:rPr>
              <w:t xml:space="preserve"> </w:t>
            </w:r>
            <w:r w:rsidRPr="00022649">
              <w:rPr>
                <w:rFonts w:eastAsia="Times New Roman"/>
                <w:color w:val="000000"/>
              </w:rPr>
              <w:t>information</w:t>
            </w:r>
          </w:p>
          <w:p w:rsidR="003F3456" w:rsidRPr="00022649" w:rsidRDefault="003F3456" w:rsidP="005A71FF">
            <w:pPr>
              <w:pStyle w:val="NoSpacing"/>
              <w:rPr>
                <w:rFonts w:eastAsia="Times New Roman"/>
              </w:rPr>
            </w:pPr>
            <w:r w:rsidRPr="00022649">
              <w:rPr>
                <w:rFonts w:eastAsia="Times New Roman"/>
                <w:color w:val="000000"/>
              </w:rPr>
              <w:t>(credit,</w:t>
            </w:r>
            <w:r w:rsidR="002B08A5">
              <w:rPr>
                <w:rFonts w:eastAsia="Times New Roman"/>
                <w:color w:val="000000"/>
              </w:rPr>
              <w:t xml:space="preserve"> </w:t>
            </w:r>
            <w:r w:rsidRPr="00022649">
              <w:rPr>
                <w:rFonts w:eastAsia="Times New Roman"/>
                <w:color w:val="000000"/>
              </w:rPr>
              <w:t>password,</w:t>
            </w:r>
            <w:r w:rsidR="002B08A5">
              <w:rPr>
                <w:rFonts w:eastAsia="Times New Roman"/>
                <w:color w:val="000000"/>
              </w:rPr>
              <w:t xml:space="preserve"> </w:t>
            </w:r>
            <w:r w:rsidRPr="00022649">
              <w:rPr>
                <w:rFonts w:eastAsia="Times New Roman"/>
                <w:color w:val="000000"/>
              </w:rPr>
              <w:t>profile)</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manage</w:t>
            </w:r>
            <w:r w:rsidR="002B08A5">
              <w:rPr>
                <w:rFonts w:eastAsia="Times New Roman"/>
                <w:color w:val="000000"/>
              </w:rPr>
              <w:t xml:space="preserve"> </w:t>
            </w:r>
            <w:r w:rsidRPr="00022649">
              <w:rPr>
                <w:rFonts w:eastAsia="Times New Roman"/>
                <w:color w:val="000000"/>
              </w:rPr>
              <w:t>users’</w:t>
            </w:r>
            <w:r w:rsidR="002B08A5">
              <w:rPr>
                <w:rFonts w:eastAsia="Times New Roman"/>
                <w:color w:val="000000"/>
              </w:rPr>
              <w:t xml:space="preserve"> </w:t>
            </w:r>
            <w:r w:rsidRPr="00022649">
              <w:rPr>
                <w:rFonts w:eastAsia="Times New Roman"/>
                <w:color w:val="000000"/>
              </w:rPr>
              <w:t>role</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ban</w:t>
            </w:r>
            <w:r w:rsidR="002B08A5">
              <w:rPr>
                <w:rFonts w:eastAsia="Times New Roman"/>
                <w:color w:val="000000"/>
              </w:rPr>
              <w:t xml:space="preserve"> </w:t>
            </w:r>
            <w:r w:rsidRPr="00022649">
              <w:rPr>
                <w:rFonts w:eastAsia="Times New Roman"/>
                <w:color w:val="000000"/>
              </w:rPr>
              <w:t>user</w:t>
            </w:r>
            <w:r w:rsidR="002B08A5">
              <w:rPr>
                <w:rFonts w:eastAsia="Times New Roman"/>
                <w:color w:val="000000"/>
              </w:rPr>
              <w:t xml:space="preserve"> </w:t>
            </w:r>
            <w:r w:rsidRPr="00022649">
              <w:rPr>
                <w:rFonts w:eastAsia="Times New Roman"/>
                <w:color w:val="000000"/>
              </w:rPr>
              <w:t>from</w:t>
            </w:r>
            <w:r w:rsidR="002B08A5">
              <w:rPr>
                <w:rFonts w:eastAsia="Times New Roman"/>
                <w:color w:val="000000"/>
              </w:rPr>
              <w:t xml:space="preserve"> </w:t>
            </w:r>
            <w:r w:rsidRPr="00022649">
              <w:rPr>
                <w:rFonts w:eastAsia="Times New Roman"/>
                <w:color w:val="000000"/>
              </w:rPr>
              <w:t>activities</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000000"/>
              </w:rPr>
              <w:t>approve</w:t>
            </w:r>
            <w:r w:rsidR="002B08A5">
              <w:rPr>
                <w:rFonts w:eastAsia="Times New Roman"/>
                <w:color w:val="000000"/>
              </w:rPr>
              <w:t xml:space="preserve"> </w:t>
            </w:r>
            <w:r w:rsidRPr="00022649">
              <w:rPr>
                <w:rFonts w:eastAsia="Times New Roman"/>
                <w:color w:val="000000"/>
              </w:rPr>
              <w:t>annotation</w:t>
            </w:r>
            <w:r w:rsidR="002B08A5">
              <w:rPr>
                <w:rFonts w:eastAsia="Times New Roman"/>
                <w:color w:val="000000"/>
              </w:rPr>
              <w:t xml:space="preserve"> </w:t>
            </w:r>
            <w:r w:rsidRPr="00022649">
              <w:rPr>
                <w:rFonts w:eastAsia="Times New Roman"/>
                <w:color w:val="000000"/>
              </w:rPr>
              <w:t>modifications</w:t>
            </w:r>
            <w:r w:rsidR="002B08A5">
              <w:rPr>
                <w:rFonts w:eastAsia="Times New Roman"/>
                <w:color w:val="000000"/>
              </w:rPr>
              <w:t xml:space="preserve"> </w:t>
            </w:r>
          </w:p>
          <w:p w:rsidR="003F3456" w:rsidRPr="00022649" w:rsidRDefault="003F3456" w:rsidP="005A71FF">
            <w:pPr>
              <w:pStyle w:val="NoSpacing"/>
              <w:rPr>
                <w:rFonts w:eastAsia="Times New Roman"/>
              </w:rPr>
            </w:pPr>
            <w:r w:rsidRPr="00022649">
              <w:rPr>
                <w:rFonts w:eastAsia="Times New Roman"/>
                <w:color w:val="000000"/>
              </w:rPr>
              <w:t>(edit,</w:t>
            </w:r>
            <w:r w:rsidR="002B08A5">
              <w:rPr>
                <w:rFonts w:eastAsia="Times New Roman"/>
                <w:color w:val="000000"/>
              </w:rPr>
              <w:t xml:space="preserve"> </w:t>
            </w:r>
            <w:r w:rsidRPr="00022649">
              <w:rPr>
                <w:rFonts w:eastAsia="Times New Roman"/>
                <w:color w:val="000000"/>
              </w:rPr>
              <w:t>flag</w:t>
            </w:r>
            <w:r w:rsidR="002B08A5">
              <w:rPr>
                <w:rFonts w:eastAsia="Times New Roman"/>
                <w:color w:val="000000"/>
              </w:rPr>
              <w:t xml:space="preserve"> </w:t>
            </w:r>
            <w:r w:rsidRPr="00022649">
              <w:rPr>
                <w:rFonts w:eastAsia="Times New Roman"/>
                <w:color w:val="000000"/>
              </w:rPr>
              <w:t>and</w:t>
            </w:r>
            <w:r w:rsidR="002B08A5">
              <w:rPr>
                <w:rFonts w:eastAsia="Times New Roman"/>
                <w:color w:val="000000"/>
              </w:rPr>
              <w:t xml:space="preserve"> </w:t>
            </w:r>
            <w:r w:rsidRPr="00022649">
              <w:rPr>
                <w:rFonts w:eastAsia="Times New Roman"/>
                <w:color w:val="000000"/>
              </w:rPr>
              <w:t>add)</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FF0000"/>
              </w:rPr>
              <w:t>edit</w:t>
            </w:r>
            <w:r w:rsidR="002B08A5">
              <w:rPr>
                <w:rFonts w:eastAsia="Times New Roman"/>
                <w:color w:val="FF0000"/>
              </w:rPr>
              <w:t xml:space="preserve"> </w:t>
            </w:r>
            <w:r w:rsidRPr="00022649">
              <w:rPr>
                <w:rFonts w:eastAsia="Times New Roman"/>
                <w:color w:val="FF0000"/>
              </w:rPr>
              <w:t>publicatio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FF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r w:rsidRPr="00022649">
              <w:rPr>
                <w:rFonts w:eastAsia="Times New Roman"/>
                <w:color w:val="FF0000"/>
              </w:rPr>
              <w:t>edit</w:t>
            </w:r>
            <w:r w:rsidR="002B08A5">
              <w:rPr>
                <w:rFonts w:eastAsia="Times New Roman"/>
                <w:color w:val="FF0000"/>
              </w:rPr>
              <w:t xml:space="preserve"> </w:t>
            </w:r>
            <w:r w:rsidRPr="00022649">
              <w:rPr>
                <w:rFonts w:eastAsia="Times New Roman"/>
                <w:color w:val="FF0000"/>
              </w:rPr>
              <w:t>evidence</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FF0000"/>
              </w:rPr>
            </w:pPr>
          </w:p>
        </w:tc>
      </w:tr>
      <w:tr w:rsidR="003F3456" w:rsidRPr="00022649" w:rsidTr="00E80E69">
        <w:trPr>
          <w:trHeight w:val="420"/>
          <w:jc w:val="center"/>
        </w:trPr>
        <w:tc>
          <w:tcPr>
            <w:tcW w:w="2512" w:type="dxa"/>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CA1F67" w:rsidP="005A71FF">
            <w:pPr>
              <w:pStyle w:val="NoSpacing"/>
              <w:rPr>
                <w:rFonts w:eastAsia="Times New Roman"/>
              </w:rPr>
            </w:pPr>
            <w:r>
              <w:rPr>
                <w:rFonts w:eastAsia="Times New Roman"/>
                <w:color w:val="000000"/>
              </w:rPr>
              <w:t>S</w:t>
            </w:r>
            <w:r w:rsidR="003F3456" w:rsidRPr="00022649">
              <w:rPr>
                <w:rFonts w:eastAsia="Times New Roman"/>
                <w:color w:val="000000"/>
              </w:rPr>
              <w:t>uper</w:t>
            </w:r>
            <w:r w:rsidR="002B08A5">
              <w:rPr>
                <w:rFonts w:eastAsia="Times New Roman"/>
                <w:color w:val="000000"/>
              </w:rPr>
              <w:t xml:space="preserve"> </w:t>
            </w:r>
            <w:r w:rsidR="003F3456" w:rsidRPr="00022649">
              <w:rPr>
                <w:rFonts w:eastAsia="Times New Roman"/>
                <w:color w:val="000000"/>
              </w:rPr>
              <w:t>admin</w:t>
            </w:r>
            <w:r w:rsidR="00D760E1">
              <w:rPr>
                <w:rFonts w:eastAsia="Times New Roman"/>
                <w:color w:val="000000"/>
              </w:rPr>
              <w:t>’s</w:t>
            </w:r>
            <w:r w:rsidR="002B08A5">
              <w:rPr>
                <w:rFonts w:eastAsia="Times New Roman"/>
                <w:color w:val="000000"/>
              </w:rPr>
              <w:t xml:space="preserve"> </w:t>
            </w:r>
            <w:r w:rsidR="00D760E1">
              <w:rPr>
                <w:rFonts w:eastAsia="Times New Roman"/>
                <w:color w:val="000000"/>
              </w:rPr>
              <w:t>capabilities</w:t>
            </w: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7834A4" w:rsidP="005A71FF">
            <w:pPr>
              <w:pStyle w:val="NoSpacing"/>
              <w:rPr>
                <w:rFonts w:eastAsia="Times New Roman"/>
              </w:rPr>
            </w:pPr>
            <w:r>
              <w:rPr>
                <w:rFonts w:eastAsia="Times New Roman"/>
                <w:color w:val="000000"/>
              </w:rPr>
              <w:t>A</w:t>
            </w:r>
            <w:r w:rsidR="003F3456" w:rsidRPr="00022649">
              <w:rPr>
                <w:rFonts w:eastAsia="Times New Roman"/>
                <w:color w:val="000000"/>
              </w:rPr>
              <w:t>ll</w:t>
            </w:r>
            <w:r w:rsidR="002B08A5">
              <w:rPr>
                <w:rFonts w:eastAsia="Times New Roman"/>
                <w:color w:val="000000"/>
              </w:rPr>
              <w:t xml:space="preserve"> </w:t>
            </w:r>
            <w:r w:rsidR="003F3456" w:rsidRPr="00022649">
              <w:rPr>
                <w:rFonts w:eastAsia="Times New Roman"/>
                <w:color w:val="000000"/>
              </w:rPr>
              <w:t>capabilities</w:t>
            </w:r>
            <w:r w:rsidR="002B08A5">
              <w:rPr>
                <w:rFonts w:eastAsia="Times New Roman"/>
                <w:color w:val="000000"/>
              </w:rPr>
              <w:t xml:space="preserve"> </w:t>
            </w:r>
            <w:r w:rsidR="003F3456" w:rsidRPr="00022649">
              <w:rPr>
                <w:rFonts w:eastAsia="Times New Roman"/>
                <w:color w:val="000000"/>
              </w:rPr>
              <w:t>of</w:t>
            </w:r>
            <w:r w:rsidR="002B08A5">
              <w:rPr>
                <w:rFonts w:eastAsia="Times New Roman"/>
                <w:color w:val="000000"/>
              </w:rPr>
              <w:t xml:space="preserve"> </w:t>
            </w:r>
            <w:r w:rsidR="003F3456" w:rsidRPr="00022649">
              <w:rPr>
                <w:rFonts w:eastAsia="Times New Roman"/>
                <w:color w:val="000000"/>
              </w:rPr>
              <w:t>admin</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r w:rsidR="003F3456" w:rsidRPr="00022649" w:rsidTr="00E80E69">
        <w:trPr>
          <w:trHeight w:val="420"/>
          <w:jc w:val="center"/>
        </w:trPr>
        <w:tc>
          <w:tcPr>
            <w:tcW w:w="2512" w:type="dxa"/>
            <w:vMerge/>
            <w:tcBorders>
              <w:top w:val="single" w:sz="6" w:space="0" w:color="000000"/>
              <w:left w:val="single" w:sz="6" w:space="0" w:color="000000"/>
              <w:bottom w:val="single" w:sz="6" w:space="0" w:color="000000"/>
              <w:right w:val="single" w:sz="6" w:space="0" w:color="000000"/>
            </w:tcBorders>
            <w:vAlign w:val="center"/>
            <w:hideMark/>
          </w:tcPr>
          <w:p w:rsidR="003F3456" w:rsidRPr="00022649" w:rsidRDefault="003F3456" w:rsidP="005A71FF">
            <w:pPr>
              <w:pStyle w:val="NoSpacing"/>
              <w:rPr>
                <w:rFonts w:eastAsia="Times New Roman"/>
              </w:rPr>
            </w:pPr>
          </w:p>
        </w:tc>
        <w:tc>
          <w:tcPr>
            <w:tcW w:w="117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3F3456" w:rsidP="005A71FF">
            <w:pPr>
              <w:pStyle w:val="NoSpacing"/>
              <w:rPr>
                <w:rFonts w:eastAsia="Times New Roman"/>
              </w:rPr>
            </w:pPr>
          </w:p>
        </w:tc>
        <w:tc>
          <w:tcPr>
            <w:tcW w:w="288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3F3456" w:rsidRPr="00022649" w:rsidRDefault="001575C5" w:rsidP="005A71FF">
            <w:pPr>
              <w:pStyle w:val="NoSpacing"/>
              <w:rPr>
                <w:rFonts w:eastAsia="Times New Roman"/>
              </w:rPr>
            </w:pPr>
            <w:r w:rsidRPr="00022649">
              <w:rPr>
                <w:rFonts w:eastAsia="Times New Roman"/>
                <w:color w:val="000000"/>
              </w:rPr>
              <w:t>Import</w:t>
            </w:r>
            <w:r w:rsidR="002B08A5">
              <w:rPr>
                <w:rFonts w:eastAsia="Times New Roman"/>
                <w:color w:val="000000"/>
              </w:rPr>
              <w:t xml:space="preserve"> </w:t>
            </w:r>
            <w:r w:rsidR="003F3456" w:rsidRPr="00022649">
              <w:rPr>
                <w:rFonts w:eastAsia="Times New Roman"/>
                <w:color w:val="000000"/>
              </w:rPr>
              <w:t>data</w:t>
            </w:r>
            <w:r w:rsidR="002B08A5">
              <w:rPr>
                <w:rFonts w:eastAsia="Times New Roman"/>
                <w:color w:val="000000"/>
              </w:rPr>
              <w:t xml:space="preserve"> </w:t>
            </w:r>
            <w:r w:rsidR="003F3456" w:rsidRPr="00022649">
              <w:rPr>
                <w:rFonts w:eastAsia="Times New Roman"/>
                <w:color w:val="000000"/>
              </w:rPr>
              <w:t>(gene</w:t>
            </w:r>
            <w:r w:rsidR="002B08A5">
              <w:rPr>
                <w:rFonts w:eastAsia="Times New Roman"/>
                <w:color w:val="000000"/>
              </w:rPr>
              <w:t xml:space="preserve"> </w:t>
            </w:r>
            <w:r w:rsidR="003F3456" w:rsidRPr="00022649">
              <w:rPr>
                <w:rFonts w:eastAsia="Times New Roman"/>
                <w:color w:val="000000"/>
              </w:rPr>
              <w:t>data,</w:t>
            </w:r>
            <w:r w:rsidR="002B08A5">
              <w:rPr>
                <w:rFonts w:eastAsia="Times New Roman"/>
                <w:color w:val="000000"/>
              </w:rPr>
              <w:t xml:space="preserve"> </w:t>
            </w:r>
            <w:r w:rsidR="003F3456" w:rsidRPr="00022649">
              <w:rPr>
                <w:rFonts w:eastAsia="Times New Roman"/>
                <w:color w:val="000000"/>
              </w:rPr>
              <w:t>annotation</w:t>
            </w:r>
            <w:r w:rsidR="002B08A5">
              <w:rPr>
                <w:rFonts w:eastAsia="Times New Roman"/>
                <w:color w:val="000000"/>
              </w:rPr>
              <w:t xml:space="preserve"> </w:t>
            </w:r>
            <w:r w:rsidR="003F3456" w:rsidRPr="00022649">
              <w:rPr>
                <w:rFonts w:eastAsia="Times New Roman"/>
                <w:color w:val="000000"/>
              </w:rPr>
              <w:t>data,</w:t>
            </w:r>
            <w:r w:rsidR="002B08A5">
              <w:rPr>
                <w:rFonts w:eastAsia="Times New Roman"/>
                <w:color w:val="000000"/>
              </w:rPr>
              <w:t xml:space="preserve"> </w:t>
            </w:r>
            <w:r w:rsidR="003F3456" w:rsidRPr="00022649">
              <w:rPr>
                <w:rFonts w:eastAsia="Times New Roman"/>
                <w:color w:val="000000"/>
              </w:rPr>
              <w:t>etc.)</w:t>
            </w:r>
          </w:p>
        </w:tc>
        <w:tc>
          <w:tcPr>
            <w:tcW w:w="2782" w:type="dxa"/>
            <w:tcBorders>
              <w:top w:val="single" w:sz="6" w:space="0" w:color="000000"/>
              <w:left w:val="single" w:sz="6" w:space="0" w:color="000000"/>
              <w:bottom w:val="single" w:sz="6" w:space="0" w:color="000000"/>
              <w:right w:val="single" w:sz="6" w:space="0" w:color="000000"/>
            </w:tcBorders>
          </w:tcPr>
          <w:p w:rsidR="003F3456" w:rsidRPr="00022649" w:rsidRDefault="003F3456" w:rsidP="005A71FF">
            <w:pPr>
              <w:pStyle w:val="NoSpacing"/>
              <w:rPr>
                <w:rFonts w:eastAsia="Times New Roman"/>
                <w:color w:val="000000"/>
              </w:rPr>
            </w:pPr>
          </w:p>
        </w:tc>
      </w:tr>
    </w:tbl>
    <w:p w:rsidR="00E651C4" w:rsidRPr="00022649" w:rsidRDefault="00E651C4" w:rsidP="008859C2"/>
    <w:p w:rsidR="00022649" w:rsidRDefault="00022649" w:rsidP="00CC3219">
      <w:pPr>
        <w:pStyle w:val="Heading2"/>
      </w:pPr>
      <w:bookmarkStart w:id="21" w:name="_Toc428313818"/>
      <w:r w:rsidRPr="00022649">
        <w:t>User</w:t>
      </w:r>
      <w:r w:rsidR="002B08A5">
        <w:t xml:space="preserve"> </w:t>
      </w:r>
      <w:r w:rsidRPr="00022649">
        <w:t>management</w:t>
      </w:r>
      <w:r w:rsidR="002B08A5">
        <w:t xml:space="preserve"> </w:t>
      </w:r>
      <w:r w:rsidRPr="00CC3219">
        <w:t>subsystem</w:t>
      </w:r>
      <w:bookmarkEnd w:id="21"/>
    </w:p>
    <w:p w:rsidR="00CC3219" w:rsidRPr="00022649" w:rsidRDefault="00094E57" w:rsidP="00CC3219">
      <w:r>
        <w:t>In</w:t>
      </w:r>
      <w:r w:rsidR="002B08A5">
        <w:t xml:space="preserve"> </w:t>
      </w:r>
      <w:r>
        <w:t>this</w:t>
      </w:r>
      <w:r w:rsidR="002B08A5">
        <w:t xml:space="preserve"> </w:t>
      </w:r>
      <w:r>
        <w:t>section,</w:t>
      </w:r>
      <w:r w:rsidR="002B08A5">
        <w:t xml:space="preserve"> </w:t>
      </w:r>
      <w:r>
        <w:t>we</w:t>
      </w:r>
      <w:r w:rsidR="002B08A5">
        <w:t xml:space="preserve"> </w:t>
      </w:r>
      <w:r>
        <w:t>will</w:t>
      </w:r>
      <w:r w:rsidR="002B08A5">
        <w:t xml:space="preserve"> </w:t>
      </w:r>
      <w:r>
        <w:t>introduce</w:t>
      </w:r>
      <w:r w:rsidR="002B08A5">
        <w:t xml:space="preserve"> </w:t>
      </w:r>
      <w:r>
        <w:t>all</w:t>
      </w:r>
      <w:r w:rsidR="002B08A5">
        <w:t xml:space="preserve"> </w:t>
      </w:r>
      <w:r>
        <w:t>use</w:t>
      </w:r>
      <w:r w:rsidR="002B08A5">
        <w:t xml:space="preserve"> </w:t>
      </w:r>
      <w:r>
        <w:t>cases</w:t>
      </w:r>
      <w:r w:rsidR="002B08A5">
        <w:t xml:space="preserve"> </w:t>
      </w:r>
      <w:r>
        <w:t>related</w:t>
      </w:r>
      <w:r w:rsidR="002B08A5">
        <w:t xml:space="preserve"> </w:t>
      </w:r>
      <w:r>
        <w:t>to</w:t>
      </w:r>
      <w:r w:rsidR="002B08A5">
        <w:t xml:space="preserve"> </w:t>
      </w:r>
      <w:r>
        <w:t>the</w:t>
      </w:r>
      <w:r w:rsidR="002B08A5">
        <w:t xml:space="preserve"> </w:t>
      </w:r>
      <w:r>
        <w:t>user’s</w:t>
      </w:r>
      <w:r w:rsidR="002B08A5">
        <w:t xml:space="preserve"> </w:t>
      </w:r>
      <w:r>
        <w:t>profile</w:t>
      </w:r>
      <w:r w:rsidR="002B08A5">
        <w:t xml:space="preserve"> </w:t>
      </w:r>
      <w:r>
        <w:t>information</w:t>
      </w:r>
      <w:r w:rsidR="00F24547">
        <w:t>.</w:t>
      </w:r>
    </w:p>
    <w:p w:rsidR="00022649" w:rsidRPr="00CA419F" w:rsidRDefault="0072487A" w:rsidP="00CA419F">
      <w:pPr>
        <w:pStyle w:val="Heading3"/>
      </w:pPr>
      <w:bookmarkStart w:id="22" w:name="_Toc428313819"/>
      <w:r>
        <w:t>Use</w:t>
      </w:r>
      <w:r w:rsidR="002B08A5">
        <w:t xml:space="preserve"> </w:t>
      </w:r>
      <w:r>
        <w:t>Case:</w:t>
      </w:r>
      <w:r w:rsidR="002B08A5">
        <w:t xml:space="preserve"> </w:t>
      </w:r>
      <w:r w:rsidR="00022649" w:rsidRPr="00CA419F">
        <w:t>Register</w:t>
      </w:r>
      <w:bookmarkEnd w:id="22"/>
    </w:p>
    <w:p w:rsidR="00022649" w:rsidRPr="00022649" w:rsidRDefault="00022649" w:rsidP="006A1724">
      <w:pPr>
        <w:rPr>
          <w:szCs w:val="24"/>
        </w:rPr>
      </w:pPr>
      <w:r w:rsidRPr="00022649">
        <w:t>Unregistered</w:t>
      </w:r>
      <w:r w:rsidR="002B08A5">
        <w:t xml:space="preserve"> </w:t>
      </w:r>
      <w:r w:rsidRPr="00EC6276">
        <w:t>user</w:t>
      </w:r>
      <w:r w:rsidR="002B08A5">
        <w:t xml:space="preserve"> </w:t>
      </w:r>
      <w:r w:rsidRPr="00EC6276">
        <w:t>could</w:t>
      </w:r>
      <w:r w:rsidR="002B08A5">
        <w:t xml:space="preserve"> </w:t>
      </w:r>
      <w:r w:rsidRPr="00EC6276">
        <w:t>only</w:t>
      </w:r>
      <w:r w:rsidR="002B08A5">
        <w:t xml:space="preserve"> </w:t>
      </w:r>
      <w:r w:rsidRPr="00EC6276">
        <w:t>browse</w:t>
      </w:r>
      <w:r w:rsidR="002B08A5">
        <w:t xml:space="preserve"> </w:t>
      </w:r>
      <w:r w:rsidRPr="00022649">
        <w:t>the</w:t>
      </w:r>
      <w:r w:rsidR="002B08A5">
        <w:t xml:space="preserve"> </w:t>
      </w:r>
      <w:r w:rsidRPr="00022649">
        <w:t>information</w:t>
      </w:r>
      <w:r w:rsidR="002B08A5">
        <w:t xml:space="preserve"> </w:t>
      </w:r>
      <w:r w:rsidRPr="00022649">
        <w:t>from</w:t>
      </w:r>
      <w:r w:rsidR="002B08A5">
        <w:t xml:space="preserve"> </w:t>
      </w:r>
      <w:r w:rsidRPr="00022649">
        <w:t>the</w:t>
      </w:r>
      <w:r w:rsidR="002B08A5">
        <w:t xml:space="preserve"> </w:t>
      </w:r>
      <w:r w:rsidRPr="00022649">
        <w:t>web,</w:t>
      </w:r>
      <w:r w:rsidR="002B08A5">
        <w:t xml:space="preserve"> </w:t>
      </w:r>
      <w:r w:rsidRPr="00022649">
        <w:t>every</w:t>
      </w:r>
      <w:r w:rsidR="002B08A5">
        <w:t xml:space="preserve"> </w:t>
      </w:r>
      <w:r w:rsidRPr="00022649">
        <w:t>users</w:t>
      </w:r>
      <w:r w:rsidR="002B08A5">
        <w:t xml:space="preserve"> </w:t>
      </w:r>
      <w:r w:rsidRPr="00022649">
        <w:t>of</w:t>
      </w:r>
      <w:r w:rsidR="002B08A5">
        <w:t xml:space="preserve"> </w:t>
      </w:r>
      <w:r w:rsidRPr="00022649">
        <w:t>could</w:t>
      </w:r>
      <w:r w:rsidR="002B08A5">
        <w:t xml:space="preserve"> </w:t>
      </w:r>
      <w:r w:rsidRPr="00022649">
        <w:t>register</w:t>
      </w:r>
      <w:r w:rsidR="002B08A5">
        <w:t xml:space="preserve"> </w:t>
      </w:r>
      <w:r w:rsidRPr="00022649">
        <w:t>and</w:t>
      </w:r>
      <w:r w:rsidR="002B08A5">
        <w:t xml:space="preserve"> </w:t>
      </w:r>
      <w:r w:rsidRPr="00022649">
        <w:t>then</w:t>
      </w:r>
      <w:r w:rsidR="002B08A5">
        <w:t xml:space="preserve"> </w:t>
      </w:r>
      <w:r w:rsidRPr="00022649">
        <w:t>login</w:t>
      </w:r>
      <w:r w:rsidR="002B08A5">
        <w:t xml:space="preserve"> </w:t>
      </w:r>
      <w:r w:rsidRPr="00022649">
        <w:t>to</w:t>
      </w:r>
      <w:r w:rsidR="002B08A5">
        <w:t xml:space="preserve"> </w:t>
      </w:r>
      <w:r w:rsidRPr="00022649">
        <w:t>get</w:t>
      </w:r>
      <w:r w:rsidR="002B08A5">
        <w:t xml:space="preserve"> </w:t>
      </w:r>
      <w:r w:rsidRPr="00022649">
        <w:t>higher</w:t>
      </w:r>
      <w:r w:rsidR="002B08A5">
        <w:t xml:space="preserve"> </w:t>
      </w:r>
      <w:r w:rsidRPr="00022649">
        <w:t>access</w:t>
      </w:r>
      <w:r w:rsidR="002B08A5">
        <w:t xml:space="preserve"> </w:t>
      </w:r>
      <w:r w:rsidRPr="00022649">
        <w:t>of</w:t>
      </w:r>
      <w:r w:rsidR="002B08A5">
        <w:t xml:space="preserve"> </w:t>
      </w:r>
      <w:r w:rsidRPr="00022649">
        <w:t>the</w:t>
      </w:r>
      <w:r w:rsidR="002B08A5">
        <w:t xml:space="preserve"> </w:t>
      </w:r>
      <w:r w:rsidRPr="00022649">
        <w:t>system.</w:t>
      </w:r>
    </w:p>
    <w:tbl>
      <w:tblPr>
        <w:tblW w:w="9360" w:type="dxa"/>
        <w:tblCellMar>
          <w:top w:w="15" w:type="dxa"/>
          <w:left w:w="15" w:type="dxa"/>
          <w:bottom w:w="15" w:type="dxa"/>
          <w:right w:w="15" w:type="dxa"/>
        </w:tblCellMar>
        <w:tblLook w:val="04A0" w:firstRow="1" w:lastRow="0" w:firstColumn="1" w:lastColumn="0" w:noHBand="0" w:noVBand="1"/>
      </w:tblPr>
      <w:tblGrid>
        <w:gridCol w:w="2122"/>
        <w:gridCol w:w="2933"/>
        <w:gridCol w:w="4305"/>
      </w:tblGrid>
      <w:tr w:rsidR="00022649" w:rsidRPr="00022649" w:rsidTr="00022649">
        <w:trPr>
          <w:trHeight w:val="465"/>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lastRenderedPageBreak/>
              <w:t>USE</w:t>
            </w:r>
            <w:r w:rsidR="002B08A5">
              <w:rPr>
                <w:rFonts w:eastAsia="Times New Roman" w:cs="Arial"/>
                <w:b/>
                <w:bCs/>
                <w:color w:val="000000"/>
              </w:rPr>
              <w:t xml:space="preserve"> </w:t>
            </w:r>
            <w:r w:rsidRPr="00022649">
              <w:rPr>
                <w:rFonts w:eastAsia="Times New Roman" w:cs="Arial"/>
                <w:b/>
                <w:bCs/>
                <w:color w:val="000000"/>
              </w:rPr>
              <w:t>CASE:</w:t>
            </w:r>
            <w:r w:rsidR="002B08A5">
              <w:rPr>
                <w:rFonts w:eastAsia="Times New Roman" w:cs="Arial"/>
                <w:b/>
                <w:bCs/>
                <w:color w:val="000000"/>
              </w:rPr>
              <w:t xml:space="preserve"> </w:t>
            </w:r>
            <w:r w:rsidRPr="00022649">
              <w:rPr>
                <w:rFonts w:eastAsia="Times New Roman" w:cs="Arial"/>
                <w:b/>
                <w:bCs/>
                <w:color w:val="000000"/>
              </w:rPr>
              <w:t>Register</w:t>
            </w:r>
          </w:p>
        </w:tc>
      </w:tr>
      <w:tr w:rsidR="00022649" w:rsidRPr="00022649" w:rsidTr="0002264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Description</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register</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become</w:t>
            </w:r>
            <w:r w:rsidR="002B08A5">
              <w:rPr>
                <w:rFonts w:eastAsia="Times New Roman" w:cs="Arial"/>
                <w:color w:val="000000"/>
              </w:rPr>
              <w:t xml:space="preserve"> </w:t>
            </w:r>
            <w:r w:rsidRPr="00022649">
              <w:rPr>
                <w:rFonts w:eastAsia="Times New Roman" w:cs="Arial"/>
                <w:color w:val="000000"/>
              </w:rPr>
              <w:t>a</w:t>
            </w:r>
            <w:r w:rsidR="00F67574">
              <w:rPr>
                <w:rFonts w:eastAsia="Times New Roman" w:cs="Arial"/>
                <w:color w:val="000000"/>
              </w:rPr>
              <w:t>n</w:t>
            </w:r>
            <w:r w:rsidR="002B08A5">
              <w:rPr>
                <w:rFonts w:eastAsia="Times New Roman" w:cs="Arial"/>
                <w:color w:val="000000"/>
              </w:rPr>
              <w:t xml:space="preserve"> </w:t>
            </w:r>
            <w:r w:rsidRPr="00022649">
              <w:rPr>
                <w:rFonts w:eastAsia="Times New Roman" w:cs="Arial"/>
                <w:color w:val="000000"/>
              </w:rPr>
              <w:t>expert</w:t>
            </w:r>
            <w:r w:rsidR="002B08A5">
              <w:rPr>
                <w:rFonts w:eastAsia="Times New Roman" w:cs="Arial"/>
                <w:color w:val="000000"/>
              </w:rPr>
              <w:t xml:space="preserve"> </w:t>
            </w:r>
            <w:r w:rsidRPr="00022649">
              <w:rPr>
                <w:rFonts w:eastAsia="Times New Roman" w:cs="Arial"/>
                <w:color w:val="000000"/>
              </w:rPr>
              <w:t>contributor</w:t>
            </w:r>
            <w:r w:rsidR="002B08A5">
              <w:rPr>
                <w:rFonts w:eastAsia="Times New Roman" w:cs="Arial"/>
                <w:color w:val="000000"/>
              </w:rPr>
              <w:t xml:space="preserve"> </w:t>
            </w:r>
          </w:p>
        </w:tc>
      </w:tr>
      <w:tr w:rsidR="00022649" w:rsidRPr="00022649" w:rsidTr="00022649">
        <w:trPr>
          <w:trHeight w:val="46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980439" w:rsidP="00022649">
            <w:pPr>
              <w:spacing w:after="0" w:line="240" w:lineRule="auto"/>
              <w:rPr>
                <w:rFonts w:eastAsia="Times New Roman" w:cs="Arial"/>
                <w:szCs w:val="24"/>
              </w:rPr>
            </w:pPr>
            <w:r>
              <w:rPr>
                <w:rFonts w:eastAsia="Times New Roman" w:cs="Arial"/>
                <w:b/>
                <w:bCs/>
                <w:color w:val="000000"/>
              </w:rPr>
              <w:t>Main</w:t>
            </w:r>
            <w:r w:rsidR="002B08A5">
              <w:rPr>
                <w:rFonts w:eastAsia="Times New Roman" w:cs="Arial"/>
                <w:b/>
                <w:bCs/>
                <w:color w:val="000000"/>
              </w:rPr>
              <w:t xml:space="preserve"> </w:t>
            </w:r>
            <w:r>
              <w:rPr>
                <w:rFonts w:eastAsia="Times New Roman" w:cs="Arial"/>
                <w:b/>
                <w:bCs/>
                <w:color w:val="000000"/>
              </w:rPr>
              <w:t>Acto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on-registered</w:t>
            </w:r>
            <w:r w:rsidR="002B08A5">
              <w:rPr>
                <w:rFonts w:eastAsia="Times New Roman" w:cs="Arial"/>
                <w:color w:val="000000"/>
              </w:rPr>
              <w:t xml:space="preserve"> </w:t>
            </w:r>
            <w:r w:rsidRPr="00022649">
              <w:rPr>
                <w:rFonts w:eastAsia="Times New Roman" w:cs="Arial"/>
                <w:color w:val="000000"/>
              </w:rPr>
              <w:t>user</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Trigger</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lick</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register</w:t>
            </w:r>
            <w:r w:rsidR="002B08A5">
              <w:rPr>
                <w:rFonts w:eastAsia="Times New Roman" w:cs="Arial"/>
                <w:color w:val="000000"/>
              </w:rPr>
              <w:t xml:space="preserve"> </w:t>
            </w:r>
            <w:r w:rsidRPr="00022649">
              <w:rPr>
                <w:rFonts w:eastAsia="Times New Roman" w:cs="Arial"/>
                <w:color w:val="000000"/>
              </w:rPr>
              <w:t>button</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Typical</w:t>
            </w:r>
            <w:r w:rsidR="002B08A5">
              <w:rPr>
                <w:rFonts w:eastAsia="Times New Roman" w:cs="Arial"/>
                <w:b/>
                <w:bCs/>
                <w:color w:val="000000"/>
              </w:rPr>
              <w:t xml:space="preserve"> </w:t>
            </w:r>
            <w:r w:rsidRPr="00022649">
              <w:rPr>
                <w:rFonts w:eastAsia="Times New Roman" w:cs="Arial"/>
                <w:b/>
                <w:bCs/>
                <w:color w:val="000000"/>
              </w:rPr>
              <w:t>case</w:t>
            </w:r>
            <w:r w:rsidR="002B08A5">
              <w:rPr>
                <w:rFonts w:eastAsia="Times New Roman" w:cs="Arial"/>
                <w:b/>
                <w:bCs/>
                <w:color w:val="000000"/>
              </w:rPr>
              <w:t xml:space="preserve"> </w:t>
            </w:r>
            <w:r w:rsidR="0008533A" w:rsidRPr="00C852B9">
              <w:rPr>
                <w:rFonts w:eastAsia="Times New Roman" w:cs="Arial"/>
                <w:b/>
                <w:bCs/>
                <w:color w:val="000000"/>
              </w:rPr>
              <w:t>Scenari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Response</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1</w:t>
            </w:r>
            <w:r w:rsidR="002B08A5">
              <w:rPr>
                <w:rFonts w:eastAsia="Times New Roman" w:cs="Arial"/>
                <w:color w:val="000000"/>
              </w:rPr>
              <w:t xml:space="preserve"> </w:t>
            </w:r>
            <w:r w:rsidRPr="00022649">
              <w:rPr>
                <w:rFonts w:eastAsia="Times New Roman" w:cs="Arial"/>
                <w:color w:val="000000"/>
              </w:rPr>
              <w:t>fill</w:t>
            </w:r>
            <w:r w:rsidR="002B08A5">
              <w:rPr>
                <w:rFonts w:eastAsia="Times New Roman" w:cs="Arial"/>
                <w:color w:val="000000"/>
              </w:rPr>
              <w:t xml:space="preserve"> </w:t>
            </w:r>
            <w:r w:rsidRPr="00022649">
              <w:rPr>
                <w:rFonts w:eastAsia="Times New Roman" w:cs="Arial"/>
                <w:color w:val="000000"/>
              </w:rPr>
              <w:t>all</w:t>
            </w:r>
            <w:r w:rsidR="002B08A5">
              <w:rPr>
                <w:rFonts w:eastAsia="Times New Roman" w:cs="Arial"/>
                <w:color w:val="000000"/>
              </w:rPr>
              <w:t xml:space="preserve"> </w:t>
            </w:r>
            <w:r w:rsidRPr="00022649">
              <w:rPr>
                <w:rFonts w:eastAsia="Times New Roman" w:cs="Arial"/>
                <w:color w:val="000000"/>
              </w:rPr>
              <w:t>required</w:t>
            </w:r>
            <w:r w:rsidR="002B08A5">
              <w:rPr>
                <w:rFonts w:eastAsia="Times New Roman" w:cs="Arial"/>
                <w:color w:val="000000"/>
              </w:rPr>
              <w:t xml:space="preserve"> </w:t>
            </w:r>
            <w:r w:rsidRPr="00022649">
              <w:rPr>
                <w:rFonts w:eastAsia="Times New Roman" w:cs="Arial"/>
                <w:color w:val="000000"/>
              </w:rPr>
              <w:t>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2</w:t>
            </w:r>
            <w:r w:rsidR="002B08A5">
              <w:rPr>
                <w:rFonts w:eastAsia="Times New Roman" w:cs="Arial"/>
                <w:color w:val="000000"/>
              </w:rPr>
              <w:t xml:space="preserve"> </w:t>
            </w:r>
            <w:r w:rsidRPr="00022649">
              <w:rPr>
                <w:rFonts w:eastAsia="Times New Roman" w:cs="Arial"/>
                <w:color w:val="000000"/>
              </w:rPr>
              <w:t>click</w:t>
            </w:r>
            <w:r w:rsidR="002B08A5">
              <w:rPr>
                <w:rFonts w:eastAsia="Times New Roman" w:cs="Arial"/>
                <w:color w:val="000000"/>
              </w:rPr>
              <w:t xml:space="preserve"> </w:t>
            </w:r>
            <w:r w:rsidRPr="00022649">
              <w:rPr>
                <w:rFonts w:eastAsia="Times New Roman" w:cs="Arial"/>
                <w:color w:val="000000"/>
              </w:rPr>
              <w:t>submit</w:t>
            </w:r>
            <w:r w:rsidR="002B08A5">
              <w:rPr>
                <w:rFonts w:eastAsia="Times New Roman" w:cs="Arial"/>
                <w:color w:val="000000"/>
              </w:rPr>
              <w:t xml:space="preserve"> </w:t>
            </w:r>
            <w:r w:rsidRPr="00022649">
              <w:rPr>
                <w:rFonts w:eastAsia="Times New Roman" w:cs="Arial"/>
                <w:color w:val="000000"/>
              </w:rPr>
              <w:t>butt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3</w:t>
            </w:r>
            <w:r w:rsidR="002B08A5">
              <w:rPr>
                <w:rFonts w:eastAsia="Times New Roman" w:cs="Arial"/>
                <w:color w:val="000000"/>
              </w:rPr>
              <w:t xml:space="preserve"> </w:t>
            </w:r>
            <w:r w:rsidRPr="00022649">
              <w:rPr>
                <w:rFonts w:eastAsia="Times New Roman" w:cs="Arial"/>
                <w:color w:val="000000"/>
              </w:rPr>
              <w:t>system</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check</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information</w:t>
            </w:r>
            <w:r w:rsidR="002B08A5">
              <w:rPr>
                <w:rFonts w:eastAsia="Times New Roman" w:cs="Arial"/>
                <w:color w:val="000000"/>
              </w:rPr>
              <w:t xml:space="preserve"> </w:t>
            </w:r>
            <w:r w:rsidRPr="00022649">
              <w:rPr>
                <w:rFonts w:eastAsia="Times New Roman" w:cs="Arial"/>
                <w:color w:val="000000"/>
              </w:rPr>
              <w:t>been</w:t>
            </w:r>
            <w:r w:rsidR="002B08A5">
              <w:rPr>
                <w:rFonts w:eastAsia="Times New Roman" w:cs="Arial"/>
                <w:color w:val="000000"/>
              </w:rPr>
              <w:t xml:space="preserve"> </w:t>
            </w:r>
            <w:r w:rsidRPr="00022649">
              <w:rPr>
                <w:rFonts w:eastAsia="Times New Roman" w:cs="Arial"/>
                <w:color w:val="000000"/>
              </w:rPr>
              <w:t>filled</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4</w:t>
            </w:r>
            <w:r w:rsidR="002B08A5">
              <w:rPr>
                <w:rFonts w:eastAsia="Times New Roman" w:cs="Arial"/>
                <w:color w:val="000000"/>
              </w:rPr>
              <w:t xml:space="preserve"> </w:t>
            </w:r>
            <w:r w:rsidRPr="00022649">
              <w:rPr>
                <w:rFonts w:eastAsia="Times New Roman" w:cs="Arial"/>
                <w:color w:val="000000"/>
              </w:rPr>
              <w:t>system</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save</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data</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E122C8" w:rsidP="00022649">
            <w:pPr>
              <w:spacing w:after="0" w:line="240" w:lineRule="auto"/>
              <w:rPr>
                <w:rFonts w:eastAsia="Times New Roman" w:cs="Arial"/>
                <w:szCs w:val="24"/>
              </w:rPr>
            </w:pPr>
            <w:r w:rsidRPr="00D840EF">
              <w:rPr>
                <w:rFonts w:eastAsia="Times New Roman" w:cs="Arial"/>
                <w:b/>
                <w:bCs/>
                <w:color w:val="000000"/>
              </w:rPr>
              <w:t>Alternate</w:t>
            </w:r>
            <w:r w:rsidR="002B08A5">
              <w:rPr>
                <w:rFonts w:eastAsia="Times New Roman" w:cs="Arial"/>
                <w:b/>
                <w:bCs/>
                <w:color w:val="000000"/>
              </w:rPr>
              <w:t xml:space="preserve"> </w:t>
            </w:r>
            <w:r w:rsidR="00DB53A0" w:rsidRPr="00C852B9">
              <w:rPr>
                <w:rFonts w:eastAsia="Times New Roman" w:cs="Arial"/>
                <w:b/>
                <w:bCs/>
                <w:color w:val="000000"/>
              </w:rPr>
              <w:t>Scenario</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4:</w:t>
            </w:r>
            <w:r w:rsidR="002B08A5">
              <w:rPr>
                <w:rFonts w:eastAsia="Times New Roman" w:cs="Arial"/>
                <w:color w:val="000000"/>
              </w:rPr>
              <w:t xml:space="preserve"> </w:t>
            </w:r>
            <w:r w:rsidRPr="00022649">
              <w:rPr>
                <w:rFonts w:eastAsia="Times New Roman" w:cs="Arial"/>
                <w:color w:val="000000"/>
              </w:rPr>
              <w:t>if</w:t>
            </w:r>
            <w:r w:rsidR="002B08A5">
              <w:rPr>
                <w:rFonts w:eastAsia="Times New Roman" w:cs="Arial"/>
                <w:color w:val="000000"/>
              </w:rPr>
              <w:t xml:space="preserve"> </w:t>
            </w:r>
            <w:r w:rsidRPr="00022649">
              <w:rPr>
                <w:rFonts w:eastAsia="Times New Roman" w:cs="Arial"/>
                <w:color w:val="000000"/>
              </w:rPr>
              <w:t>3</w:t>
            </w:r>
            <w:r w:rsidR="002B08A5">
              <w:rPr>
                <w:rFonts w:eastAsia="Times New Roman" w:cs="Arial"/>
                <w:color w:val="000000"/>
              </w:rPr>
              <w:t xml:space="preserve"> </w:t>
            </w:r>
            <w:r w:rsidRPr="00022649">
              <w:rPr>
                <w:rFonts w:eastAsia="Times New Roman" w:cs="Arial"/>
                <w:color w:val="000000"/>
              </w:rPr>
              <w:t>found</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information</w:t>
            </w:r>
            <w:r w:rsidR="002B08A5">
              <w:rPr>
                <w:rFonts w:eastAsia="Times New Roman" w:cs="Arial"/>
                <w:color w:val="000000"/>
              </w:rPr>
              <w:t xml:space="preserve"> </w:t>
            </w:r>
            <w:r w:rsidRPr="00022649">
              <w:rPr>
                <w:rFonts w:eastAsia="Times New Roman" w:cs="Arial"/>
                <w:color w:val="000000"/>
              </w:rPr>
              <w:t>provided</w:t>
            </w:r>
            <w:r w:rsidR="002B08A5">
              <w:rPr>
                <w:rFonts w:eastAsia="Times New Roman" w:cs="Arial"/>
                <w:color w:val="000000"/>
              </w:rPr>
              <w:t xml:space="preserve"> </w:t>
            </w:r>
            <w:r w:rsidRPr="00022649">
              <w:rPr>
                <w:rFonts w:eastAsia="Times New Roman" w:cs="Arial"/>
                <w:color w:val="000000"/>
              </w:rPr>
              <w:t>is</w:t>
            </w:r>
            <w:r w:rsidR="002B08A5">
              <w:rPr>
                <w:rFonts w:eastAsia="Times New Roman" w:cs="Arial"/>
                <w:color w:val="000000"/>
              </w:rPr>
              <w:t xml:space="preserve"> </w:t>
            </w:r>
            <w:r w:rsidRPr="00022649">
              <w:rPr>
                <w:rFonts w:eastAsia="Times New Roman" w:cs="Arial"/>
                <w:color w:val="000000"/>
              </w:rPr>
              <w:t>not</w:t>
            </w:r>
            <w:r w:rsidR="002B08A5">
              <w:rPr>
                <w:rFonts w:eastAsia="Times New Roman" w:cs="Arial"/>
                <w:color w:val="000000"/>
              </w:rPr>
              <w:t xml:space="preserve"> </w:t>
            </w:r>
            <w:r w:rsidRPr="00022649">
              <w:rPr>
                <w:rFonts w:eastAsia="Times New Roman" w:cs="Arial"/>
                <w:color w:val="000000"/>
              </w:rPr>
              <w:t>correct,</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system</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prompt</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dialogu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indicate</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problem</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Resul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fully</w:t>
            </w:r>
            <w:r w:rsidR="002B08A5">
              <w:rPr>
                <w:rFonts w:eastAsia="Times New Roman" w:cs="Arial"/>
                <w:color w:val="000000"/>
              </w:rPr>
              <w:t xml:space="preserve"> </w:t>
            </w:r>
            <w:r w:rsidRPr="00022649">
              <w:rPr>
                <w:rFonts w:eastAsia="Times New Roman" w:cs="Arial"/>
                <w:color w:val="000000"/>
              </w:rPr>
              <w:t>create</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new</w:t>
            </w:r>
            <w:r w:rsidR="002B08A5">
              <w:rPr>
                <w:rFonts w:eastAsia="Times New Roman" w:cs="Arial"/>
                <w:color w:val="000000"/>
              </w:rPr>
              <w:t xml:space="preserve"> </w:t>
            </w:r>
            <w:r w:rsidRPr="00022649">
              <w:rPr>
                <w:rFonts w:eastAsia="Times New Roman" w:cs="Arial"/>
                <w:color w:val="000000"/>
              </w:rPr>
              <w:t>user</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Constraint</w:t>
            </w:r>
          </w:p>
        </w:tc>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s</w:t>
            </w:r>
            <w:r w:rsidR="002B08A5">
              <w:rPr>
                <w:rFonts w:eastAsia="Times New Roman" w:cs="Arial"/>
                <w:color w:val="000000"/>
              </w:rPr>
              <w:t xml:space="preserve"> </w:t>
            </w:r>
            <w:r w:rsidRPr="00022649">
              <w:rPr>
                <w:rFonts w:eastAsia="Times New Roman" w:cs="Arial"/>
                <w:color w:val="000000"/>
              </w:rPr>
              <w:t>name</w:t>
            </w:r>
            <w:r w:rsidR="002B08A5">
              <w:rPr>
                <w:rFonts w:eastAsia="Times New Roman" w:cs="Arial"/>
                <w:color w:val="000000"/>
              </w:rPr>
              <w:t xml:space="preserve"> </w:t>
            </w:r>
            <w:r w:rsidRPr="00022649">
              <w:rPr>
                <w:rFonts w:eastAsia="Times New Roman" w:cs="Arial"/>
                <w:color w:val="000000"/>
              </w:rPr>
              <w:t>sh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a</w:t>
            </w:r>
            <w:r w:rsidR="00855DA7">
              <w:rPr>
                <w:rFonts w:eastAsia="Times New Roman" w:cs="Arial"/>
                <w:color w:val="000000"/>
              </w:rPr>
              <w:t>n</w:t>
            </w:r>
            <w:r w:rsidR="002B08A5">
              <w:rPr>
                <w:rFonts w:eastAsia="Times New Roman" w:cs="Arial"/>
                <w:color w:val="000000"/>
              </w:rPr>
              <w:t xml:space="preserve"> </w:t>
            </w:r>
            <w:r w:rsidRPr="00022649">
              <w:rPr>
                <w:rFonts w:eastAsia="Times New Roman" w:cs="Arial"/>
                <w:color w:val="000000"/>
              </w:rPr>
              <w:t>email</w:t>
            </w:r>
            <w:r w:rsidR="002B08A5">
              <w:rPr>
                <w:rFonts w:eastAsia="Times New Roman" w:cs="Arial"/>
                <w:color w:val="000000"/>
              </w:rPr>
              <w:t xml:space="preserve"> </w:t>
            </w:r>
            <w:r w:rsidRPr="00022649">
              <w:rPr>
                <w:rFonts w:eastAsia="Times New Roman" w:cs="Arial"/>
                <w:color w:val="000000"/>
              </w:rPr>
              <w:t>address</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ne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select</w:t>
            </w:r>
            <w:r w:rsidR="002B08A5">
              <w:rPr>
                <w:rFonts w:eastAsia="Times New Roman" w:cs="Arial"/>
                <w:color w:val="000000"/>
              </w:rPr>
              <w:t xml:space="preserve"> </w:t>
            </w:r>
            <w:r w:rsidRPr="00022649">
              <w:rPr>
                <w:rFonts w:eastAsia="Times New Roman" w:cs="Arial"/>
                <w:color w:val="000000"/>
              </w:rPr>
              <w:t>specialty</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drop</w:t>
            </w:r>
            <w:r w:rsidR="002B08A5">
              <w:rPr>
                <w:rFonts w:eastAsia="Times New Roman" w:cs="Arial"/>
                <w:color w:val="000000"/>
              </w:rPr>
              <w:t xml:space="preserve"> </w:t>
            </w:r>
            <w:r w:rsidRPr="00022649">
              <w:rPr>
                <w:rFonts w:eastAsia="Times New Roman" w:cs="Arial"/>
                <w:color w:val="000000"/>
              </w:rPr>
              <w:t>list</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name</w:t>
            </w:r>
            <w:r w:rsidR="002B08A5">
              <w:rPr>
                <w:rFonts w:eastAsia="Times New Roman" w:cs="Arial"/>
                <w:color w:val="000000"/>
              </w:rPr>
              <w:t xml:space="preserve"> </w:t>
            </w:r>
            <w:r w:rsidRPr="00022649">
              <w:rPr>
                <w:rFonts w:eastAsia="Times New Roman" w:cs="Arial"/>
                <w:color w:val="000000"/>
              </w:rPr>
              <w:t>sh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unique</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password</w:t>
            </w:r>
            <w:r w:rsidR="002B08A5">
              <w:rPr>
                <w:rFonts w:eastAsia="Times New Roman" w:cs="Arial"/>
                <w:color w:val="000000"/>
              </w:rPr>
              <w:t xml:space="preserve"> </w:t>
            </w:r>
            <w:r w:rsidRPr="00022649">
              <w:rPr>
                <w:rFonts w:eastAsia="Times New Roman" w:cs="Arial"/>
                <w:color w:val="000000"/>
              </w:rPr>
              <w:t>ne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input</w:t>
            </w:r>
            <w:r w:rsidR="002B08A5">
              <w:rPr>
                <w:rFonts w:eastAsia="Times New Roman" w:cs="Arial"/>
                <w:color w:val="000000"/>
              </w:rPr>
              <w:t xml:space="preserve"> </w:t>
            </w:r>
            <w:r w:rsidRPr="00022649">
              <w:rPr>
                <w:rFonts w:eastAsia="Times New Roman" w:cs="Arial"/>
                <w:color w:val="000000"/>
              </w:rPr>
              <w:t>twice,</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both</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them</w:t>
            </w:r>
            <w:r w:rsidR="002B08A5">
              <w:rPr>
                <w:rFonts w:eastAsia="Times New Roman" w:cs="Arial"/>
                <w:color w:val="000000"/>
              </w:rPr>
              <w:t xml:space="preserve"> </w:t>
            </w:r>
            <w:r w:rsidRPr="00022649">
              <w:rPr>
                <w:rFonts w:eastAsia="Times New Roman" w:cs="Arial"/>
                <w:color w:val="000000"/>
              </w:rPr>
              <w:t>sh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same</w:t>
            </w:r>
          </w:p>
        </w:tc>
      </w:tr>
    </w:tbl>
    <w:p w:rsidR="00022649" w:rsidRPr="00022649" w:rsidRDefault="00022649" w:rsidP="00022649">
      <w:pPr>
        <w:spacing w:after="0" w:line="240" w:lineRule="auto"/>
        <w:rPr>
          <w:rFonts w:eastAsia="Times New Roman" w:cs="Arial"/>
          <w:szCs w:val="24"/>
        </w:rPr>
      </w:pPr>
    </w:p>
    <w:tbl>
      <w:tblPr>
        <w:tblW w:w="0" w:type="auto"/>
        <w:tblCellMar>
          <w:top w:w="15" w:type="dxa"/>
          <w:left w:w="15" w:type="dxa"/>
          <w:bottom w:w="15" w:type="dxa"/>
          <w:right w:w="15" w:type="dxa"/>
        </w:tblCellMar>
        <w:tblLook w:val="04A0" w:firstRow="1" w:lastRow="0" w:firstColumn="1" w:lastColumn="0" w:noHBand="0" w:noVBand="1"/>
      </w:tblPr>
      <w:tblGrid>
        <w:gridCol w:w="1158"/>
        <w:gridCol w:w="1281"/>
        <w:gridCol w:w="6905"/>
      </w:tblGrid>
      <w:tr w:rsidR="00022649" w:rsidRPr="00022649" w:rsidTr="0002264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first</w:t>
            </w:r>
            <w:r w:rsidR="002B08A5">
              <w:rPr>
                <w:rFonts w:eastAsia="Times New Roman" w:cs="Arial"/>
                <w:color w:val="000000"/>
              </w:rPr>
              <w:t xml:space="preserve"> </w:t>
            </w:r>
            <w:r w:rsidRPr="00022649">
              <w:rPr>
                <w:rFonts w:eastAsia="Times New Roman" w:cs="Arial"/>
                <w:color w:val="000000"/>
              </w:rPr>
              <w:t>name</w:t>
            </w:r>
          </w:p>
        </w:tc>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C5595E" w:rsidP="00022649">
            <w:pPr>
              <w:spacing w:after="0" w:line="240" w:lineRule="auto"/>
              <w:rPr>
                <w:rFonts w:eastAsia="Times New Roman" w:cs="Arial"/>
                <w:szCs w:val="24"/>
              </w:rPr>
            </w:pPr>
            <w:r w:rsidRPr="00022649">
              <w:rPr>
                <w:rFonts w:eastAsia="Times New Roman" w:cs="Arial"/>
                <w:color w:val="000000"/>
              </w:rPr>
              <w:t>User’s</w:t>
            </w:r>
            <w:r w:rsidR="002B08A5">
              <w:rPr>
                <w:rFonts w:eastAsia="Times New Roman" w:cs="Arial"/>
                <w:color w:val="000000"/>
              </w:rPr>
              <w:t xml:space="preserve"> </w:t>
            </w:r>
            <w:r w:rsidR="00022649" w:rsidRPr="00022649">
              <w:rPr>
                <w:rFonts w:eastAsia="Times New Roman" w:cs="Arial"/>
                <w:color w:val="000000"/>
              </w:rPr>
              <w:t>name</w:t>
            </w:r>
            <w:r w:rsidR="002B08A5">
              <w:rPr>
                <w:rFonts w:eastAsia="Times New Roman" w:cs="Arial"/>
                <w:color w:val="000000"/>
              </w:rPr>
              <w:t xml:space="preserve"> </w:t>
            </w:r>
            <w:r w:rsidR="00022649" w:rsidRPr="00022649">
              <w:rPr>
                <w:rFonts w:eastAsia="Times New Roman" w:cs="Arial"/>
                <w:color w:val="000000"/>
              </w:rPr>
              <w:t>will</w:t>
            </w:r>
            <w:r w:rsidR="002B08A5">
              <w:rPr>
                <w:rFonts w:eastAsia="Times New Roman" w:cs="Arial"/>
                <w:color w:val="000000"/>
              </w:rPr>
              <w:t xml:space="preserve"> </w:t>
            </w:r>
            <w:r w:rsidR="00022649" w:rsidRPr="00022649">
              <w:rPr>
                <w:rFonts w:eastAsia="Times New Roman" w:cs="Arial"/>
                <w:color w:val="000000"/>
              </w:rPr>
              <w:t>be</w:t>
            </w:r>
            <w:r w:rsidR="002B08A5">
              <w:rPr>
                <w:rFonts w:eastAsia="Times New Roman" w:cs="Arial"/>
                <w:color w:val="000000"/>
              </w:rPr>
              <w:t xml:space="preserve"> </w:t>
            </w:r>
            <w:r w:rsidR="00022649" w:rsidRPr="00022649">
              <w:rPr>
                <w:rFonts w:eastAsia="Times New Roman" w:cs="Arial"/>
                <w:color w:val="000000"/>
              </w:rPr>
              <w:t>shown</w:t>
            </w:r>
            <w:r w:rsidR="002B08A5">
              <w:rPr>
                <w:rFonts w:eastAsia="Times New Roman" w:cs="Arial"/>
                <w:color w:val="000000"/>
              </w:rPr>
              <w:t xml:space="preserve"> </w:t>
            </w:r>
            <w:r w:rsidR="00022649" w:rsidRPr="00022649">
              <w:rPr>
                <w:rFonts w:eastAsia="Times New Roman" w:cs="Arial"/>
                <w:color w:val="000000"/>
              </w:rPr>
              <w:t>on</w:t>
            </w:r>
            <w:r w:rsidR="002B08A5">
              <w:rPr>
                <w:rFonts w:eastAsia="Times New Roman" w:cs="Arial"/>
                <w:color w:val="000000"/>
              </w:rPr>
              <w:t xml:space="preserve"> </w:t>
            </w:r>
            <w:r w:rsidR="00022649" w:rsidRPr="00022649">
              <w:rPr>
                <w:rFonts w:eastAsia="Times New Roman" w:cs="Arial"/>
                <w:color w:val="000000"/>
              </w:rPr>
              <w:t>the</w:t>
            </w:r>
            <w:r w:rsidR="002B08A5">
              <w:rPr>
                <w:rFonts w:eastAsia="Times New Roman" w:cs="Arial"/>
                <w:color w:val="000000"/>
              </w:rPr>
              <w:t xml:space="preserve"> </w:t>
            </w:r>
            <w:r w:rsidR="00022649" w:rsidRPr="00022649">
              <w:rPr>
                <w:rFonts w:eastAsia="Times New Roman" w:cs="Arial"/>
                <w:color w:val="000000"/>
              </w:rPr>
              <w:t>pages.</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ast</w:t>
            </w:r>
            <w:r w:rsidR="002B08A5">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ddle</w:t>
            </w:r>
            <w:r w:rsidR="002B08A5">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affili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institut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XX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pecialt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only</w:t>
            </w:r>
            <w:r w:rsidR="002B08A5">
              <w:rPr>
                <w:rFonts w:eastAsia="Times New Roman" w:cs="Arial"/>
                <w:color w:val="000000"/>
              </w:rPr>
              <w:t xml:space="preserve"> </w:t>
            </w:r>
            <w:r w:rsidRPr="00022649">
              <w:rPr>
                <w:rFonts w:eastAsia="Times New Roman" w:cs="Arial"/>
                <w:color w:val="000000"/>
              </w:rPr>
              <w:t>edit</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belong</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specific</w:t>
            </w:r>
            <w:r w:rsidR="002B08A5">
              <w:rPr>
                <w:rFonts w:eastAsia="Times New Roman" w:cs="Arial"/>
                <w:color w:val="000000"/>
              </w:rPr>
              <w:t xml:space="preserve"> </w:t>
            </w:r>
            <w:r w:rsidRPr="00022649">
              <w:rPr>
                <w:rFonts w:eastAsia="Times New Roman" w:cs="Arial"/>
                <w:color w:val="000000"/>
              </w:rPr>
              <w:t>specialty</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_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mail</w:t>
            </w:r>
            <w:r w:rsidR="002B08A5">
              <w:rPr>
                <w:rFonts w:eastAsia="Times New Roman" w:cs="Arial"/>
                <w:color w:val="000000"/>
              </w:rPr>
              <w:t xml:space="preserve"> </w:t>
            </w:r>
            <w:r w:rsidRPr="00022649">
              <w:rPr>
                <w:rFonts w:eastAsia="Times New Roman" w:cs="Arial"/>
                <w:color w:val="000000"/>
              </w:rPr>
              <w:t>address,</w:t>
            </w:r>
            <w:r w:rsidR="002B08A5">
              <w:rPr>
                <w:rFonts w:eastAsia="Times New Roman" w:cs="Arial"/>
                <w:color w:val="000000"/>
              </w:rPr>
              <w:t xml:space="preserve"> </w:t>
            </w:r>
            <w:r w:rsidRPr="00022649">
              <w:rPr>
                <w:rFonts w:eastAsia="Times New Roman" w:cs="Arial"/>
                <w:color w:val="000000"/>
              </w:rPr>
              <w:t>us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login,</w:t>
            </w:r>
            <w:r w:rsidR="002B08A5">
              <w:rPr>
                <w:rFonts w:eastAsia="Times New Roman" w:cs="Arial"/>
                <w:color w:val="000000"/>
              </w:rPr>
              <w:t xml:space="preserve"> </w:t>
            </w:r>
            <w:r w:rsidRPr="00022649">
              <w:rPr>
                <w:rFonts w:eastAsia="Times New Roman" w:cs="Arial"/>
                <w:color w:val="000000"/>
              </w:rPr>
              <w:t>ne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check</w:t>
            </w:r>
            <w:r w:rsidR="002B08A5">
              <w:rPr>
                <w:rFonts w:eastAsia="Times New Roman" w:cs="Arial"/>
                <w:color w:val="000000"/>
              </w:rPr>
              <w:t xml:space="preserve"> </w:t>
            </w:r>
            <w:r w:rsidRPr="00022649">
              <w:rPr>
                <w:rFonts w:eastAsia="Times New Roman" w:cs="Arial"/>
                <w:color w:val="000000"/>
              </w:rPr>
              <w:t>if</w:t>
            </w:r>
            <w:r w:rsidR="002B08A5">
              <w:rPr>
                <w:rFonts w:eastAsia="Times New Roman" w:cs="Arial"/>
                <w:color w:val="000000"/>
              </w:rPr>
              <w:t xml:space="preserve"> </w:t>
            </w:r>
            <w:r w:rsidRPr="00022649">
              <w:rPr>
                <w:rFonts w:eastAsia="Times New Roman" w:cs="Arial"/>
                <w:color w:val="000000"/>
              </w:rPr>
              <w:t>there</w:t>
            </w:r>
            <w:r w:rsidR="002B08A5">
              <w:rPr>
                <w:rFonts w:eastAsia="Times New Roman" w:cs="Arial"/>
                <w:color w:val="000000"/>
              </w:rPr>
              <w:t xml:space="preserve"> </w:t>
            </w:r>
            <w:r w:rsidRPr="00022649">
              <w:rPr>
                <w:rFonts w:eastAsia="Times New Roman" w:cs="Arial"/>
                <w:color w:val="000000"/>
              </w:rPr>
              <w:t>is</w:t>
            </w:r>
            <w:r w:rsidR="002B08A5">
              <w:rPr>
                <w:rFonts w:eastAsia="Times New Roman" w:cs="Arial"/>
                <w:color w:val="000000"/>
              </w:rPr>
              <w:t xml:space="preserve"> </w:t>
            </w:r>
            <w:r w:rsidRPr="00022649">
              <w:rPr>
                <w:rFonts w:eastAsia="Times New Roman" w:cs="Arial"/>
                <w:color w:val="000000"/>
              </w:rPr>
              <w:t>exist</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same</w:t>
            </w:r>
            <w:r w:rsidR="002B08A5">
              <w:rPr>
                <w:rFonts w:eastAsia="Times New Roman" w:cs="Arial"/>
                <w:color w:val="000000"/>
              </w:rPr>
              <w:t xml:space="preserve"> </w:t>
            </w:r>
            <w:r w:rsidRPr="00022649">
              <w:rPr>
                <w:rFonts w:eastAsia="Times New Roman" w:cs="Arial"/>
                <w:color w:val="000000"/>
              </w:rPr>
              <w:t>user_name</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format</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_name</w:t>
            </w:r>
            <w:r w:rsidR="002B08A5">
              <w:rPr>
                <w:rFonts w:eastAsia="Times New Roman" w:cs="Arial"/>
                <w:color w:val="000000"/>
              </w:rPr>
              <w:t xml:space="preserve"> </w:t>
            </w:r>
            <w:r w:rsidRPr="00022649">
              <w:rPr>
                <w:rFonts w:eastAsia="Times New Roman" w:cs="Arial"/>
                <w:color w:val="000000"/>
              </w:rPr>
              <w:t>is</w:t>
            </w:r>
            <w:r w:rsidR="002B08A5">
              <w:rPr>
                <w:rFonts w:eastAsia="Times New Roman" w:cs="Arial"/>
                <w:color w:val="000000"/>
              </w:rPr>
              <w:t xml:space="preserve"> </w:t>
            </w:r>
            <w:r w:rsidRPr="00022649">
              <w:rPr>
                <w:rFonts w:eastAsia="Times New Roman" w:cs="Arial"/>
                <w:color w:val="000000"/>
              </w:rPr>
              <w:t>correct.</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ho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tact</w:t>
            </w:r>
            <w:r w:rsidR="002B08A5">
              <w:rPr>
                <w:rFonts w:eastAsia="Times New Roman" w:cs="Arial"/>
                <w:color w:val="000000"/>
              </w:rPr>
              <w:t xml:space="preserve"> </w:t>
            </w:r>
            <w:r w:rsidRPr="00022649">
              <w:rPr>
                <w:rFonts w:eastAsia="Times New Roman" w:cs="Arial"/>
                <w:color w:val="000000"/>
              </w:rPr>
              <w:t>informa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untr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e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input</w:t>
            </w:r>
            <w:r w:rsidR="002B08A5">
              <w:rPr>
                <w:rFonts w:eastAsia="Times New Roman" w:cs="Arial"/>
                <w:color w:val="000000"/>
              </w:rPr>
              <w:t xml:space="preserve"> </w:t>
            </w:r>
            <w:r w:rsidRPr="00022649">
              <w:rPr>
                <w:rFonts w:eastAsia="Times New Roman" w:cs="Arial"/>
                <w:color w:val="000000"/>
              </w:rPr>
              <w:t>twic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confirm</w:t>
            </w:r>
          </w:p>
        </w:tc>
      </w:tr>
    </w:tbl>
    <w:p w:rsidR="00022649" w:rsidRPr="00022649" w:rsidRDefault="00022649" w:rsidP="00022649">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5717"/>
        <w:gridCol w:w="3643"/>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OUTPUT</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_name</w:t>
            </w:r>
            <w:r w:rsidR="002B08A5">
              <w:rPr>
                <w:rFonts w:eastAsia="Times New Roman" w:cs="Arial"/>
                <w:color w:val="000000"/>
              </w:rPr>
              <w:t xml:space="preserve"> </w:t>
            </w:r>
            <w:r w:rsidRPr="00022649">
              <w:rPr>
                <w:rFonts w:eastAsia="Times New Roman" w:cs="Arial"/>
                <w:color w:val="000000"/>
              </w:rPr>
              <w:t>occupi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ss</w:t>
            </w:r>
            <w:r w:rsidR="002B08A5">
              <w:rPr>
                <w:rFonts w:eastAsia="Times New Roman" w:cs="Arial"/>
                <w:color w:val="000000"/>
              </w:rPr>
              <w:t xml:space="preserve"> </w:t>
            </w:r>
            <w:r w:rsidRPr="00022649">
              <w:rPr>
                <w:rFonts w:eastAsia="Times New Roman" w:cs="Arial"/>
                <w:color w:val="000000"/>
              </w:rPr>
              <w:t>required</w:t>
            </w:r>
            <w:r w:rsidR="002B08A5">
              <w:rPr>
                <w:rFonts w:eastAsia="Times New Roman" w:cs="Arial"/>
                <w:color w:val="000000"/>
              </w:rPr>
              <w:t xml:space="preserve"> </w:t>
            </w:r>
            <w:r w:rsidRPr="00022649">
              <w:rPr>
                <w:rFonts w:eastAsia="Times New Roman" w:cs="Arial"/>
                <w:color w:val="000000"/>
              </w:rPr>
              <w:t>inform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6D1A7D" w:rsidP="00CA419F">
      <w:pPr>
        <w:pStyle w:val="Heading3"/>
      </w:pPr>
      <w:bookmarkStart w:id="23" w:name="_Toc428313820"/>
      <w:r>
        <w:t>Use</w:t>
      </w:r>
      <w:r w:rsidR="002B08A5">
        <w:t xml:space="preserve"> </w:t>
      </w:r>
      <w:r>
        <w:t>Case:</w:t>
      </w:r>
      <w:r w:rsidR="002B08A5">
        <w:t xml:space="preserve"> </w:t>
      </w:r>
      <w:r w:rsidR="00013778">
        <w:t>L</w:t>
      </w:r>
      <w:r w:rsidR="00022649" w:rsidRPr="00022649">
        <w:t>ogin</w:t>
      </w:r>
      <w:bookmarkEnd w:id="23"/>
    </w:p>
    <w:p w:rsidR="00022649" w:rsidRPr="00022649" w:rsidRDefault="00424301" w:rsidP="00022649">
      <w:pPr>
        <w:spacing w:after="20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00022649" w:rsidRPr="00022649">
        <w:rPr>
          <w:rFonts w:eastAsia="Times New Roman" w:cs="Arial"/>
          <w:color w:val="000000"/>
        </w:rPr>
        <w:t>registered</w:t>
      </w:r>
      <w:r w:rsidR="002B08A5">
        <w:rPr>
          <w:rFonts w:eastAsia="Times New Roman" w:cs="Arial"/>
          <w:color w:val="000000"/>
        </w:rPr>
        <w:t xml:space="preserve"> </w:t>
      </w:r>
      <w:r w:rsidR="00022649" w:rsidRPr="00022649">
        <w:rPr>
          <w:rFonts w:eastAsia="Times New Roman" w:cs="Arial"/>
          <w:color w:val="000000"/>
        </w:rPr>
        <w:t>user</w:t>
      </w:r>
      <w:r w:rsidR="002B08A5">
        <w:rPr>
          <w:rFonts w:eastAsia="Times New Roman" w:cs="Arial"/>
          <w:color w:val="000000"/>
        </w:rPr>
        <w:t xml:space="preserve"> </w:t>
      </w:r>
      <w:r w:rsidR="00022649" w:rsidRPr="00022649">
        <w:rPr>
          <w:rFonts w:eastAsia="Times New Roman" w:cs="Arial"/>
          <w:color w:val="000000"/>
        </w:rPr>
        <w:t>could</w:t>
      </w:r>
      <w:r w:rsidR="002B08A5">
        <w:rPr>
          <w:rFonts w:eastAsia="Times New Roman" w:cs="Arial"/>
          <w:color w:val="000000"/>
        </w:rPr>
        <w:t xml:space="preserve"> </w:t>
      </w:r>
      <w:r w:rsidR="00022649" w:rsidRPr="00022649">
        <w:rPr>
          <w:rFonts w:eastAsia="Times New Roman" w:cs="Arial"/>
          <w:color w:val="000000"/>
        </w:rPr>
        <w:t>login</w:t>
      </w:r>
      <w:r w:rsidR="002B08A5">
        <w:rPr>
          <w:rFonts w:eastAsia="Times New Roman" w:cs="Arial"/>
          <w:color w:val="000000"/>
        </w:rPr>
        <w:t xml:space="preserve"> </w:t>
      </w:r>
      <w:r w:rsidR="00022649" w:rsidRPr="00022649">
        <w:rPr>
          <w:rFonts w:eastAsia="Times New Roman" w:cs="Arial"/>
          <w:color w:val="000000"/>
        </w:rPr>
        <w:t>to</w:t>
      </w:r>
      <w:r w:rsidR="002B08A5">
        <w:rPr>
          <w:rFonts w:eastAsia="Times New Roman" w:cs="Arial"/>
          <w:color w:val="000000"/>
        </w:rPr>
        <w:t xml:space="preserve"> </w:t>
      </w:r>
      <w:r w:rsidR="00022649" w:rsidRPr="00022649">
        <w:rPr>
          <w:rFonts w:eastAsia="Times New Roman" w:cs="Arial"/>
          <w:color w:val="000000"/>
        </w:rPr>
        <w:t>the</w:t>
      </w:r>
      <w:r w:rsidR="002B08A5">
        <w:rPr>
          <w:rFonts w:eastAsia="Times New Roman" w:cs="Arial"/>
          <w:color w:val="000000"/>
        </w:rPr>
        <w:t xml:space="preserve"> </w:t>
      </w:r>
      <w:r w:rsidR="00022649" w:rsidRPr="00022649">
        <w:rPr>
          <w:rFonts w:eastAsia="Times New Roman" w:cs="Arial"/>
          <w:color w:val="000000"/>
        </w:rPr>
        <w:t>system</w:t>
      </w:r>
      <w:r w:rsidR="002B08A5">
        <w:rPr>
          <w:rFonts w:eastAsia="Times New Roman" w:cs="Arial"/>
          <w:color w:val="000000"/>
        </w:rPr>
        <w:t xml:space="preserve"> </w:t>
      </w:r>
      <w:r w:rsidR="00022649" w:rsidRPr="00022649">
        <w:rPr>
          <w:rFonts w:eastAsia="Times New Roman" w:cs="Arial"/>
          <w:color w:val="000000"/>
        </w:rPr>
        <w:t>to</w:t>
      </w:r>
      <w:r w:rsidR="002B08A5">
        <w:rPr>
          <w:rFonts w:eastAsia="Times New Roman" w:cs="Arial"/>
          <w:color w:val="000000"/>
        </w:rPr>
        <w:t xml:space="preserve"> </w:t>
      </w:r>
      <w:r w:rsidR="00022649" w:rsidRPr="00022649">
        <w:rPr>
          <w:rFonts w:eastAsia="Times New Roman" w:cs="Arial"/>
          <w:color w:val="000000"/>
        </w:rPr>
        <w:t>get</w:t>
      </w:r>
      <w:r w:rsidR="002B08A5">
        <w:rPr>
          <w:rFonts w:eastAsia="Times New Roman" w:cs="Arial"/>
          <w:color w:val="000000"/>
        </w:rPr>
        <w:t xml:space="preserve"> </w:t>
      </w:r>
      <w:r w:rsidR="00022649" w:rsidRPr="00022649">
        <w:rPr>
          <w:rFonts w:eastAsia="Times New Roman" w:cs="Arial"/>
          <w:color w:val="000000"/>
        </w:rPr>
        <w:t>more</w:t>
      </w:r>
      <w:r w:rsidR="002B08A5">
        <w:rPr>
          <w:rFonts w:eastAsia="Times New Roman" w:cs="Arial"/>
          <w:color w:val="000000"/>
        </w:rPr>
        <w:t xml:space="preserve"> </w:t>
      </w:r>
      <w:r w:rsidR="00022649" w:rsidRPr="00022649">
        <w:rPr>
          <w:rFonts w:eastAsia="Times New Roman" w:cs="Arial"/>
          <w:color w:val="000000"/>
        </w:rPr>
        <w:t>abilities</w:t>
      </w:r>
      <w:r w:rsidR="002B08A5">
        <w:rPr>
          <w:rFonts w:eastAsia="Times New Roman" w:cs="Arial"/>
          <w:color w:val="000000"/>
        </w:rPr>
        <w:t xml:space="preserve"> </w:t>
      </w:r>
      <w:r w:rsidR="00022649" w:rsidRPr="00022649">
        <w:rPr>
          <w:rFonts w:eastAsia="Times New Roman" w:cs="Arial"/>
          <w:color w:val="000000"/>
        </w:rPr>
        <w:t>such</w:t>
      </w:r>
      <w:r w:rsidR="002B08A5">
        <w:rPr>
          <w:rFonts w:eastAsia="Times New Roman" w:cs="Arial"/>
          <w:color w:val="000000"/>
        </w:rPr>
        <w:t xml:space="preserve"> </w:t>
      </w:r>
      <w:r w:rsidR="00022649" w:rsidRPr="00022649">
        <w:rPr>
          <w:rFonts w:eastAsia="Times New Roman" w:cs="Arial"/>
          <w:color w:val="000000"/>
        </w:rPr>
        <w:t>as</w:t>
      </w:r>
      <w:r w:rsidR="002B08A5">
        <w:rPr>
          <w:rFonts w:eastAsia="Times New Roman" w:cs="Arial"/>
          <w:color w:val="000000"/>
        </w:rPr>
        <w:t xml:space="preserve"> </w:t>
      </w:r>
      <w:r w:rsidR="00022649" w:rsidRPr="00022649">
        <w:rPr>
          <w:rFonts w:eastAsia="Times New Roman" w:cs="Arial"/>
          <w:color w:val="000000"/>
        </w:rPr>
        <w:t>add,</w:t>
      </w:r>
      <w:r w:rsidR="002B08A5">
        <w:rPr>
          <w:rFonts w:eastAsia="Times New Roman" w:cs="Arial"/>
          <w:color w:val="000000"/>
        </w:rPr>
        <w:t xml:space="preserve"> </w:t>
      </w:r>
      <w:r w:rsidR="00022649" w:rsidRPr="00022649">
        <w:rPr>
          <w:rFonts w:eastAsia="Times New Roman" w:cs="Arial"/>
          <w:color w:val="000000"/>
        </w:rPr>
        <w:t>flag,</w:t>
      </w:r>
      <w:r w:rsidR="002B08A5">
        <w:rPr>
          <w:rFonts w:eastAsia="Times New Roman" w:cs="Arial"/>
          <w:color w:val="000000"/>
        </w:rPr>
        <w:t xml:space="preserve"> </w:t>
      </w:r>
      <w:r w:rsidR="00022649" w:rsidRPr="00022649">
        <w:rPr>
          <w:rFonts w:eastAsia="Times New Roman" w:cs="Arial"/>
          <w:color w:val="000000"/>
        </w:rPr>
        <w:t>edit</w:t>
      </w:r>
      <w:r w:rsidR="002B08A5">
        <w:rPr>
          <w:rFonts w:eastAsia="Times New Roman" w:cs="Arial"/>
          <w:color w:val="000000"/>
        </w:rPr>
        <w:t xml:space="preserve"> </w:t>
      </w:r>
      <w:r w:rsidR="00022649" w:rsidRPr="00022649">
        <w:rPr>
          <w:rFonts w:eastAsia="Times New Roman" w:cs="Arial"/>
          <w:color w:val="000000"/>
        </w:rPr>
        <w:t>the</w:t>
      </w:r>
      <w:r w:rsidR="002B08A5">
        <w:rPr>
          <w:rFonts w:eastAsia="Times New Roman" w:cs="Arial"/>
          <w:color w:val="000000"/>
        </w:rPr>
        <w:t xml:space="preserve"> </w:t>
      </w:r>
      <w:r w:rsidR="00022649" w:rsidRPr="00022649">
        <w:rPr>
          <w:rFonts w:eastAsia="Times New Roman" w:cs="Arial"/>
          <w:color w:val="000000"/>
        </w:rPr>
        <w:t>annotations</w:t>
      </w:r>
      <w:r w:rsidR="002B08A5">
        <w:rPr>
          <w:rFonts w:eastAsia="Times New Roman" w:cs="Arial"/>
          <w:color w:val="000000"/>
        </w:rPr>
        <w:t xml:space="preserve"> </w:t>
      </w:r>
      <w:r w:rsidR="00022649" w:rsidRPr="00022649">
        <w:rPr>
          <w:rFonts w:eastAsia="Times New Roman" w:cs="Arial"/>
          <w:color w:val="000000"/>
        </w:rPr>
        <w:t>and</w:t>
      </w:r>
      <w:r w:rsidR="002B08A5">
        <w:rPr>
          <w:rFonts w:eastAsia="Times New Roman" w:cs="Arial"/>
          <w:color w:val="000000"/>
        </w:rPr>
        <w:t xml:space="preserve"> </w:t>
      </w:r>
      <w:r w:rsidR="00022649" w:rsidRPr="00022649">
        <w:rPr>
          <w:rFonts w:eastAsia="Times New Roman" w:cs="Arial"/>
          <w:color w:val="000000"/>
        </w:rPr>
        <w:t>manage</w:t>
      </w:r>
      <w:r w:rsidR="002B08A5">
        <w:rPr>
          <w:rFonts w:eastAsia="Times New Roman" w:cs="Arial"/>
          <w:color w:val="000000"/>
        </w:rPr>
        <w:t xml:space="preserve"> </w:t>
      </w:r>
      <w:r w:rsidR="00022649" w:rsidRPr="00022649">
        <w:rPr>
          <w:rFonts w:eastAsia="Times New Roman" w:cs="Arial"/>
          <w:color w:val="000000"/>
        </w:rPr>
        <w:t>his</w:t>
      </w:r>
      <w:r w:rsidR="002B08A5">
        <w:rPr>
          <w:rFonts w:eastAsia="Times New Roman" w:cs="Arial"/>
          <w:color w:val="000000"/>
        </w:rPr>
        <w:t xml:space="preserve"> </w:t>
      </w:r>
      <w:r w:rsidR="00022649" w:rsidRPr="00022649">
        <w:rPr>
          <w:rFonts w:eastAsia="Times New Roman" w:cs="Arial"/>
          <w:color w:val="000000"/>
        </w:rPr>
        <w:t>own</w:t>
      </w:r>
      <w:r w:rsidR="002B08A5">
        <w:rPr>
          <w:rFonts w:eastAsia="Times New Roman" w:cs="Arial"/>
          <w:color w:val="000000"/>
        </w:rPr>
        <w:t xml:space="preserve"> </w:t>
      </w:r>
      <w:r w:rsidR="00022649" w:rsidRPr="00022649">
        <w:rPr>
          <w:rFonts w:eastAsia="Times New Roman" w:cs="Arial"/>
          <w:color w:val="000000"/>
        </w:rPr>
        <w:t>personal</w:t>
      </w:r>
      <w:r w:rsidR="002B08A5">
        <w:rPr>
          <w:rFonts w:eastAsia="Times New Roman" w:cs="Arial"/>
          <w:color w:val="000000"/>
        </w:rPr>
        <w:t xml:space="preserve"> </w:t>
      </w:r>
      <w:r w:rsidR="00022649" w:rsidRPr="00022649">
        <w:rPr>
          <w:rFonts w:eastAsia="Times New Roman" w:cs="Arial"/>
          <w:color w:val="000000"/>
        </w:rPr>
        <w:t>information.</w:t>
      </w:r>
    </w:p>
    <w:tbl>
      <w:tblPr>
        <w:tblW w:w="5000" w:type="pct"/>
        <w:tblCellMar>
          <w:top w:w="15" w:type="dxa"/>
          <w:left w:w="15" w:type="dxa"/>
          <w:bottom w:w="15" w:type="dxa"/>
          <w:right w:w="15" w:type="dxa"/>
        </w:tblCellMar>
        <w:tblLook w:val="04A0" w:firstRow="1" w:lastRow="0" w:firstColumn="1" w:lastColumn="0" w:noHBand="0" w:noVBand="1"/>
      </w:tblPr>
      <w:tblGrid>
        <w:gridCol w:w="4672"/>
        <w:gridCol w:w="4672"/>
      </w:tblGrid>
      <w:tr w:rsidR="00022649" w:rsidRPr="00022649" w:rsidTr="00F877F1">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INPUT:</w:t>
            </w:r>
            <w:r w:rsidR="002B08A5">
              <w:rPr>
                <w:b/>
              </w:rPr>
              <w:t xml:space="preserve"> </w:t>
            </w:r>
            <w:r w:rsidRPr="005F5829">
              <w:rPr>
                <w:b/>
              </w:rPr>
              <w:t>login</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NAME</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5F5829" w:rsidRDefault="00022649" w:rsidP="005F5829">
            <w:pPr>
              <w:jc w:val="center"/>
              <w:rPr>
                <w:b/>
                <w:szCs w:val="24"/>
              </w:rPr>
            </w:pPr>
            <w:r w:rsidRPr="005F5829">
              <w:rPr>
                <w:b/>
              </w:rPr>
              <w:t>DESCRIPTION</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user</w:t>
            </w:r>
            <w:r w:rsidR="002B08A5">
              <w:t xml:space="preserve"> </w:t>
            </w:r>
            <w:r w:rsidRPr="00022649">
              <w:t>name</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email</w:t>
            </w:r>
            <w:r w:rsidR="002B08A5">
              <w:t xml:space="preserve"> </w:t>
            </w:r>
            <w:r w:rsidRPr="00022649">
              <w:t>address</w:t>
            </w:r>
          </w:p>
        </w:tc>
      </w:tr>
      <w:tr w:rsidR="00022649" w:rsidRPr="00022649" w:rsidTr="00412F76">
        <w:trPr>
          <w:trHeight w:val="420"/>
        </w:trPr>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password</w:t>
            </w:r>
          </w:p>
        </w:tc>
        <w:tc>
          <w:tcPr>
            <w:tcW w:w="2500"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5F5829">
            <w:pPr>
              <w:rPr>
                <w:szCs w:val="24"/>
              </w:rPr>
            </w:pPr>
            <w:r w:rsidRPr="00022649">
              <w:t>need</w:t>
            </w:r>
            <w:r w:rsidR="002B08A5">
              <w:t xml:space="preserve"> </w:t>
            </w:r>
            <w:r w:rsidRPr="00022649">
              <w:t>to</w:t>
            </w:r>
            <w:r w:rsidR="002B08A5">
              <w:t xml:space="preserve"> </w:t>
            </w:r>
            <w:r w:rsidRPr="00022649">
              <w:t>be</w:t>
            </w:r>
            <w:r w:rsidR="002B08A5">
              <w:t xml:space="preserve"> </w:t>
            </w:r>
            <w:r w:rsidRPr="00022649">
              <w:t>input</w:t>
            </w:r>
            <w:r w:rsidR="002B08A5">
              <w:t xml:space="preserve"> </w:t>
            </w:r>
            <w:r w:rsidRPr="00022649">
              <w:t>twice</w:t>
            </w:r>
            <w:r w:rsidR="002B08A5">
              <w:t xml:space="preserve"> </w:t>
            </w:r>
            <w:r w:rsidRPr="00022649">
              <w:t>to</w:t>
            </w:r>
            <w:r w:rsidR="002B08A5">
              <w:t xml:space="preserve"> </w:t>
            </w:r>
            <w:r w:rsidRPr="00022649">
              <w:t>confirm</w:t>
            </w:r>
          </w:p>
        </w:tc>
      </w:tr>
    </w:tbl>
    <w:p w:rsidR="00022649" w:rsidRPr="00022649" w:rsidRDefault="00022649" w:rsidP="00022649">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4811"/>
        <w:gridCol w:w="4549"/>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lastRenderedPageBreak/>
              <w:t>OUTPUT:</w:t>
            </w:r>
            <w:r w:rsidR="002B08A5">
              <w:rPr>
                <w:rFonts w:eastAsia="Times New Roman" w:cs="Arial"/>
                <w:b/>
                <w:bCs/>
                <w:color w:val="000000"/>
              </w:rPr>
              <w:t xml:space="preserve"> </w:t>
            </w:r>
            <w:r w:rsidRPr="00022649">
              <w:rPr>
                <w:rFonts w:eastAsia="Times New Roman" w:cs="Arial"/>
                <w:b/>
                <w:bCs/>
                <w:color w:val="000000"/>
              </w:rPr>
              <w:t>logins</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9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cces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wrong</w:t>
            </w:r>
            <w:r w:rsidR="002B08A5">
              <w:rPr>
                <w:rFonts w:eastAsia="Times New Roman" w:cs="Arial"/>
                <w:color w:val="000000"/>
              </w:rPr>
              <w:t xml:space="preserve"> </w:t>
            </w:r>
            <w:r w:rsidRPr="00022649">
              <w:rPr>
                <w:rFonts w:eastAsia="Times New Roman" w:cs="Arial"/>
                <w:color w:val="000000"/>
              </w:rPr>
              <w:t>passwor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no</w:t>
            </w:r>
            <w:r w:rsidR="002B08A5">
              <w:rPr>
                <w:rFonts w:eastAsia="Times New Roman" w:cs="Arial"/>
                <w:color w:val="000000"/>
              </w:rPr>
              <w:t xml:space="preserve"> </w:t>
            </w:r>
            <w:r w:rsidRPr="00022649">
              <w:rPr>
                <w:rFonts w:eastAsia="Times New Roman" w:cs="Arial"/>
                <w:color w:val="000000"/>
              </w:rPr>
              <w:t>user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8624CA" w:rsidP="00CA419F">
      <w:pPr>
        <w:pStyle w:val="Heading3"/>
      </w:pPr>
      <w:bookmarkStart w:id="24" w:name="_Toc428313821"/>
      <w:r>
        <w:t>Use</w:t>
      </w:r>
      <w:r w:rsidR="002B08A5">
        <w:t xml:space="preserve"> </w:t>
      </w:r>
      <w:r>
        <w:t>Case:</w:t>
      </w:r>
      <w:r w:rsidR="002B08A5">
        <w:t xml:space="preserve"> </w:t>
      </w:r>
      <w:r w:rsidR="00022649" w:rsidRPr="00022649">
        <w:t>Ban</w:t>
      </w:r>
      <w:r w:rsidR="002B08A5">
        <w:t xml:space="preserve"> </w:t>
      </w:r>
      <w:r w:rsidR="00022649" w:rsidRPr="00022649">
        <w:t>User</w:t>
      </w:r>
      <w:bookmarkEnd w:id="24"/>
    </w:p>
    <w:p w:rsidR="00022649" w:rsidRPr="00022649" w:rsidRDefault="00022649" w:rsidP="00022649">
      <w:pPr>
        <w:spacing w:after="20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managers</w:t>
      </w:r>
      <w:r w:rsidR="002B08A5">
        <w:rPr>
          <w:rFonts w:eastAsia="Times New Roman" w:cs="Arial"/>
          <w:color w:val="000000"/>
        </w:rPr>
        <w:t xml:space="preserve"> </w:t>
      </w:r>
      <w:r w:rsidRPr="00022649">
        <w:rPr>
          <w:rFonts w:eastAsia="Times New Roman" w:cs="Arial"/>
          <w:color w:val="000000"/>
        </w:rPr>
        <w:t>sh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abl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ban</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registered</w:t>
      </w:r>
      <w:r w:rsidR="002B08A5">
        <w:rPr>
          <w:rFonts w:eastAsia="Times New Roman" w:cs="Arial"/>
          <w:color w:val="000000"/>
        </w:rPr>
        <w:t xml:space="preserve"> </w:t>
      </w:r>
      <w:r w:rsidRPr="00022649">
        <w:rPr>
          <w:rFonts w:eastAsia="Times New Roman" w:cs="Arial"/>
          <w:color w:val="000000"/>
        </w:rPr>
        <w:t>users</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making</w:t>
      </w:r>
      <w:r w:rsidR="002B08A5">
        <w:rPr>
          <w:rFonts w:eastAsia="Times New Roman" w:cs="Arial"/>
          <w:color w:val="000000"/>
        </w:rPr>
        <w:t xml:space="preserve"> </w:t>
      </w:r>
      <w:r w:rsidRPr="00022649">
        <w:rPr>
          <w:rFonts w:eastAsia="Times New Roman" w:cs="Arial"/>
          <w:color w:val="000000"/>
        </w:rPr>
        <w:t>any</w:t>
      </w:r>
      <w:r w:rsidR="002B08A5">
        <w:rPr>
          <w:rFonts w:eastAsia="Times New Roman" w:cs="Arial"/>
          <w:color w:val="000000"/>
        </w:rPr>
        <w:t xml:space="preserve"> </w:t>
      </w:r>
      <w:r w:rsidRPr="00022649">
        <w:rPr>
          <w:rFonts w:eastAsia="Times New Roman" w:cs="Arial"/>
          <w:color w:val="000000"/>
        </w:rPr>
        <w:t>actions</w:t>
      </w:r>
      <w:r w:rsidR="002B08A5">
        <w:rPr>
          <w:rFonts w:eastAsia="Times New Roman" w:cs="Arial"/>
          <w:color w:val="000000"/>
        </w:rPr>
        <w:t xml:space="preserve"> </w:t>
      </w:r>
      <w:r w:rsidRPr="00022649">
        <w:rPr>
          <w:rFonts w:eastAsia="Times New Roman" w:cs="Arial"/>
          <w:color w:val="000000"/>
        </w:rPr>
        <w:t>such</w:t>
      </w:r>
      <w:r w:rsidR="002B08A5">
        <w:rPr>
          <w:rFonts w:eastAsia="Times New Roman" w:cs="Arial"/>
          <w:color w:val="000000"/>
        </w:rPr>
        <w:t xml:space="preserve"> </w:t>
      </w:r>
      <w:r w:rsidRPr="00022649">
        <w:rPr>
          <w:rFonts w:eastAsia="Times New Roman" w:cs="Arial"/>
          <w:color w:val="000000"/>
        </w:rPr>
        <w:t>as</w:t>
      </w:r>
      <w:r w:rsidR="002B08A5">
        <w:rPr>
          <w:rFonts w:eastAsia="Times New Roman" w:cs="Arial"/>
          <w:color w:val="000000"/>
        </w:rPr>
        <w:t xml:space="preserve"> </w:t>
      </w:r>
      <w:r w:rsidRPr="00022649">
        <w:rPr>
          <w:rFonts w:eastAsia="Times New Roman" w:cs="Arial"/>
          <w:color w:val="000000"/>
        </w:rPr>
        <w:t>add</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suggesting</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existed</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invalid,</w:t>
      </w:r>
      <w:r w:rsidR="002B08A5">
        <w:rPr>
          <w:rFonts w:eastAsia="Times New Roman" w:cs="Arial"/>
          <w:color w:val="000000"/>
        </w:rPr>
        <w:t xml:space="preserve"> </w:t>
      </w:r>
      <w:r w:rsidR="00F82ECB" w:rsidRPr="00022649">
        <w:rPr>
          <w:rFonts w:eastAsia="Times New Roman" w:cs="Arial"/>
          <w:color w:val="000000"/>
        </w:rPr>
        <w:t>etc.</w:t>
      </w:r>
      <w:r w:rsidRPr="00022649">
        <w:rPr>
          <w:rFonts w:eastAsia="Times New Roman" w:cs="Arial"/>
          <w:color w:val="000000"/>
        </w:rPr>
        <w:t>,</w:t>
      </w:r>
      <w:r w:rsidR="002B08A5">
        <w:rPr>
          <w:rFonts w:eastAsia="Times New Roman" w:cs="Arial"/>
          <w:color w:val="000000"/>
        </w:rPr>
        <w:t xml:space="preserve"> </w:t>
      </w:r>
      <w:r w:rsidRPr="00022649">
        <w:rPr>
          <w:rFonts w:eastAsia="Times New Roman" w:cs="Arial"/>
          <w:color w:val="000000"/>
        </w:rPr>
        <w:t>for</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security</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case</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some</w:t>
      </w:r>
      <w:r w:rsidR="002B08A5">
        <w:rPr>
          <w:rFonts w:eastAsia="Times New Roman" w:cs="Arial"/>
          <w:color w:val="000000"/>
        </w:rPr>
        <w:t xml:space="preserve"> </w:t>
      </w:r>
      <w:r w:rsidRPr="00022649">
        <w:rPr>
          <w:rFonts w:eastAsia="Times New Roman" w:cs="Arial"/>
          <w:color w:val="000000"/>
        </w:rPr>
        <w:t>irresponsible</w:t>
      </w:r>
      <w:r w:rsidR="002B08A5">
        <w:rPr>
          <w:rFonts w:eastAsia="Times New Roman" w:cs="Arial"/>
          <w:color w:val="000000"/>
        </w:rPr>
        <w:t xml:space="preserve"> </w:t>
      </w:r>
      <w:r w:rsidRPr="00022649">
        <w:rPr>
          <w:rFonts w:eastAsia="Times New Roman" w:cs="Arial"/>
          <w:color w:val="000000"/>
        </w:rPr>
        <w:t>behaviors.</w:t>
      </w:r>
    </w:p>
    <w:tbl>
      <w:tblPr>
        <w:tblW w:w="0" w:type="auto"/>
        <w:tblCellMar>
          <w:top w:w="15" w:type="dxa"/>
          <w:left w:w="15" w:type="dxa"/>
          <w:bottom w:w="15" w:type="dxa"/>
          <w:right w:w="15" w:type="dxa"/>
        </w:tblCellMar>
        <w:tblLook w:val="04A0" w:firstRow="1" w:lastRow="0" w:firstColumn="1" w:lastColumn="0" w:noHBand="0" w:noVBand="1"/>
      </w:tblPr>
      <w:tblGrid>
        <w:gridCol w:w="1411"/>
        <w:gridCol w:w="7933"/>
      </w:tblGrid>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ser_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ne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banned</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dur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persist</w:t>
            </w:r>
            <w:r w:rsidR="002B08A5">
              <w:rPr>
                <w:rFonts w:eastAsia="Times New Roman" w:cs="Arial"/>
                <w:color w:val="000000"/>
              </w:rPr>
              <w:t xml:space="preserve"> </w:t>
            </w:r>
            <w:r w:rsidRPr="00022649">
              <w:rPr>
                <w:rFonts w:eastAsia="Times New Roman" w:cs="Arial"/>
                <w:color w:val="000000"/>
              </w:rPr>
              <w:t>time</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which</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not</w:t>
            </w:r>
            <w:r w:rsidR="002B08A5">
              <w:rPr>
                <w:rFonts w:eastAsia="Times New Roman" w:cs="Arial"/>
                <w:color w:val="000000"/>
              </w:rPr>
              <w:t xml:space="preserve"> </w:t>
            </w:r>
            <w:r w:rsidRPr="00022649">
              <w:rPr>
                <w:rFonts w:eastAsia="Times New Roman" w:cs="Arial"/>
                <w:color w:val="000000"/>
              </w:rPr>
              <w:t>make</w:t>
            </w:r>
            <w:r w:rsidR="002B08A5">
              <w:rPr>
                <w:rFonts w:eastAsia="Times New Roman" w:cs="Arial"/>
                <w:color w:val="000000"/>
              </w:rPr>
              <w:t xml:space="preserve"> </w:t>
            </w:r>
            <w:r w:rsidRPr="00022649">
              <w:rPr>
                <w:rFonts w:eastAsia="Times New Roman" w:cs="Arial"/>
                <w:color w:val="000000"/>
              </w:rPr>
              <w:t>any</w:t>
            </w:r>
            <w:r w:rsidR="002B08A5">
              <w:rPr>
                <w:rFonts w:eastAsia="Times New Roman" w:cs="Arial"/>
                <w:color w:val="000000"/>
              </w:rPr>
              <w:t xml:space="preserve"> </w:t>
            </w:r>
            <w:r w:rsidRPr="00022649">
              <w:rPr>
                <w:rFonts w:eastAsia="Times New Roman" w:cs="Arial"/>
                <w:color w:val="000000"/>
              </w:rPr>
              <w:t>actions</w:t>
            </w:r>
            <w:r w:rsidR="002B08A5">
              <w:rPr>
                <w:rFonts w:eastAsia="Times New Roman" w:cs="Arial"/>
                <w:color w:val="000000"/>
              </w:rPr>
              <w:t xml:space="preserve"> </w:t>
            </w:r>
            <w:r w:rsidRPr="00022649">
              <w:rPr>
                <w:rFonts w:eastAsia="Times New Roman" w:cs="Arial"/>
                <w:color w:val="000000"/>
              </w:rPr>
              <w:t>such</w:t>
            </w:r>
            <w:r w:rsidR="002B08A5">
              <w:rPr>
                <w:rFonts w:eastAsia="Times New Roman" w:cs="Arial"/>
                <w:color w:val="000000"/>
              </w:rPr>
              <w:t xml:space="preserve"> </w:t>
            </w:r>
            <w:r w:rsidRPr="00022649">
              <w:rPr>
                <w:rFonts w:eastAsia="Times New Roman" w:cs="Arial"/>
                <w:color w:val="000000"/>
              </w:rPr>
              <w:t>as</w:t>
            </w:r>
            <w:r w:rsidR="002B08A5">
              <w:rPr>
                <w:rFonts w:eastAsia="Times New Roman" w:cs="Arial"/>
                <w:color w:val="000000"/>
              </w:rPr>
              <w:t xml:space="preserve"> </w:t>
            </w:r>
            <w:r w:rsidRPr="00022649">
              <w:rPr>
                <w:rFonts w:eastAsia="Times New Roman" w:cs="Arial"/>
                <w:color w:val="000000"/>
              </w:rPr>
              <w:t>comment,</w:t>
            </w:r>
            <w:r w:rsidR="002B08A5">
              <w:rPr>
                <w:rFonts w:eastAsia="Times New Roman" w:cs="Arial"/>
                <w:color w:val="000000"/>
              </w:rPr>
              <w:t xml:space="preserve"> </w:t>
            </w:r>
            <w:r w:rsidRPr="00022649">
              <w:rPr>
                <w:rFonts w:eastAsia="Times New Roman" w:cs="Arial"/>
                <w:color w:val="000000"/>
              </w:rPr>
              <w:t>edit</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make</w:t>
            </w:r>
            <w:r w:rsidR="002B08A5">
              <w:rPr>
                <w:rFonts w:eastAsia="Times New Roman" w:cs="Arial"/>
                <w:color w:val="000000"/>
              </w:rPr>
              <w:t xml:space="preserve"> </w:t>
            </w:r>
            <w:r w:rsidRPr="00022649">
              <w:rPr>
                <w:rFonts w:eastAsia="Times New Roman" w:cs="Arial"/>
                <w:color w:val="000000"/>
              </w:rPr>
              <w:t>suggestion.</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reas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why</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has</w:t>
            </w:r>
            <w:r w:rsidR="002B08A5">
              <w:rPr>
                <w:rFonts w:eastAsia="Times New Roman" w:cs="Arial"/>
                <w:color w:val="000000"/>
              </w:rPr>
              <w:t xml:space="preserve"> </w:t>
            </w:r>
            <w:r w:rsidRPr="00022649">
              <w:rPr>
                <w:rFonts w:eastAsia="Times New Roman" w:cs="Arial"/>
                <w:color w:val="000000"/>
              </w:rPr>
              <w:t>been</w:t>
            </w:r>
            <w:r w:rsidR="002B08A5">
              <w:rPr>
                <w:rFonts w:eastAsia="Times New Roman" w:cs="Arial"/>
                <w:color w:val="000000"/>
              </w:rPr>
              <w:t xml:space="preserve"> </w:t>
            </w:r>
            <w:r w:rsidRPr="00022649">
              <w:rPr>
                <w:rFonts w:eastAsia="Times New Roman" w:cs="Arial"/>
                <w:color w:val="000000"/>
              </w:rPr>
              <w:t>banned</w:t>
            </w:r>
          </w:p>
        </w:tc>
      </w:tr>
    </w:tbl>
    <w:p w:rsidR="00022649" w:rsidRPr="00022649" w:rsidRDefault="00561460" w:rsidP="00CA419F">
      <w:pPr>
        <w:pStyle w:val="Heading3"/>
      </w:pPr>
      <w:bookmarkStart w:id="25" w:name="_Toc428313822"/>
      <w:r>
        <w:t>Use</w:t>
      </w:r>
      <w:r w:rsidR="002B08A5">
        <w:t xml:space="preserve"> </w:t>
      </w:r>
      <w:r>
        <w:t>Case:</w:t>
      </w:r>
      <w:r w:rsidR="002B08A5">
        <w:t xml:space="preserve"> </w:t>
      </w:r>
      <w:r w:rsidR="00022649" w:rsidRPr="00022649">
        <w:t>User</w:t>
      </w:r>
      <w:r w:rsidR="002B08A5">
        <w:t xml:space="preserve"> </w:t>
      </w:r>
      <w:r w:rsidR="00022649" w:rsidRPr="00022649">
        <w:t>role</w:t>
      </w:r>
      <w:r w:rsidR="002B08A5">
        <w:t xml:space="preserve"> </w:t>
      </w:r>
      <w:r w:rsidR="00022649" w:rsidRPr="00022649">
        <w:t>Hierarchy</w:t>
      </w:r>
      <w:bookmarkEnd w:id="25"/>
    </w:p>
    <w:p w:rsidR="00022649" w:rsidRPr="00022649" w:rsidRDefault="00022649" w:rsidP="00022649">
      <w:pPr>
        <w:spacing w:after="20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s</w:t>
      </w:r>
      <w:r w:rsidR="002B08A5">
        <w:rPr>
          <w:rFonts w:eastAsia="Times New Roman" w:cs="Arial"/>
          <w:color w:val="000000"/>
        </w:rPr>
        <w:t xml:space="preserve"> </w:t>
      </w:r>
      <w:r w:rsidRPr="00022649">
        <w:rPr>
          <w:rFonts w:eastAsia="Times New Roman" w:cs="Arial"/>
          <w:color w:val="000000"/>
        </w:rPr>
        <w:t>are</w:t>
      </w:r>
      <w:r w:rsidR="002B08A5">
        <w:rPr>
          <w:rFonts w:eastAsia="Times New Roman" w:cs="Arial"/>
          <w:color w:val="000000"/>
        </w:rPr>
        <w:t xml:space="preserve"> </w:t>
      </w:r>
      <w:r w:rsidRPr="00022649">
        <w:rPr>
          <w:rFonts w:eastAsia="Times New Roman" w:cs="Arial"/>
          <w:color w:val="000000"/>
        </w:rPr>
        <w:t>divided</w:t>
      </w:r>
      <w:r w:rsidR="002B08A5">
        <w:rPr>
          <w:rFonts w:eastAsia="Times New Roman" w:cs="Arial"/>
          <w:color w:val="000000"/>
        </w:rPr>
        <w:t xml:space="preserve"> </w:t>
      </w:r>
      <w:r w:rsidRPr="00022649">
        <w:rPr>
          <w:rFonts w:eastAsia="Times New Roman" w:cs="Arial"/>
          <w:color w:val="000000"/>
        </w:rPr>
        <w:t>into</w:t>
      </w:r>
      <w:r w:rsidR="002B08A5">
        <w:rPr>
          <w:rFonts w:eastAsia="Times New Roman" w:cs="Arial"/>
          <w:color w:val="000000"/>
        </w:rPr>
        <w:t xml:space="preserve"> </w:t>
      </w:r>
      <w:r w:rsidRPr="00022649">
        <w:rPr>
          <w:rFonts w:eastAsia="Times New Roman" w:cs="Arial"/>
          <w:color w:val="000000"/>
        </w:rPr>
        <w:t>four</w:t>
      </w:r>
      <w:r w:rsidR="002B08A5">
        <w:rPr>
          <w:rFonts w:eastAsia="Times New Roman" w:cs="Arial"/>
          <w:color w:val="000000"/>
        </w:rPr>
        <w:t xml:space="preserve"> </w:t>
      </w:r>
      <w:r w:rsidRPr="00022649">
        <w:rPr>
          <w:rFonts w:eastAsia="Times New Roman" w:cs="Arial"/>
          <w:color w:val="000000"/>
        </w:rPr>
        <w:t>levels</w:t>
      </w:r>
      <w:r w:rsidR="002B08A5">
        <w:rPr>
          <w:rFonts w:eastAsia="Times New Roman" w:cs="Arial"/>
          <w:color w:val="000000"/>
        </w:rPr>
        <w:t xml:space="preserve"> </w:t>
      </w:r>
      <w:r w:rsidRPr="00022649">
        <w:rPr>
          <w:rFonts w:eastAsia="Times New Roman" w:cs="Arial"/>
          <w:color w:val="000000"/>
        </w:rPr>
        <w:t>(0-3),</w:t>
      </w:r>
      <w:r w:rsidR="002B08A5">
        <w:rPr>
          <w:rFonts w:eastAsia="Times New Roman" w:cs="Arial"/>
          <w:color w:val="000000"/>
        </w:rPr>
        <w:t xml:space="preserve"> </w:t>
      </w:r>
      <w:r w:rsidRPr="00022649">
        <w:rPr>
          <w:rFonts w:eastAsia="Times New Roman" w:cs="Arial"/>
          <w:color w:val="000000"/>
        </w:rPr>
        <w:t>different</w:t>
      </w:r>
      <w:r w:rsidR="002B08A5">
        <w:rPr>
          <w:rFonts w:eastAsia="Times New Roman" w:cs="Arial"/>
          <w:color w:val="000000"/>
        </w:rPr>
        <w:t xml:space="preserve"> </w:t>
      </w:r>
      <w:r w:rsidRPr="00022649">
        <w:rPr>
          <w:rFonts w:eastAsia="Times New Roman" w:cs="Arial"/>
          <w:color w:val="000000"/>
        </w:rPr>
        <w:t>level</w:t>
      </w:r>
      <w:r w:rsidR="002B08A5">
        <w:rPr>
          <w:rFonts w:eastAsia="Times New Roman" w:cs="Arial"/>
          <w:color w:val="000000"/>
        </w:rPr>
        <w:t xml:space="preserve"> </w:t>
      </w:r>
      <w:r w:rsidRPr="00022649">
        <w:rPr>
          <w:rFonts w:eastAsia="Times New Roman" w:cs="Arial"/>
          <w:color w:val="000000"/>
        </w:rPr>
        <w:t>correspon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different</w:t>
      </w:r>
      <w:r w:rsidR="002B08A5">
        <w:rPr>
          <w:rFonts w:eastAsia="Times New Roman" w:cs="Arial"/>
          <w:color w:val="000000"/>
        </w:rPr>
        <w:t xml:space="preserve"> </w:t>
      </w:r>
      <w:r w:rsidRPr="00022649">
        <w:rPr>
          <w:rFonts w:eastAsia="Times New Roman" w:cs="Arial"/>
          <w:color w:val="000000"/>
        </w:rPr>
        <w:t>ability</w:t>
      </w:r>
      <w:r w:rsidR="002B08A5">
        <w:rPr>
          <w:rFonts w:eastAsia="Times New Roman" w:cs="Arial"/>
          <w:color w:val="000000"/>
        </w:rPr>
        <w:t xml:space="preserve"> </w:t>
      </w:r>
      <w:r w:rsidRPr="00022649">
        <w:rPr>
          <w:rFonts w:eastAsia="Times New Roman" w:cs="Arial"/>
          <w:color w:val="000000"/>
        </w:rPr>
        <w:t>range.</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admin</w:t>
      </w:r>
      <w:r w:rsidR="002B08A5">
        <w:rPr>
          <w:rFonts w:eastAsia="Times New Roman" w:cs="Arial"/>
          <w:color w:val="000000"/>
        </w:rPr>
        <w:t xml:space="preserve"> </w:t>
      </w:r>
      <w:r w:rsidRPr="00022649">
        <w:rPr>
          <w:rFonts w:eastAsia="Times New Roman" w:cs="Arial"/>
          <w:color w:val="000000"/>
        </w:rPr>
        <w:t>(both</w:t>
      </w:r>
      <w:r w:rsidR="002B08A5">
        <w:rPr>
          <w:rFonts w:eastAsia="Times New Roman" w:cs="Arial"/>
          <w:color w:val="000000"/>
        </w:rPr>
        <w:t xml:space="preserve"> </w:t>
      </w:r>
      <w:r w:rsidRPr="00022649">
        <w:rPr>
          <w:rFonts w:eastAsia="Times New Roman" w:cs="Arial"/>
          <w:color w:val="000000"/>
        </w:rPr>
        <w:t>super</w:t>
      </w:r>
      <w:r w:rsidR="002B08A5">
        <w:rPr>
          <w:rFonts w:eastAsia="Times New Roman" w:cs="Arial"/>
          <w:color w:val="000000"/>
        </w:rPr>
        <w:t xml:space="preserve"> </w:t>
      </w:r>
      <w:r w:rsidRPr="00022649">
        <w:rPr>
          <w:rFonts w:eastAsia="Times New Roman" w:cs="Arial"/>
          <w:color w:val="000000"/>
        </w:rPr>
        <w:t>admin</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admin)</w:t>
      </w:r>
      <w:r w:rsidR="002B08A5">
        <w:rPr>
          <w:rFonts w:eastAsia="Times New Roman" w:cs="Arial"/>
          <w:color w:val="000000"/>
        </w:rPr>
        <w:t xml:space="preserve"> </w:t>
      </w:r>
      <w:r w:rsidRPr="00022649">
        <w:rPr>
          <w:rFonts w:eastAsia="Times New Roman" w:cs="Arial"/>
          <w:color w:val="000000"/>
        </w:rPr>
        <w:t>are</w:t>
      </w:r>
      <w:r w:rsidR="002B08A5">
        <w:rPr>
          <w:rFonts w:eastAsia="Times New Roman" w:cs="Arial"/>
          <w:color w:val="000000"/>
        </w:rPr>
        <w:t xml:space="preserve"> </w:t>
      </w:r>
      <w:r w:rsidRPr="00022649">
        <w:rPr>
          <w:rFonts w:eastAsia="Times New Roman" w:cs="Arial"/>
          <w:color w:val="000000"/>
        </w:rPr>
        <w:t>abl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manage</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s’</w:t>
      </w:r>
      <w:r w:rsidR="002B08A5">
        <w:rPr>
          <w:rFonts w:eastAsia="Times New Roman" w:cs="Arial"/>
          <w:color w:val="000000"/>
        </w:rPr>
        <w:t xml:space="preserve"> </w:t>
      </w:r>
      <w:r w:rsidRPr="00022649">
        <w:rPr>
          <w:rFonts w:eastAsia="Times New Roman" w:cs="Arial"/>
          <w:color w:val="000000"/>
        </w:rPr>
        <w:t>roles.</w:t>
      </w:r>
      <w:r w:rsidR="002B08A5">
        <w:rPr>
          <w:rFonts w:eastAsia="Times New Roman" w:cs="Arial"/>
          <w:color w:val="000000"/>
        </w:rPr>
        <w:t xml:space="preserve"> </w:t>
      </w:r>
      <w:r w:rsidRPr="00022649">
        <w:rPr>
          <w:rFonts w:eastAsia="Times New Roman" w:cs="Arial"/>
          <w:color w:val="000000"/>
        </w:rPr>
        <w:t>Also,</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admins</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abl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edit</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personal</w:t>
      </w:r>
      <w:r w:rsidR="002B08A5">
        <w:rPr>
          <w:rFonts w:eastAsia="Times New Roman" w:cs="Arial"/>
          <w:color w:val="000000"/>
        </w:rPr>
        <w:t xml:space="preserve"> </w:t>
      </w:r>
      <w:r w:rsidRPr="00022649">
        <w:rPr>
          <w:rFonts w:eastAsia="Times New Roman" w:cs="Arial"/>
          <w:color w:val="000000"/>
        </w:rPr>
        <w:t>information</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backstage.</w:t>
      </w:r>
    </w:p>
    <w:tbl>
      <w:tblPr>
        <w:tblW w:w="9360" w:type="dxa"/>
        <w:tblCellMar>
          <w:top w:w="15" w:type="dxa"/>
          <w:left w:w="15" w:type="dxa"/>
          <w:bottom w:w="15" w:type="dxa"/>
          <w:right w:w="15" w:type="dxa"/>
        </w:tblCellMar>
        <w:tblLook w:val="04A0" w:firstRow="1" w:lastRow="0" w:firstColumn="1" w:lastColumn="0" w:noHBand="0" w:noVBand="1"/>
      </w:tblPr>
      <w:tblGrid>
        <w:gridCol w:w="2765"/>
        <w:gridCol w:w="1593"/>
        <w:gridCol w:w="794"/>
        <w:gridCol w:w="813"/>
        <w:gridCol w:w="794"/>
        <w:gridCol w:w="1434"/>
        <w:gridCol w:w="1167"/>
      </w:tblGrid>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Ro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comm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edi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ad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flag</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664C20" w:rsidP="00022649">
            <w:pPr>
              <w:spacing w:after="0" w:line="240" w:lineRule="auto"/>
              <w:rPr>
                <w:rFonts w:eastAsia="Times New Roman" w:cs="Arial"/>
                <w:szCs w:val="24"/>
              </w:rPr>
            </w:pPr>
            <w:r w:rsidRPr="00022649">
              <w:rPr>
                <w:rFonts w:eastAsia="Times New Roman" w:cs="Arial"/>
                <w:color w:val="000000"/>
                <w:szCs w:val="24"/>
              </w:rPr>
              <w:t>approv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import</w:t>
            </w: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super</w:t>
            </w:r>
            <w:r w:rsidR="002B08A5">
              <w:rPr>
                <w:rFonts w:eastAsia="Times New Roman" w:cs="Arial"/>
                <w:color w:val="000000"/>
                <w:szCs w:val="24"/>
              </w:rPr>
              <w:t xml:space="preserve"> </w:t>
            </w:r>
            <w:r w:rsidRPr="00022649">
              <w:rPr>
                <w:rFonts w:eastAsia="Times New Roman" w:cs="Arial"/>
                <w:color w:val="000000"/>
                <w:szCs w:val="24"/>
              </w:rPr>
              <w:t>adm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adm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contributor</w:t>
            </w:r>
            <w:r w:rsidR="002B08A5">
              <w:rPr>
                <w:rFonts w:eastAsia="Times New Roman" w:cs="Arial"/>
                <w:color w:val="000000"/>
                <w:szCs w:val="24"/>
              </w:rPr>
              <w:t xml:space="preserve"> </w:t>
            </w:r>
            <w:r w:rsidRPr="00022649">
              <w:rPr>
                <w:rFonts w:eastAsia="Times New Roman" w:cs="Arial"/>
                <w:color w:val="000000"/>
                <w:szCs w:val="24"/>
              </w:rPr>
              <w:t>expert</w:t>
            </w:r>
            <w:r w:rsidR="002B08A5">
              <w:rPr>
                <w:rFonts w:eastAsia="Times New Roman" w:cs="Arial"/>
                <w:color w:val="000000"/>
                <w:szCs w:val="24"/>
              </w:rPr>
              <w:t xml:space="preserve"> </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lastRenderedPageBreak/>
              <w:t>basic</w:t>
            </w:r>
            <w:r w:rsidR="002B08A5">
              <w:rPr>
                <w:rFonts w:eastAsia="Times New Roman" w:cs="Arial"/>
                <w:color w:val="000000"/>
                <w:szCs w:val="24"/>
              </w:rPr>
              <w:t xml:space="preserve"> </w:t>
            </w:r>
            <w:r w:rsidRPr="00022649">
              <w:rPr>
                <w:rFonts w:eastAsia="Times New Roman" w:cs="Arial"/>
                <w:color w:val="000000"/>
                <w:szCs w:val="24"/>
              </w:rPr>
              <w:t>contribu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X</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022649" w:rsidP="00022649">
      <w:pPr>
        <w:spacing w:after="200" w:line="240" w:lineRule="auto"/>
        <w:rPr>
          <w:rFonts w:eastAsia="Times New Roman" w:cs="Arial"/>
          <w:szCs w:val="24"/>
        </w:rPr>
      </w:pPr>
      <w:r w:rsidRPr="00022649">
        <w:rPr>
          <w:rFonts w:eastAsia="Times New Roman" w:cs="Arial"/>
          <w:color w:val="000000"/>
        </w:rPr>
        <w:t>This</w:t>
      </w:r>
      <w:r w:rsidR="002B08A5">
        <w:rPr>
          <w:rFonts w:eastAsia="Times New Roman" w:cs="Arial"/>
          <w:color w:val="000000"/>
        </w:rPr>
        <w:t xml:space="preserve"> </w:t>
      </w:r>
      <w:r w:rsidRPr="00022649">
        <w:rPr>
          <w:rFonts w:eastAsia="Times New Roman" w:cs="Arial"/>
          <w:color w:val="000000"/>
        </w:rPr>
        <w:t>diagram</w:t>
      </w:r>
      <w:r w:rsidR="002B08A5">
        <w:rPr>
          <w:rFonts w:eastAsia="Times New Roman" w:cs="Arial"/>
          <w:color w:val="000000"/>
        </w:rPr>
        <w:t xml:space="preserve"> </w:t>
      </w:r>
      <w:r w:rsidRPr="00022649">
        <w:rPr>
          <w:rFonts w:eastAsia="Times New Roman" w:cs="Arial"/>
          <w:color w:val="000000"/>
        </w:rPr>
        <w:t>essentially</w:t>
      </w:r>
      <w:r w:rsidR="002B08A5">
        <w:rPr>
          <w:rFonts w:eastAsia="Times New Roman" w:cs="Arial"/>
          <w:color w:val="000000"/>
        </w:rPr>
        <w:t xml:space="preserve"> </w:t>
      </w:r>
      <w:r w:rsidRPr="00022649">
        <w:rPr>
          <w:rFonts w:eastAsia="Times New Roman" w:cs="Arial"/>
          <w:color w:val="000000"/>
        </w:rPr>
        <w:t>shows</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various</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levels</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can</w:t>
      </w:r>
      <w:r w:rsidR="002B08A5">
        <w:rPr>
          <w:rFonts w:eastAsia="Times New Roman" w:cs="Arial"/>
          <w:color w:val="000000"/>
        </w:rPr>
        <w:t xml:space="preserve"> </w:t>
      </w:r>
      <w:r w:rsidRPr="00022649">
        <w:rPr>
          <w:rFonts w:eastAsia="Times New Roman" w:cs="Arial"/>
          <w:color w:val="000000"/>
        </w:rPr>
        <w:t>have.</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based</w:t>
      </w:r>
      <w:r w:rsidR="002B08A5">
        <w:rPr>
          <w:rFonts w:eastAsia="Times New Roman" w:cs="Arial"/>
          <w:color w:val="000000"/>
        </w:rPr>
        <w:t xml:space="preserve"> </w:t>
      </w:r>
      <w:r w:rsidRPr="00022649">
        <w:rPr>
          <w:rFonts w:eastAsia="Times New Roman" w:cs="Arial"/>
          <w:color w:val="000000"/>
        </w:rPr>
        <w:t>on</w:t>
      </w:r>
      <w:r w:rsidR="002B08A5">
        <w:rPr>
          <w:rFonts w:eastAsia="Times New Roman" w:cs="Arial"/>
          <w:color w:val="000000"/>
        </w:rPr>
        <w:t xml:space="preserve"> </w:t>
      </w:r>
      <w:r w:rsidRPr="00022649">
        <w:rPr>
          <w:rFonts w:eastAsia="Times New Roman" w:cs="Arial"/>
          <w:color w:val="000000"/>
        </w:rPr>
        <w:t>thes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levels,</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have</w:t>
      </w:r>
      <w:r w:rsidR="002B08A5">
        <w:rPr>
          <w:rFonts w:eastAsia="Times New Roman" w:cs="Arial"/>
          <w:color w:val="000000"/>
        </w:rPr>
        <w:t xml:space="preserve"> </w:t>
      </w:r>
      <w:r w:rsidRPr="00022649">
        <w:rPr>
          <w:rFonts w:eastAsia="Times New Roman" w:cs="Arial"/>
          <w:color w:val="000000"/>
        </w:rPr>
        <w:t>different</w:t>
      </w:r>
      <w:r w:rsidR="002B08A5">
        <w:rPr>
          <w:rFonts w:eastAsia="Times New Roman" w:cs="Arial"/>
          <w:color w:val="000000"/>
        </w:rPr>
        <w:t xml:space="preserve"> </w:t>
      </w:r>
      <w:r w:rsidRPr="00022649">
        <w:rPr>
          <w:rFonts w:eastAsia="Times New Roman" w:cs="Arial"/>
          <w:color w:val="000000"/>
        </w:rPr>
        <w:t>permissions</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access.</w:t>
      </w:r>
      <w:r w:rsidR="00807151">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idea</w:t>
      </w:r>
      <w:r w:rsidR="002B08A5">
        <w:rPr>
          <w:rFonts w:eastAsia="Times New Roman" w:cs="Arial"/>
          <w:color w:val="000000"/>
        </w:rPr>
        <w:t xml:space="preserve"> </w:t>
      </w:r>
      <w:r w:rsidRPr="00022649">
        <w:rPr>
          <w:rFonts w:eastAsia="Times New Roman" w:cs="Arial"/>
          <w:color w:val="000000"/>
        </w:rPr>
        <w:t>is</w:t>
      </w:r>
      <w:r w:rsidR="002B08A5">
        <w:rPr>
          <w:rFonts w:eastAsia="Times New Roman" w:cs="Arial"/>
          <w:color w:val="000000"/>
        </w:rPr>
        <w:t xml:space="preserve"> </w:t>
      </w:r>
      <w:r w:rsidRPr="00022649">
        <w:rPr>
          <w:rFonts w:eastAsia="Times New Roman" w:cs="Arial"/>
          <w:color w:val="000000"/>
        </w:rPr>
        <w:t>that</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lowest</w:t>
      </w:r>
      <w:r w:rsidR="002B08A5">
        <w:rPr>
          <w:rFonts w:eastAsia="Times New Roman" w:cs="Arial"/>
          <w:color w:val="000000"/>
        </w:rPr>
        <w:t xml:space="preserve"> </w:t>
      </w:r>
      <w:r w:rsidRPr="00022649">
        <w:rPr>
          <w:rFonts w:eastAsia="Times New Roman" w:cs="Arial"/>
          <w:color w:val="000000"/>
        </w:rPr>
        <w:t>level</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can</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found</w:t>
      </w:r>
      <w:r w:rsidR="002B08A5">
        <w:rPr>
          <w:rFonts w:eastAsia="Times New Roman" w:cs="Arial"/>
          <w:color w:val="000000"/>
        </w:rPr>
        <w:t xml:space="preserve"> </w:t>
      </w:r>
      <w:r w:rsidRPr="00022649">
        <w:rPr>
          <w:rFonts w:eastAsia="Times New Roman" w:cs="Arial"/>
          <w:color w:val="000000"/>
        </w:rPr>
        <w:t>at</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bottom</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as</w:t>
      </w:r>
      <w:r w:rsidR="002B08A5">
        <w:rPr>
          <w:rFonts w:eastAsia="Times New Roman" w:cs="Arial"/>
          <w:color w:val="000000"/>
        </w:rPr>
        <w:t xml:space="preserve"> </w:t>
      </w:r>
      <w:r w:rsidRPr="00022649">
        <w:rPr>
          <w:rFonts w:eastAsia="Times New Roman" w:cs="Arial"/>
          <w:color w:val="000000"/>
        </w:rPr>
        <w:t>you</w:t>
      </w:r>
      <w:r w:rsidR="002B08A5">
        <w:rPr>
          <w:rFonts w:eastAsia="Times New Roman" w:cs="Arial"/>
          <w:color w:val="000000"/>
        </w:rPr>
        <w:t xml:space="preserve"> </w:t>
      </w:r>
      <w:r w:rsidRPr="00022649">
        <w:rPr>
          <w:rFonts w:eastAsia="Times New Roman" w:cs="Arial"/>
          <w:color w:val="000000"/>
        </w:rPr>
        <w:t>go</w:t>
      </w:r>
      <w:r w:rsidR="002B08A5">
        <w:rPr>
          <w:rFonts w:eastAsia="Times New Roman" w:cs="Arial"/>
          <w:color w:val="000000"/>
        </w:rPr>
        <w:t xml:space="preserve"> </w:t>
      </w:r>
      <w:r w:rsidRPr="00022649">
        <w:rPr>
          <w:rFonts w:eastAsia="Times New Roman" w:cs="Arial"/>
          <w:color w:val="000000"/>
        </w:rPr>
        <w:t>up</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hierarchy</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gains</w:t>
      </w:r>
      <w:r w:rsidR="002B08A5">
        <w:rPr>
          <w:rFonts w:eastAsia="Times New Roman" w:cs="Arial"/>
          <w:color w:val="000000"/>
        </w:rPr>
        <w:t xml:space="preserve"> </w:t>
      </w:r>
      <w:r w:rsidRPr="00022649">
        <w:rPr>
          <w:rFonts w:eastAsia="Times New Roman" w:cs="Arial"/>
          <w:color w:val="000000"/>
        </w:rPr>
        <w:t>access</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more</w:t>
      </w:r>
      <w:r w:rsidR="002B08A5">
        <w:rPr>
          <w:rFonts w:eastAsia="Times New Roman" w:cs="Arial"/>
          <w:color w:val="000000"/>
        </w:rPr>
        <w:t xml:space="preserve"> </w:t>
      </w:r>
      <w:r w:rsidRPr="00022649">
        <w:rPr>
          <w:rFonts w:eastAsia="Times New Roman" w:cs="Arial"/>
          <w:color w:val="000000"/>
        </w:rPr>
        <w:t>permissions</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roles</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it</w:t>
      </w:r>
      <w:r w:rsidR="002B08A5">
        <w:rPr>
          <w:rFonts w:eastAsia="Times New Roman" w:cs="Arial"/>
          <w:color w:val="000000"/>
        </w:rPr>
        <w:t xml:space="preserve"> </w:t>
      </w:r>
      <w:r w:rsidRPr="00022649">
        <w:rPr>
          <w:rFonts w:eastAsia="Times New Roman" w:cs="Arial"/>
          <w:color w:val="000000"/>
        </w:rPr>
        <w:t>also</w:t>
      </w:r>
      <w:r w:rsidR="002B08A5">
        <w:rPr>
          <w:rFonts w:eastAsia="Times New Roman" w:cs="Arial"/>
          <w:color w:val="000000"/>
        </w:rPr>
        <w:t xml:space="preserve"> </w:t>
      </w:r>
      <w:r w:rsidRPr="00022649">
        <w:rPr>
          <w:rFonts w:eastAsia="Times New Roman" w:cs="Arial"/>
          <w:color w:val="000000"/>
        </w:rPr>
        <w:t>retains</w:t>
      </w:r>
      <w:r w:rsidR="002B08A5">
        <w:rPr>
          <w:rFonts w:eastAsia="Times New Roman" w:cs="Arial"/>
          <w:color w:val="000000"/>
        </w:rPr>
        <w:t xml:space="preserve"> </w:t>
      </w:r>
      <w:r w:rsidRPr="00022649">
        <w:rPr>
          <w:rFonts w:eastAsia="Times New Roman" w:cs="Arial"/>
          <w:color w:val="000000"/>
        </w:rPr>
        <w:t>all</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permissions</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roles</w:t>
      </w:r>
      <w:r w:rsidR="002B08A5">
        <w:rPr>
          <w:rFonts w:eastAsia="Times New Roman" w:cs="Arial"/>
          <w:color w:val="000000"/>
        </w:rPr>
        <w:t xml:space="preserve"> </w:t>
      </w:r>
      <w:r w:rsidRPr="00022649">
        <w:rPr>
          <w:rFonts w:eastAsia="Times New Roman" w:cs="Arial"/>
          <w:color w:val="000000"/>
        </w:rPr>
        <w:t>defined</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previous</w:t>
      </w:r>
      <w:r w:rsidR="002B08A5">
        <w:rPr>
          <w:rFonts w:eastAsia="Times New Roman" w:cs="Arial"/>
          <w:color w:val="000000"/>
        </w:rPr>
        <w:t xml:space="preserve"> </w:t>
      </w:r>
      <w:r w:rsidRPr="00022649">
        <w:rPr>
          <w:rFonts w:eastAsia="Times New Roman" w:cs="Arial"/>
          <w:color w:val="000000"/>
        </w:rPr>
        <w:t>layers.</w:t>
      </w:r>
      <w:r w:rsidR="002B08A5">
        <w:rPr>
          <w:rFonts w:eastAsia="Times New Roman" w:cs="Arial"/>
          <w:color w:val="000000"/>
        </w:rPr>
        <w:t xml:space="preserve"> </w:t>
      </w:r>
    </w:p>
    <w:p w:rsidR="00022649" w:rsidRPr="00022649" w:rsidRDefault="00022649" w:rsidP="00022649">
      <w:pPr>
        <w:spacing w:after="240" w:line="240" w:lineRule="auto"/>
        <w:jc w:val="center"/>
        <w:rPr>
          <w:rFonts w:eastAsia="Times New Roman" w:cs="Arial"/>
          <w:szCs w:val="24"/>
        </w:rPr>
      </w:pPr>
      <w:r w:rsidRPr="00C12E2F">
        <w:rPr>
          <w:rFonts w:eastAsia="Times New Roman" w:cs="Arial"/>
          <w:i/>
          <w:iCs/>
          <w:noProof/>
          <w:color w:val="000000"/>
          <w:sz w:val="20"/>
          <w:szCs w:val="20"/>
        </w:rPr>
        <w:drawing>
          <wp:inline distT="0" distB="0" distL="0" distR="0" wp14:anchorId="38089336" wp14:editId="3C04523D">
            <wp:extent cx="3977640" cy="4290060"/>
            <wp:effectExtent l="0" t="0" r="3810" b="0"/>
            <wp:docPr id="2" name="Picture 2" descr="https://lh3.googleusercontent.com/d7nwThTklJNtXJLDTeLz-43nuZcFrs2TbsvLGl0jFxIDOnpsIoozIrwCpV2nyQ4V1lVIS7Qrh-MTcUlF0cuWBeXj0jQdx-4ft9P7RO6QD04judjzWkICkkm7KZxAABTXBQDciI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3.googleusercontent.com/d7nwThTklJNtXJLDTeLz-43nuZcFrs2TbsvLGl0jFxIDOnpsIoozIrwCpV2nyQ4V1lVIS7Qrh-MTcUlF0cuWBeXj0jQdx-4ft9P7RO6QD04judjzWkICkkm7KZxAABTXBQDciI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77640" cy="4290060"/>
                    </a:xfrm>
                    <a:prstGeom prst="rect">
                      <a:avLst/>
                    </a:prstGeom>
                    <a:noFill/>
                    <a:ln>
                      <a:noFill/>
                    </a:ln>
                  </pic:spPr>
                </pic:pic>
              </a:graphicData>
            </a:graphic>
          </wp:inline>
        </w:drawing>
      </w:r>
    </w:p>
    <w:p w:rsidR="00022649" w:rsidRPr="00022649" w:rsidRDefault="00022649" w:rsidP="00022649">
      <w:pPr>
        <w:spacing w:after="200" w:line="240" w:lineRule="auto"/>
        <w:jc w:val="both"/>
        <w:rPr>
          <w:rFonts w:eastAsia="Times New Roman" w:cs="Arial"/>
          <w:szCs w:val="24"/>
        </w:rPr>
      </w:pPr>
      <w:r w:rsidRPr="00022649">
        <w:rPr>
          <w:rFonts w:eastAsia="Times New Roman" w:cs="Arial"/>
          <w:b/>
          <w:bCs/>
          <w:color w:val="000000"/>
          <w:sz w:val="18"/>
          <w:szCs w:val="18"/>
        </w:rPr>
        <w:t>Figure</w:t>
      </w:r>
      <w:r w:rsidR="002B08A5">
        <w:rPr>
          <w:rFonts w:eastAsia="Times New Roman" w:cs="Arial"/>
          <w:b/>
          <w:bCs/>
          <w:color w:val="000000"/>
          <w:sz w:val="18"/>
          <w:szCs w:val="18"/>
        </w:rPr>
        <w:t xml:space="preserve"> </w:t>
      </w:r>
      <w:r w:rsidRPr="00022649">
        <w:rPr>
          <w:rFonts w:eastAsia="Times New Roman" w:cs="Arial"/>
          <w:b/>
          <w:bCs/>
          <w:color w:val="000000"/>
          <w:sz w:val="18"/>
          <w:szCs w:val="18"/>
        </w:rPr>
        <w:t>2:</w:t>
      </w:r>
      <w:r w:rsidR="002B08A5">
        <w:rPr>
          <w:rFonts w:eastAsia="Times New Roman" w:cs="Arial"/>
          <w:b/>
          <w:bCs/>
          <w:color w:val="000000"/>
          <w:sz w:val="18"/>
          <w:szCs w:val="18"/>
        </w:rPr>
        <w:t xml:space="preserve"> </w:t>
      </w:r>
      <w:r w:rsidRPr="00022649">
        <w:rPr>
          <w:rFonts w:eastAsia="Times New Roman" w:cs="Arial"/>
          <w:color w:val="000000"/>
          <w:sz w:val="18"/>
          <w:szCs w:val="18"/>
        </w:rPr>
        <w:t>This</w:t>
      </w:r>
      <w:r w:rsidR="002B08A5">
        <w:rPr>
          <w:rFonts w:eastAsia="Times New Roman" w:cs="Arial"/>
          <w:color w:val="000000"/>
          <w:sz w:val="18"/>
          <w:szCs w:val="18"/>
        </w:rPr>
        <w:t xml:space="preserve"> </w:t>
      </w:r>
      <w:r w:rsidRPr="00022649">
        <w:rPr>
          <w:rFonts w:eastAsia="Times New Roman" w:cs="Arial"/>
          <w:color w:val="000000"/>
          <w:sz w:val="18"/>
          <w:szCs w:val="18"/>
        </w:rPr>
        <w:t>diagram</w:t>
      </w:r>
      <w:r w:rsidR="002B08A5">
        <w:rPr>
          <w:rFonts w:eastAsia="Times New Roman" w:cs="Arial"/>
          <w:color w:val="000000"/>
          <w:sz w:val="18"/>
          <w:szCs w:val="18"/>
        </w:rPr>
        <w:t xml:space="preserve"> </w:t>
      </w:r>
      <w:r w:rsidRPr="00022649">
        <w:rPr>
          <w:rFonts w:eastAsia="Times New Roman" w:cs="Arial"/>
          <w:color w:val="000000"/>
          <w:sz w:val="18"/>
          <w:szCs w:val="18"/>
        </w:rPr>
        <w:t>shows</w:t>
      </w:r>
      <w:r w:rsidR="002B08A5">
        <w:rPr>
          <w:rFonts w:eastAsia="Times New Roman" w:cs="Arial"/>
          <w:color w:val="000000"/>
          <w:sz w:val="18"/>
          <w:szCs w:val="18"/>
        </w:rPr>
        <w:t xml:space="preserve"> </w:t>
      </w:r>
      <w:r w:rsidRPr="00022649">
        <w:rPr>
          <w:rFonts w:eastAsia="Times New Roman" w:cs="Arial"/>
          <w:color w:val="000000"/>
          <w:sz w:val="18"/>
          <w:szCs w:val="18"/>
        </w:rPr>
        <w:t>the</w:t>
      </w:r>
      <w:r w:rsidR="002B08A5">
        <w:rPr>
          <w:rFonts w:eastAsia="Times New Roman" w:cs="Arial"/>
          <w:color w:val="000000"/>
          <w:sz w:val="18"/>
          <w:szCs w:val="18"/>
        </w:rPr>
        <w:t xml:space="preserve"> </w:t>
      </w:r>
      <w:r w:rsidRPr="00022649">
        <w:rPr>
          <w:rFonts w:eastAsia="Times New Roman" w:cs="Arial"/>
          <w:color w:val="000000"/>
          <w:sz w:val="18"/>
          <w:szCs w:val="18"/>
        </w:rPr>
        <w:t>various</w:t>
      </w:r>
      <w:r w:rsidR="002B08A5">
        <w:rPr>
          <w:rFonts w:eastAsia="Times New Roman" w:cs="Arial"/>
          <w:color w:val="000000"/>
          <w:sz w:val="18"/>
          <w:szCs w:val="18"/>
        </w:rPr>
        <w:t xml:space="preserve"> </w:t>
      </w:r>
      <w:r w:rsidRPr="00022649">
        <w:rPr>
          <w:rFonts w:eastAsia="Times New Roman" w:cs="Arial"/>
          <w:color w:val="000000"/>
          <w:sz w:val="18"/>
          <w:szCs w:val="18"/>
        </w:rPr>
        <w:t>actions</w:t>
      </w:r>
      <w:r w:rsidR="002B08A5">
        <w:rPr>
          <w:rFonts w:eastAsia="Times New Roman" w:cs="Arial"/>
          <w:color w:val="000000"/>
          <w:sz w:val="18"/>
          <w:szCs w:val="18"/>
        </w:rPr>
        <w:t xml:space="preserve"> </w:t>
      </w:r>
      <w:r w:rsidRPr="00022649">
        <w:rPr>
          <w:rFonts w:eastAsia="Times New Roman" w:cs="Arial"/>
          <w:color w:val="000000"/>
          <w:sz w:val="18"/>
          <w:szCs w:val="18"/>
        </w:rPr>
        <w:t>that</w:t>
      </w:r>
      <w:r w:rsidR="002B08A5">
        <w:rPr>
          <w:rFonts w:eastAsia="Times New Roman" w:cs="Arial"/>
          <w:color w:val="000000"/>
          <w:sz w:val="18"/>
          <w:szCs w:val="18"/>
        </w:rPr>
        <w:t xml:space="preserve"> </w:t>
      </w:r>
      <w:r w:rsidRPr="00022649">
        <w:rPr>
          <w:rFonts w:eastAsia="Times New Roman" w:cs="Arial"/>
          <w:color w:val="000000"/>
          <w:sz w:val="18"/>
          <w:szCs w:val="18"/>
        </w:rPr>
        <w:t>the</w:t>
      </w:r>
      <w:r w:rsidR="002B08A5">
        <w:rPr>
          <w:rFonts w:eastAsia="Times New Roman" w:cs="Arial"/>
          <w:color w:val="000000"/>
          <w:sz w:val="18"/>
          <w:szCs w:val="18"/>
        </w:rPr>
        <w:t xml:space="preserve"> </w:t>
      </w:r>
      <w:r w:rsidRPr="00022649">
        <w:rPr>
          <w:rFonts w:eastAsia="Times New Roman" w:cs="Arial"/>
          <w:color w:val="000000"/>
          <w:sz w:val="18"/>
          <w:szCs w:val="18"/>
        </w:rPr>
        <w:t>various</w:t>
      </w:r>
      <w:r w:rsidR="002B08A5">
        <w:rPr>
          <w:rFonts w:eastAsia="Times New Roman" w:cs="Arial"/>
          <w:color w:val="000000"/>
          <w:sz w:val="18"/>
          <w:szCs w:val="18"/>
        </w:rPr>
        <w:t xml:space="preserve"> </w:t>
      </w:r>
      <w:r w:rsidRPr="00022649">
        <w:rPr>
          <w:rFonts w:eastAsia="Times New Roman" w:cs="Arial"/>
          <w:color w:val="000000"/>
          <w:sz w:val="18"/>
          <w:szCs w:val="18"/>
        </w:rPr>
        <w:t>levels</w:t>
      </w:r>
      <w:r w:rsidR="002B08A5">
        <w:rPr>
          <w:rFonts w:eastAsia="Times New Roman" w:cs="Arial"/>
          <w:color w:val="000000"/>
          <w:sz w:val="18"/>
          <w:szCs w:val="18"/>
        </w:rPr>
        <w:t xml:space="preserve"> </w:t>
      </w:r>
      <w:r w:rsidRPr="00022649">
        <w:rPr>
          <w:rFonts w:eastAsia="Times New Roman" w:cs="Arial"/>
          <w:color w:val="000000"/>
          <w:sz w:val="18"/>
          <w:szCs w:val="18"/>
        </w:rPr>
        <w:t>of</w:t>
      </w:r>
      <w:r w:rsidR="002B08A5">
        <w:rPr>
          <w:rFonts w:eastAsia="Times New Roman" w:cs="Arial"/>
          <w:color w:val="000000"/>
          <w:sz w:val="18"/>
          <w:szCs w:val="18"/>
        </w:rPr>
        <w:t xml:space="preserve"> </w:t>
      </w:r>
      <w:r w:rsidRPr="00022649">
        <w:rPr>
          <w:rFonts w:eastAsia="Times New Roman" w:cs="Arial"/>
          <w:color w:val="000000"/>
          <w:sz w:val="18"/>
          <w:szCs w:val="18"/>
        </w:rPr>
        <w:t>users</w:t>
      </w:r>
      <w:r w:rsidR="002B08A5">
        <w:rPr>
          <w:rFonts w:eastAsia="Times New Roman" w:cs="Arial"/>
          <w:color w:val="000000"/>
          <w:sz w:val="18"/>
          <w:szCs w:val="18"/>
        </w:rPr>
        <w:t xml:space="preserve"> </w:t>
      </w:r>
      <w:r w:rsidRPr="00022649">
        <w:rPr>
          <w:rFonts w:eastAsia="Times New Roman" w:cs="Arial"/>
          <w:color w:val="000000"/>
          <w:sz w:val="18"/>
          <w:szCs w:val="18"/>
        </w:rPr>
        <w:t>can</w:t>
      </w:r>
      <w:r w:rsidR="002B08A5">
        <w:rPr>
          <w:rFonts w:eastAsia="Times New Roman" w:cs="Arial"/>
          <w:color w:val="000000"/>
          <w:sz w:val="18"/>
          <w:szCs w:val="18"/>
        </w:rPr>
        <w:t xml:space="preserve"> </w:t>
      </w:r>
      <w:r w:rsidRPr="00022649">
        <w:rPr>
          <w:rFonts w:eastAsia="Times New Roman" w:cs="Arial"/>
          <w:color w:val="000000"/>
          <w:sz w:val="18"/>
          <w:szCs w:val="18"/>
        </w:rPr>
        <w:t>do.</w:t>
      </w:r>
      <w:r w:rsidR="00807151">
        <w:rPr>
          <w:rFonts w:eastAsia="Times New Roman" w:cs="Arial"/>
          <w:color w:val="000000"/>
          <w:sz w:val="18"/>
          <w:szCs w:val="18"/>
        </w:rPr>
        <w:t xml:space="preserve"> </w:t>
      </w:r>
      <w:r w:rsidRPr="00022649">
        <w:rPr>
          <w:rFonts w:eastAsia="Times New Roman" w:cs="Arial"/>
          <w:color w:val="000000"/>
          <w:sz w:val="18"/>
          <w:szCs w:val="18"/>
        </w:rPr>
        <w:t>Purple</w:t>
      </w:r>
      <w:r w:rsidR="002B08A5">
        <w:rPr>
          <w:rFonts w:eastAsia="Times New Roman" w:cs="Arial"/>
          <w:color w:val="000000"/>
          <w:sz w:val="18"/>
          <w:szCs w:val="18"/>
        </w:rPr>
        <w:t xml:space="preserve"> </w:t>
      </w:r>
      <w:r w:rsidRPr="00022649">
        <w:rPr>
          <w:rFonts w:eastAsia="Times New Roman" w:cs="Arial"/>
          <w:color w:val="000000"/>
          <w:sz w:val="18"/>
          <w:szCs w:val="18"/>
        </w:rPr>
        <w:t>lines</w:t>
      </w:r>
      <w:r w:rsidR="002B08A5">
        <w:rPr>
          <w:rFonts w:eastAsia="Times New Roman" w:cs="Arial"/>
          <w:color w:val="000000"/>
          <w:sz w:val="18"/>
          <w:szCs w:val="18"/>
        </w:rPr>
        <w:t xml:space="preserve"> </w:t>
      </w:r>
      <w:r w:rsidRPr="00022649">
        <w:rPr>
          <w:rFonts w:eastAsia="Times New Roman" w:cs="Arial"/>
          <w:color w:val="000000"/>
          <w:sz w:val="18"/>
          <w:szCs w:val="18"/>
        </w:rPr>
        <w:t>representing</w:t>
      </w:r>
      <w:r w:rsidR="002B08A5">
        <w:rPr>
          <w:rFonts w:eastAsia="Times New Roman" w:cs="Arial"/>
          <w:color w:val="000000"/>
          <w:sz w:val="18"/>
          <w:szCs w:val="18"/>
        </w:rPr>
        <w:t xml:space="preserve"> </w:t>
      </w:r>
      <w:r w:rsidRPr="00022649">
        <w:rPr>
          <w:rFonts w:eastAsia="Times New Roman" w:cs="Arial"/>
          <w:color w:val="000000"/>
          <w:sz w:val="18"/>
          <w:szCs w:val="18"/>
        </w:rPr>
        <w:t>unregistered</w:t>
      </w:r>
      <w:r w:rsidR="002B08A5">
        <w:rPr>
          <w:rFonts w:eastAsia="Times New Roman" w:cs="Arial"/>
          <w:color w:val="000000"/>
          <w:sz w:val="18"/>
          <w:szCs w:val="18"/>
        </w:rPr>
        <w:t xml:space="preserve"> </w:t>
      </w:r>
      <w:r w:rsidRPr="00022649">
        <w:rPr>
          <w:rFonts w:eastAsia="Times New Roman" w:cs="Arial"/>
          <w:color w:val="000000"/>
          <w:sz w:val="18"/>
          <w:szCs w:val="18"/>
        </w:rPr>
        <w:t>users,</w:t>
      </w:r>
      <w:r w:rsidR="002B08A5">
        <w:rPr>
          <w:rFonts w:eastAsia="Times New Roman" w:cs="Arial"/>
          <w:color w:val="000000"/>
          <w:sz w:val="18"/>
          <w:szCs w:val="18"/>
        </w:rPr>
        <w:t xml:space="preserve"> </w:t>
      </w:r>
      <w:r w:rsidRPr="00022649">
        <w:rPr>
          <w:rFonts w:eastAsia="Times New Roman" w:cs="Arial"/>
          <w:color w:val="000000"/>
          <w:sz w:val="18"/>
          <w:szCs w:val="18"/>
        </w:rPr>
        <w:t>blue</w:t>
      </w:r>
      <w:r w:rsidR="002B08A5">
        <w:rPr>
          <w:rFonts w:eastAsia="Times New Roman" w:cs="Arial"/>
          <w:color w:val="000000"/>
          <w:sz w:val="18"/>
          <w:szCs w:val="18"/>
        </w:rPr>
        <w:t xml:space="preserve"> </w:t>
      </w:r>
      <w:r w:rsidRPr="00022649">
        <w:rPr>
          <w:rFonts w:eastAsia="Times New Roman" w:cs="Arial"/>
          <w:color w:val="000000"/>
          <w:sz w:val="18"/>
          <w:szCs w:val="18"/>
        </w:rPr>
        <w:t>line</w:t>
      </w:r>
      <w:r w:rsidR="002B08A5">
        <w:rPr>
          <w:rFonts w:eastAsia="Times New Roman" w:cs="Arial"/>
          <w:color w:val="000000"/>
          <w:sz w:val="18"/>
          <w:szCs w:val="18"/>
        </w:rPr>
        <w:t xml:space="preserve"> </w:t>
      </w:r>
      <w:r w:rsidRPr="00022649">
        <w:rPr>
          <w:rFonts w:eastAsia="Times New Roman" w:cs="Arial"/>
          <w:color w:val="000000"/>
          <w:sz w:val="18"/>
          <w:szCs w:val="18"/>
        </w:rPr>
        <w:t>representing</w:t>
      </w:r>
      <w:r w:rsidR="002B08A5">
        <w:rPr>
          <w:rFonts w:eastAsia="Times New Roman" w:cs="Arial"/>
          <w:color w:val="000000"/>
          <w:sz w:val="18"/>
          <w:szCs w:val="18"/>
        </w:rPr>
        <w:t xml:space="preserve"> </w:t>
      </w:r>
      <w:r w:rsidRPr="00022649">
        <w:rPr>
          <w:rFonts w:eastAsia="Times New Roman" w:cs="Arial"/>
          <w:color w:val="000000"/>
          <w:sz w:val="18"/>
          <w:szCs w:val="18"/>
        </w:rPr>
        <w:t>registered</w:t>
      </w:r>
      <w:r w:rsidR="002B08A5">
        <w:rPr>
          <w:rFonts w:eastAsia="Times New Roman" w:cs="Arial"/>
          <w:color w:val="000000"/>
          <w:sz w:val="18"/>
          <w:szCs w:val="18"/>
        </w:rPr>
        <w:t xml:space="preserve"> </w:t>
      </w:r>
      <w:r w:rsidRPr="00022649">
        <w:rPr>
          <w:rFonts w:eastAsia="Times New Roman" w:cs="Arial"/>
          <w:color w:val="000000"/>
          <w:sz w:val="18"/>
          <w:szCs w:val="18"/>
        </w:rPr>
        <w:t>users,</w:t>
      </w:r>
      <w:r w:rsidR="002B08A5">
        <w:rPr>
          <w:rFonts w:eastAsia="Times New Roman" w:cs="Arial"/>
          <w:color w:val="000000"/>
          <w:sz w:val="18"/>
          <w:szCs w:val="18"/>
        </w:rPr>
        <w:t xml:space="preserve"> </w:t>
      </w:r>
      <w:r w:rsidRPr="00022649">
        <w:rPr>
          <w:rFonts w:eastAsia="Times New Roman" w:cs="Arial"/>
          <w:color w:val="000000"/>
          <w:sz w:val="18"/>
          <w:szCs w:val="18"/>
        </w:rPr>
        <w:t>green</w:t>
      </w:r>
      <w:r w:rsidR="002B08A5">
        <w:rPr>
          <w:rFonts w:eastAsia="Times New Roman" w:cs="Arial"/>
          <w:color w:val="000000"/>
          <w:sz w:val="18"/>
          <w:szCs w:val="18"/>
        </w:rPr>
        <w:t xml:space="preserve"> </w:t>
      </w:r>
      <w:r w:rsidRPr="00022649">
        <w:rPr>
          <w:rFonts w:eastAsia="Times New Roman" w:cs="Arial"/>
          <w:color w:val="000000"/>
          <w:sz w:val="18"/>
          <w:szCs w:val="18"/>
        </w:rPr>
        <w:t>line</w:t>
      </w:r>
      <w:r w:rsidR="002B08A5">
        <w:rPr>
          <w:rFonts w:eastAsia="Times New Roman" w:cs="Arial"/>
          <w:color w:val="000000"/>
          <w:sz w:val="18"/>
          <w:szCs w:val="18"/>
        </w:rPr>
        <w:t xml:space="preserve"> </w:t>
      </w:r>
      <w:r w:rsidRPr="00022649">
        <w:rPr>
          <w:rFonts w:eastAsia="Times New Roman" w:cs="Arial"/>
          <w:color w:val="000000"/>
          <w:sz w:val="18"/>
          <w:szCs w:val="18"/>
        </w:rPr>
        <w:t>representing</w:t>
      </w:r>
      <w:r w:rsidR="002B08A5">
        <w:rPr>
          <w:rFonts w:eastAsia="Times New Roman" w:cs="Arial"/>
          <w:color w:val="000000"/>
          <w:sz w:val="18"/>
          <w:szCs w:val="18"/>
        </w:rPr>
        <w:t xml:space="preserve"> </w:t>
      </w:r>
      <w:r w:rsidRPr="00022649">
        <w:rPr>
          <w:rFonts w:eastAsia="Times New Roman" w:cs="Arial"/>
          <w:color w:val="000000"/>
          <w:sz w:val="18"/>
          <w:szCs w:val="18"/>
        </w:rPr>
        <w:t>managers,</w:t>
      </w:r>
      <w:r w:rsidR="002B08A5">
        <w:rPr>
          <w:rFonts w:eastAsia="Times New Roman" w:cs="Arial"/>
          <w:color w:val="000000"/>
          <w:sz w:val="18"/>
          <w:szCs w:val="18"/>
        </w:rPr>
        <w:t xml:space="preserve"> </w:t>
      </w:r>
      <w:r w:rsidRPr="00022649">
        <w:rPr>
          <w:rFonts w:eastAsia="Times New Roman" w:cs="Arial"/>
          <w:color w:val="000000"/>
          <w:sz w:val="18"/>
          <w:szCs w:val="18"/>
        </w:rPr>
        <w:t>and</w:t>
      </w:r>
      <w:r w:rsidR="002B08A5">
        <w:rPr>
          <w:rFonts w:eastAsia="Times New Roman" w:cs="Arial"/>
          <w:color w:val="000000"/>
          <w:sz w:val="18"/>
          <w:szCs w:val="18"/>
        </w:rPr>
        <w:t xml:space="preserve"> </w:t>
      </w:r>
      <w:r w:rsidRPr="00022649">
        <w:rPr>
          <w:rFonts w:eastAsia="Times New Roman" w:cs="Arial"/>
          <w:color w:val="000000"/>
          <w:sz w:val="18"/>
          <w:szCs w:val="18"/>
        </w:rPr>
        <w:t>the</w:t>
      </w:r>
      <w:r w:rsidR="002B08A5">
        <w:rPr>
          <w:rFonts w:eastAsia="Times New Roman" w:cs="Arial"/>
          <w:color w:val="000000"/>
          <w:sz w:val="18"/>
          <w:szCs w:val="18"/>
        </w:rPr>
        <w:t xml:space="preserve"> </w:t>
      </w:r>
      <w:r w:rsidRPr="00022649">
        <w:rPr>
          <w:rFonts w:eastAsia="Times New Roman" w:cs="Arial"/>
          <w:color w:val="000000"/>
          <w:sz w:val="18"/>
          <w:szCs w:val="18"/>
        </w:rPr>
        <w:t>red</w:t>
      </w:r>
      <w:r w:rsidR="002B08A5">
        <w:rPr>
          <w:rFonts w:eastAsia="Times New Roman" w:cs="Arial"/>
          <w:color w:val="000000"/>
          <w:sz w:val="18"/>
          <w:szCs w:val="18"/>
        </w:rPr>
        <w:t xml:space="preserve"> </w:t>
      </w:r>
      <w:r w:rsidRPr="00022649">
        <w:rPr>
          <w:rFonts w:eastAsia="Times New Roman" w:cs="Arial"/>
          <w:color w:val="000000"/>
          <w:sz w:val="18"/>
          <w:szCs w:val="18"/>
        </w:rPr>
        <w:t>line</w:t>
      </w:r>
      <w:r w:rsidR="002B08A5">
        <w:rPr>
          <w:rFonts w:eastAsia="Times New Roman" w:cs="Arial"/>
          <w:color w:val="000000"/>
          <w:sz w:val="18"/>
          <w:szCs w:val="18"/>
        </w:rPr>
        <w:t xml:space="preserve"> </w:t>
      </w:r>
      <w:r w:rsidRPr="00022649">
        <w:rPr>
          <w:rFonts w:eastAsia="Times New Roman" w:cs="Arial"/>
          <w:color w:val="000000"/>
          <w:sz w:val="18"/>
          <w:szCs w:val="18"/>
        </w:rPr>
        <w:t>representing</w:t>
      </w:r>
      <w:r w:rsidR="002B08A5">
        <w:rPr>
          <w:rFonts w:eastAsia="Times New Roman" w:cs="Arial"/>
          <w:color w:val="000000"/>
          <w:sz w:val="18"/>
          <w:szCs w:val="18"/>
        </w:rPr>
        <w:t xml:space="preserve"> </w:t>
      </w:r>
      <w:r w:rsidRPr="00022649">
        <w:rPr>
          <w:rFonts w:eastAsia="Times New Roman" w:cs="Arial"/>
          <w:color w:val="000000"/>
          <w:sz w:val="18"/>
          <w:szCs w:val="18"/>
        </w:rPr>
        <w:t>admins.</w:t>
      </w:r>
    </w:p>
    <w:p w:rsidR="00022649" w:rsidRPr="00022649" w:rsidRDefault="008D614A" w:rsidP="00CA419F">
      <w:pPr>
        <w:pStyle w:val="Heading3"/>
      </w:pPr>
      <w:bookmarkStart w:id="26" w:name="_Toc428313823"/>
      <w:r>
        <w:t>Use</w:t>
      </w:r>
      <w:r w:rsidR="002B08A5">
        <w:t xml:space="preserve"> </w:t>
      </w:r>
      <w:r>
        <w:t>Case:</w:t>
      </w:r>
      <w:r w:rsidR="002B08A5">
        <w:t xml:space="preserve"> </w:t>
      </w:r>
      <w:r w:rsidR="006313FE">
        <w:t>C</w:t>
      </w:r>
      <w:r w:rsidR="00022649" w:rsidRPr="00022649">
        <w:t>redit</w:t>
      </w:r>
      <w:r w:rsidR="002B08A5">
        <w:t xml:space="preserve"> </w:t>
      </w:r>
      <w:r w:rsidR="00022649" w:rsidRPr="00022649">
        <w:t>of</w:t>
      </w:r>
      <w:r w:rsidR="002B08A5">
        <w:t xml:space="preserve"> </w:t>
      </w:r>
      <w:r w:rsidR="00022649" w:rsidRPr="00022649">
        <w:t>the</w:t>
      </w:r>
      <w:r w:rsidR="002B08A5">
        <w:t xml:space="preserve"> </w:t>
      </w:r>
      <w:r w:rsidR="00022649" w:rsidRPr="00022649">
        <w:t>contribution</w:t>
      </w:r>
      <w:bookmarkEnd w:id="26"/>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ach</w:t>
      </w:r>
      <w:r w:rsidR="002B08A5">
        <w:rPr>
          <w:rFonts w:eastAsia="Times New Roman" w:cs="Arial"/>
          <w:color w:val="000000"/>
        </w:rPr>
        <w:t xml:space="preserve"> </w:t>
      </w:r>
      <w:r w:rsidRPr="00022649">
        <w:rPr>
          <w:rFonts w:eastAsia="Times New Roman" w:cs="Arial"/>
          <w:color w:val="000000"/>
        </w:rPr>
        <w:t>contribution</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may</w:t>
      </w:r>
      <w:r w:rsidR="002B08A5">
        <w:rPr>
          <w:rFonts w:eastAsia="Times New Roman" w:cs="Arial"/>
          <w:color w:val="000000"/>
        </w:rPr>
        <w:t xml:space="preserve"> </w:t>
      </w:r>
      <w:r w:rsidRPr="00022649">
        <w:rPr>
          <w:rFonts w:eastAsia="Times New Roman" w:cs="Arial"/>
          <w:color w:val="000000"/>
        </w:rPr>
        <w:t>lea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an</w:t>
      </w:r>
      <w:r w:rsidR="002B08A5">
        <w:rPr>
          <w:rFonts w:eastAsia="Times New Roman" w:cs="Arial"/>
          <w:color w:val="000000"/>
        </w:rPr>
        <w:t xml:space="preserve"> </w:t>
      </w:r>
      <w:r w:rsidRPr="00022649">
        <w:rPr>
          <w:rFonts w:eastAsia="Times New Roman" w:cs="Arial"/>
          <w:color w:val="000000"/>
        </w:rPr>
        <w:t>accumulation</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credit.</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users</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see</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ranking</w:t>
      </w:r>
      <w:r w:rsidR="002B08A5">
        <w:rPr>
          <w:rFonts w:eastAsia="Times New Roman" w:cs="Arial"/>
          <w:color w:val="000000"/>
        </w:rPr>
        <w:t xml:space="preserve"> </w:t>
      </w:r>
      <w:r w:rsidRPr="00022649">
        <w:rPr>
          <w:rFonts w:eastAsia="Times New Roman" w:cs="Arial"/>
          <w:color w:val="000000"/>
        </w:rPr>
        <w:t>result</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get</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know</w:t>
      </w:r>
      <w:r w:rsidR="002B08A5">
        <w:rPr>
          <w:rFonts w:eastAsia="Times New Roman" w:cs="Arial"/>
          <w:color w:val="000000"/>
        </w:rPr>
        <w:t xml:space="preserve"> </w:t>
      </w:r>
      <w:r w:rsidRPr="00022649">
        <w:rPr>
          <w:rFonts w:eastAsia="Times New Roman" w:cs="Arial"/>
          <w:color w:val="000000"/>
        </w:rPr>
        <w:t>who</w:t>
      </w:r>
      <w:r w:rsidR="002B08A5">
        <w:rPr>
          <w:rFonts w:eastAsia="Times New Roman" w:cs="Arial"/>
          <w:color w:val="000000"/>
        </w:rPr>
        <w:t xml:space="preserve"> </w:t>
      </w:r>
      <w:r w:rsidRPr="00022649">
        <w:rPr>
          <w:rFonts w:eastAsia="Times New Roman" w:cs="Arial"/>
          <w:color w:val="000000"/>
        </w:rPr>
        <w:t>contribute</w:t>
      </w:r>
      <w:r w:rsidR="002B08A5">
        <w:rPr>
          <w:rFonts w:eastAsia="Times New Roman" w:cs="Arial"/>
          <w:color w:val="000000"/>
        </w:rPr>
        <w:t xml:space="preserve"> </w:t>
      </w:r>
      <w:r w:rsidRPr="00022649">
        <w:rPr>
          <w:rFonts w:eastAsia="Times New Roman" w:cs="Arial"/>
          <w:color w:val="000000"/>
        </w:rPr>
        <w:t>mor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whole</w:t>
      </w:r>
      <w:r w:rsidR="002B08A5">
        <w:rPr>
          <w:rFonts w:eastAsia="Times New Roman" w:cs="Arial"/>
          <w:color w:val="000000"/>
        </w:rPr>
        <w:t xml:space="preserve"> </w:t>
      </w: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curation</w:t>
      </w:r>
      <w:r w:rsidR="002B08A5">
        <w:rPr>
          <w:rFonts w:eastAsia="Times New Roman" w:cs="Arial"/>
          <w:color w:val="000000"/>
        </w:rPr>
        <w:t xml:space="preserve"> </w:t>
      </w:r>
      <w:r w:rsidRPr="00022649">
        <w:rPr>
          <w:rFonts w:eastAsia="Times New Roman" w:cs="Arial"/>
          <w:color w:val="000000"/>
        </w:rPr>
        <w:t>system.</w:t>
      </w:r>
    </w:p>
    <w:p w:rsidR="00022649" w:rsidRPr="00022649" w:rsidRDefault="00022649" w:rsidP="00022649">
      <w:pPr>
        <w:spacing w:after="0" w:line="240" w:lineRule="auto"/>
        <w:rPr>
          <w:rFonts w:eastAsia="Times New Roman" w:cs="Arial"/>
          <w:szCs w:val="24"/>
        </w:rPr>
      </w:pPr>
    </w:p>
    <w:tbl>
      <w:tblPr>
        <w:tblW w:w="9360" w:type="dxa"/>
        <w:tblCellMar>
          <w:top w:w="15" w:type="dxa"/>
          <w:left w:w="15" w:type="dxa"/>
          <w:bottom w:w="15" w:type="dxa"/>
          <w:right w:w="15" w:type="dxa"/>
        </w:tblCellMar>
        <w:tblLook w:val="04A0" w:firstRow="1" w:lastRow="0" w:firstColumn="1" w:lastColumn="0" w:noHBand="0" w:noVBand="1"/>
      </w:tblPr>
      <w:tblGrid>
        <w:gridCol w:w="5116"/>
        <w:gridCol w:w="1534"/>
        <w:gridCol w:w="2710"/>
      </w:tblGrid>
      <w:tr w:rsidR="00022649" w:rsidRPr="00022649" w:rsidTr="0002264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Credit</w:t>
            </w:r>
            <w:r w:rsidR="002B08A5">
              <w:rPr>
                <w:rFonts w:eastAsia="Times New Roman" w:cs="Arial"/>
                <w:b/>
                <w:bCs/>
                <w:color w:val="000000"/>
              </w:rPr>
              <w:t xml:space="preserve"> </w:t>
            </w:r>
            <w:r w:rsidRPr="00022649">
              <w:rPr>
                <w:rFonts w:eastAsia="Times New Roman" w:cs="Arial"/>
                <w:b/>
                <w:bCs/>
                <w:color w:val="000000"/>
              </w:rPr>
              <w:t>Rule</w:t>
            </w: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lastRenderedPageBreak/>
              <w:t>ac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sco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mment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ake</w:t>
            </w:r>
            <w:r w:rsidR="002B08A5">
              <w:rPr>
                <w:rFonts w:eastAsia="Times New Roman" w:cs="Arial"/>
                <w:color w:val="000000"/>
              </w:rPr>
              <w:t xml:space="preserve"> </w:t>
            </w:r>
            <w:r w:rsidRPr="00022649">
              <w:rPr>
                <w:rFonts w:eastAsia="Times New Roman" w:cs="Arial"/>
                <w:color w:val="000000"/>
              </w:rPr>
              <w:t>sugges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1</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uggestion</w:t>
            </w:r>
            <w:r w:rsidR="002B08A5">
              <w:rPr>
                <w:rFonts w:eastAsia="Times New Roman" w:cs="Arial"/>
                <w:color w:val="000000"/>
              </w:rPr>
              <w:t xml:space="preserve"> </w:t>
            </w:r>
            <w:r w:rsidRPr="00022649">
              <w:rPr>
                <w:rFonts w:eastAsia="Times New Roman" w:cs="Arial"/>
                <w:color w:val="000000"/>
              </w:rPr>
              <w:t>got</w:t>
            </w:r>
            <w:r w:rsidR="002B08A5">
              <w:rPr>
                <w:rFonts w:eastAsia="Times New Roman" w:cs="Arial"/>
                <w:color w:val="000000"/>
              </w:rPr>
              <w:t xml:space="preserve"> </w:t>
            </w:r>
            <w:r w:rsidRPr="00022649">
              <w:rPr>
                <w:rFonts w:eastAsia="Times New Roman" w:cs="Arial"/>
                <w:color w:val="000000"/>
              </w:rPr>
              <w:t>approv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dit</w:t>
            </w:r>
            <w:r w:rsidR="002B08A5">
              <w:rPr>
                <w:rFonts w:eastAsia="Times New Roman" w:cs="Arial"/>
                <w:color w:val="000000"/>
              </w:rPr>
              <w:t xml:space="preserve"> </w:t>
            </w:r>
            <w:r w:rsidRPr="00022649">
              <w:rPr>
                <w:rFonts w:eastAsia="Times New Roman" w:cs="Arial"/>
                <w:color w:val="000000"/>
              </w:rPr>
              <w:t>annot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add</w:t>
            </w:r>
            <w:r w:rsidR="002B08A5">
              <w:rPr>
                <w:rFonts w:eastAsia="Times New Roman" w:cs="Arial"/>
                <w:color w:val="000000"/>
              </w:rPr>
              <w:t xml:space="preserve"> </w:t>
            </w:r>
            <w:r w:rsidRPr="00022649">
              <w:rPr>
                <w:rFonts w:eastAsia="Times New Roman" w:cs="Arial"/>
                <w:color w:val="000000"/>
              </w:rPr>
              <w:t>annot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02264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dit/add</w:t>
            </w:r>
            <w:r w:rsidR="002B08A5">
              <w:rPr>
                <w:rFonts w:eastAsia="Times New Roman" w:cs="Arial"/>
                <w:color w:val="000000"/>
              </w:rPr>
              <w:t xml:space="preserve"> </w:t>
            </w:r>
            <w:r w:rsidRPr="00022649">
              <w:rPr>
                <w:rFonts w:eastAsia="Times New Roman" w:cs="Arial"/>
                <w:color w:val="000000"/>
              </w:rPr>
              <w:t>got</w:t>
            </w:r>
            <w:r w:rsidR="002B08A5">
              <w:rPr>
                <w:rFonts w:eastAsia="Times New Roman" w:cs="Arial"/>
                <w:color w:val="000000"/>
              </w:rPr>
              <w:t xml:space="preserve"> </w:t>
            </w:r>
            <w:r w:rsidRPr="00022649">
              <w:rPr>
                <w:rFonts w:eastAsia="Times New Roman" w:cs="Arial"/>
                <w:color w:val="000000"/>
              </w:rPr>
              <w:t>approve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b/>
                <w:bCs/>
                <w:color w:val="000000"/>
              </w:rPr>
              <w:t>2</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D10379" w:rsidP="00CA419F">
      <w:pPr>
        <w:pStyle w:val="Heading3"/>
      </w:pPr>
      <w:bookmarkStart w:id="27" w:name="_Toc428313824"/>
      <w:r>
        <w:t>Use</w:t>
      </w:r>
      <w:r w:rsidR="002B08A5">
        <w:t xml:space="preserve"> </w:t>
      </w:r>
      <w:r>
        <w:t>Case:</w:t>
      </w:r>
      <w:r w:rsidR="002B08A5">
        <w:t xml:space="preserve"> </w:t>
      </w:r>
      <w:r w:rsidR="00A9760D">
        <w:t>E</w:t>
      </w:r>
      <w:r w:rsidR="003844B0">
        <w:t>dit</w:t>
      </w:r>
      <w:r w:rsidR="002B08A5">
        <w:t xml:space="preserve"> </w:t>
      </w:r>
      <w:r w:rsidR="00022649" w:rsidRPr="00022649">
        <w:t>Specialty</w:t>
      </w:r>
      <w:bookmarkEnd w:id="27"/>
    </w:p>
    <w:p w:rsidR="00022649" w:rsidRPr="00022649" w:rsidRDefault="00022649" w:rsidP="00022649">
      <w:pPr>
        <w:spacing w:after="200" w:line="240" w:lineRule="auto"/>
        <w:rPr>
          <w:rFonts w:eastAsia="Times New Roman" w:cs="Arial"/>
          <w:szCs w:val="24"/>
        </w:rPr>
      </w:pPr>
      <w:r w:rsidRPr="00022649">
        <w:rPr>
          <w:rFonts w:eastAsia="Times New Roman" w:cs="Arial"/>
          <w:color w:val="000000"/>
        </w:rPr>
        <w:t>Each</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relat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one</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more</w:t>
      </w:r>
      <w:r w:rsidR="002B08A5">
        <w:rPr>
          <w:rFonts w:eastAsia="Times New Roman" w:cs="Arial"/>
          <w:color w:val="000000"/>
        </w:rPr>
        <w:t xml:space="preserve"> </w:t>
      </w:r>
      <w:r w:rsidRPr="00022649">
        <w:rPr>
          <w:rFonts w:eastAsia="Times New Roman" w:cs="Arial"/>
          <w:color w:val="000000"/>
        </w:rPr>
        <w:t>specialties,</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each</w:t>
      </w:r>
      <w:r w:rsidR="002B08A5">
        <w:rPr>
          <w:rFonts w:eastAsia="Times New Roman" w:cs="Arial"/>
          <w:color w:val="000000"/>
        </w:rPr>
        <w:t xml:space="preserve"> </w:t>
      </w:r>
      <w:r w:rsidRPr="00022649">
        <w:rPr>
          <w:rFonts w:eastAsia="Times New Roman" w:cs="Arial"/>
          <w:color w:val="000000"/>
        </w:rPr>
        <w:t>specialty</w:t>
      </w:r>
      <w:r w:rsidR="002B08A5">
        <w:rPr>
          <w:rFonts w:eastAsia="Times New Roman" w:cs="Arial"/>
          <w:color w:val="000000"/>
        </w:rPr>
        <w:t xml:space="preserve"> </w:t>
      </w:r>
      <w:r w:rsidRPr="00022649">
        <w:rPr>
          <w:rFonts w:eastAsia="Times New Roman" w:cs="Arial"/>
          <w:color w:val="000000"/>
        </w:rPr>
        <w:t>correspon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one</w:t>
      </w:r>
      <w:r w:rsidR="002B08A5">
        <w:rPr>
          <w:rFonts w:eastAsia="Times New Roman" w:cs="Arial"/>
          <w:color w:val="000000"/>
        </w:rPr>
        <w:t xml:space="preserve"> </w:t>
      </w:r>
      <w:r w:rsidRPr="00022649">
        <w:rPr>
          <w:rFonts w:eastAsia="Times New Roman" w:cs="Arial"/>
          <w:color w:val="000000"/>
        </w:rPr>
        <w:t>specie,</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each</w:t>
      </w:r>
      <w:r w:rsidR="002B08A5">
        <w:rPr>
          <w:rFonts w:eastAsia="Times New Roman" w:cs="Arial"/>
          <w:color w:val="000000"/>
        </w:rPr>
        <w:t xml:space="preserve"> </w:t>
      </w:r>
      <w:r w:rsidRPr="00022649">
        <w:rPr>
          <w:rFonts w:eastAsia="Times New Roman" w:cs="Arial"/>
          <w:color w:val="000000"/>
        </w:rPr>
        <w:t>specie</w:t>
      </w:r>
      <w:r w:rsidR="002B08A5">
        <w:rPr>
          <w:rFonts w:eastAsia="Times New Roman" w:cs="Arial"/>
          <w:color w:val="000000"/>
        </w:rPr>
        <w:t xml:space="preserve"> </w:t>
      </w:r>
      <w:r w:rsidRPr="00022649">
        <w:rPr>
          <w:rFonts w:eastAsia="Times New Roman" w:cs="Arial"/>
          <w:color w:val="000000"/>
        </w:rPr>
        <w:t>correspon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one</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many</w:t>
      </w:r>
      <w:r w:rsidR="002B08A5">
        <w:rPr>
          <w:rFonts w:eastAsia="Times New Roman" w:cs="Arial"/>
          <w:color w:val="000000"/>
        </w:rPr>
        <w:t xml:space="preserve"> </w:t>
      </w:r>
      <w:r w:rsidRPr="00022649">
        <w:rPr>
          <w:rFonts w:eastAsia="Times New Roman" w:cs="Arial"/>
          <w:color w:val="000000"/>
        </w:rPr>
        <w:t>genes.</w:t>
      </w:r>
      <w:r w:rsidR="002B08A5">
        <w:rPr>
          <w:rFonts w:eastAsia="Times New Roman" w:cs="Arial"/>
          <w:color w:val="000000"/>
        </w:rPr>
        <w:t xml:space="preserve"> </w:t>
      </w:r>
      <w:r w:rsidRPr="00022649">
        <w:rPr>
          <w:rFonts w:eastAsia="Times New Roman" w:cs="Arial"/>
          <w:color w:val="000000"/>
        </w:rPr>
        <w:t>So</w:t>
      </w:r>
      <w:r w:rsidR="002B08A5">
        <w:rPr>
          <w:rFonts w:eastAsia="Times New Roman" w:cs="Arial"/>
          <w:color w:val="000000"/>
        </w:rPr>
        <w:t xml:space="preserve"> </w:t>
      </w:r>
      <w:r w:rsidRPr="00022649">
        <w:rPr>
          <w:rFonts w:eastAsia="Times New Roman" w:cs="Arial"/>
          <w:color w:val="000000"/>
        </w:rPr>
        <w:t>each</w:t>
      </w:r>
      <w:r w:rsidR="002B08A5">
        <w:rPr>
          <w:rFonts w:eastAsia="Times New Roman" w:cs="Arial"/>
          <w:color w:val="000000"/>
        </w:rPr>
        <w:t xml:space="preserve"> </w:t>
      </w:r>
      <w:r w:rsidRPr="00022649">
        <w:rPr>
          <w:rFonts w:eastAsia="Times New Roman" w:cs="Arial"/>
          <w:color w:val="000000"/>
        </w:rPr>
        <w:t>user</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only</w:t>
      </w:r>
      <w:r w:rsidR="002B08A5">
        <w:rPr>
          <w:rFonts w:eastAsia="Times New Roman" w:cs="Arial"/>
          <w:color w:val="000000"/>
        </w:rPr>
        <w:t xml:space="preserve"> </w:t>
      </w:r>
      <w:r w:rsidRPr="00022649">
        <w:rPr>
          <w:rFonts w:eastAsia="Times New Roman" w:cs="Arial"/>
          <w:color w:val="000000"/>
        </w:rPr>
        <w:t>edit</w:t>
      </w:r>
      <w:r w:rsidR="002B08A5">
        <w:rPr>
          <w:rFonts w:eastAsia="Times New Roman" w:cs="Arial"/>
          <w:color w:val="000000"/>
        </w:rPr>
        <w:t xml:space="preserve"> </w:t>
      </w:r>
      <w:r w:rsidRPr="00022649">
        <w:rPr>
          <w:rFonts w:eastAsia="Times New Roman" w:cs="Arial"/>
          <w:color w:val="000000"/>
        </w:rPr>
        <w:t>some</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genes,</w:t>
      </w:r>
      <w:r w:rsidR="002B08A5">
        <w:rPr>
          <w:rFonts w:eastAsia="Times New Roman" w:cs="Arial"/>
          <w:color w:val="000000"/>
        </w:rPr>
        <w:t xml:space="preserve"> </w:t>
      </w:r>
      <w:r w:rsidRPr="00022649">
        <w:rPr>
          <w:rFonts w:eastAsia="Times New Roman" w:cs="Arial"/>
          <w:color w:val="000000"/>
        </w:rPr>
        <w:t>as</w:t>
      </w:r>
      <w:r w:rsidR="002B08A5">
        <w:rPr>
          <w:rFonts w:eastAsia="Times New Roman" w:cs="Arial"/>
          <w:color w:val="000000"/>
        </w:rPr>
        <w:t xml:space="preserve"> </w:t>
      </w:r>
      <w:r w:rsidRPr="00022649">
        <w:rPr>
          <w:rFonts w:eastAsia="Times New Roman" w:cs="Arial"/>
          <w:color w:val="000000"/>
        </w:rPr>
        <w:t>well</w:t>
      </w:r>
      <w:r w:rsidR="002B08A5">
        <w:rPr>
          <w:rFonts w:eastAsia="Times New Roman" w:cs="Arial"/>
          <w:color w:val="000000"/>
        </w:rPr>
        <w:t xml:space="preserve"> </w:t>
      </w:r>
      <w:r w:rsidRPr="00022649">
        <w:rPr>
          <w:rFonts w:eastAsia="Times New Roman" w:cs="Arial"/>
          <w:color w:val="000000"/>
        </w:rPr>
        <w:t>as</w:t>
      </w:r>
      <w:r w:rsidR="002B08A5">
        <w:rPr>
          <w:rFonts w:eastAsia="Times New Roman" w:cs="Arial"/>
          <w:color w:val="000000"/>
        </w:rPr>
        <w:t xml:space="preserve"> </w:t>
      </w:r>
      <w:r w:rsidRPr="00022649">
        <w:rPr>
          <w:rFonts w:eastAsia="Times New Roman" w:cs="Arial"/>
          <w:color w:val="000000"/>
        </w:rPr>
        <w:t>adding</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them.</w:t>
      </w:r>
    </w:p>
    <w:p w:rsidR="00022649" w:rsidRPr="00022649" w:rsidRDefault="00022649" w:rsidP="00022649">
      <w:pPr>
        <w:spacing w:after="200" w:line="240" w:lineRule="auto"/>
        <w:rPr>
          <w:rFonts w:eastAsia="Times New Roman" w:cs="Arial"/>
          <w:szCs w:val="24"/>
        </w:rPr>
      </w:pPr>
      <w:r w:rsidRPr="00022649">
        <w:rPr>
          <w:rFonts w:eastAsia="Times New Roman" w:cs="Arial"/>
          <w:color w:val="000000"/>
        </w:rPr>
        <w:t>This</w:t>
      </w:r>
      <w:r w:rsidR="002B08A5">
        <w:rPr>
          <w:rFonts w:eastAsia="Times New Roman" w:cs="Arial"/>
          <w:color w:val="000000"/>
        </w:rPr>
        <w:t xml:space="preserve"> </w:t>
      </w:r>
      <w:r w:rsidRPr="00022649">
        <w:rPr>
          <w:rFonts w:eastAsia="Times New Roman" w:cs="Arial"/>
          <w:color w:val="000000"/>
        </w:rPr>
        <w:t>feature</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added</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better</w:t>
      </w:r>
      <w:r w:rsidR="002B08A5">
        <w:rPr>
          <w:rFonts w:eastAsia="Times New Roman" w:cs="Arial"/>
          <w:color w:val="000000"/>
        </w:rPr>
        <w:t xml:space="preserve"> </w:t>
      </w:r>
      <w:r w:rsidRPr="00022649">
        <w:rPr>
          <w:rFonts w:eastAsia="Times New Roman" w:cs="Arial"/>
          <w:color w:val="000000"/>
        </w:rPr>
        <w:t>assign</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approve/disapprove</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managers.</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idea</w:t>
      </w:r>
      <w:r w:rsidR="002B08A5">
        <w:rPr>
          <w:rFonts w:eastAsia="Times New Roman" w:cs="Arial"/>
          <w:color w:val="000000"/>
        </w:rPr>
        <w:t xml:space="preserve"> </w:t>
      </w:r>
      <w:r w:rsidRPr="00022649">
        <w:rPr>
          <w:rFonts w:eastAsia="Times New Roman" w:cs="Arial"/>
          <w:color w:val="000000"/>
        </w:rPr>
        <w:t>is</w:t>
      </w:r>
      <w:r w:rsidR="002B08A5">
        <w:rPr>
          <w:rFonts w:eastAsia="Times New Roman" w:cs="Arial"/>
          <w:color w:val="000000"/>
        </w:rPr>
        <w:t xml:space="preserve"> </w:t>
      </w:r>
      <w:r w:rsidRPr="00022649">
        <w:rPr>
          <w:rFonts w:eastAsia="Times New Roman" w:cs="Arial"/>
          <w:color w:val="000000"/>
        </w:rPr>
        <w:t>to</w:t>
      </w:r>
      <w:r w:rsidR="002B08A5">
        <w:rPr>
          <w:rFonts w:eastAsia="Times New Roman" w:cs="Arial"/>
          <w:color w:val="000000"/>
        </w:rPr>
        <w:t xml:space="preserve"> </w:t>
      </w:r>
      <w:r w:rsidRPr="00022649">
        <w:rPr>
          <w:rFonts w:eastAsia="Times New Roman" w:cs="Arial"/>
          <w:color w:val="000000"/>
        </w:rPr>
        <w:t>give</w:t>
      </w:r>
      <w:r w:rsidR="002B08A5">
        <w:rPr>
          <w:rFonts w:eastAsia="Times New Roman" w:cs="Arial"/>
          <w:color w:val="000000"/>
        </w:rPr>
        <w:t xml:space="preserve"> </w:t>
      </w:r>
      <w:r w:rsidRPr="00022649">
        <w:rPr>
          <w:rFonts w:eastAsia="Times New Roman" w:cs="Arial"/>
          <w:color w:val="000000"/>
        </w:rPr>
        <w:t>them</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areas</w:t>
      </w:r>
      <w:r w:rsidR="002B08A5">
        <w:rPr>
          <w:rFonts w:eastAsia="Times New Roman" w:cs="Arial"/>
          <w:color w:val="000000"/>
        </w:rPr>
        <w:t xml:space="preserve"> </w:t>
      </w:r>
      <w:r w:rsidRPr="00022649">
        <w:rPr>
          <w:rFonts w:eastAsia="Times New Roman" w:cs="Arial"/>
          <w:color w:val="000000"/>
        </w:rPr>
        <w:t>they</w:t>
      </w:r>
      <w:r w:rsidR="002B08A5">
        <w:rPr>
          <w:rFonts w:eastAsia="Times New Roman" w:cs="Arial"/>
          <w:color w:val="000000"/>
        </w:rPr>
        <w:t xml:space="preserve"> </w:t>
      </w:r>
      <w:r w:rsidRPr="00022649">
        <w:rPr>
          <w:rFonts w:eastAsia="Times New Roman" w:cs="Arial"/>
          <w:color w:val="000000"/>
        </w:rPr>
        <w:t>specialize</w:t>
      </w:r>
      <w:r w:rsidR="002B08A5">
        <w:rPr>
          <w:rFonts w:eastAsia="Times New Roman" w:cs="Arial"/>
          <w:color w:val="000000"/>
        </w:rPr>
        <w:t xml:space="preserve"> </w:t>
      </w:r>
      <w:r w:rsidRPr="00022649">
        <w:rPr>
          <w:rFonts w:eastAsia="Times New Roman" w:cs="Arial"/>
          <w:color w:val="000000"/>
        </w:rPr>
        <w:t>in.</w:t>
      </w:r>
    </w:p>
    <w:p w:rsidR="00022649" w:rsidRPr="00022649" w:rsidRDefault="00022649" w:rsidP="007E17DE">
      <w:pPr>
        <w:pStyle w:val="Heading2"/>
      </w:pPr>
      <w:bookmarkStart w:id="28" w:name="_Toc428313825"/>
      <w:r w:rsidRPr="00022649">
        <w:t>Annotation</w:t>
      </w:r>
      <w:r w:rsidR="002B08A5">
        <w:t xml:space="preserve"> </w:t>
      </w:r>
      <w:r w:rsidRPr="00022649">
        <w:t>management</w:t>
      </w:r>
      <w:r w:rsidR="002B08A5">
        <w:t xml:space="preserve"> </w:t>
      </w:r>
      <w:r w:rsidRPr="00022649">
        <w:t>subsystem</w:t>
      </w:r>
      <w:bookmarkEnd w:id="28"/>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Keeping</w:t>
      </w:r>
      <w:r w:rsidR="002B08A5">
        <w:rPr>
          <w:rFonts w:eastAsia="Times New Roman" w:cs="Arial"/>
          <w:color w:val="000000"/>
        </w:rPr>
        <w:t xml:space="preserve"> </w:t>
      </w:r>
      <w:r w:rsidRPr="00022649">
        <w:rPr>
          <w:rFonts w:eastAsia="Times New Roman" w:cs="Arial"/>
          <w:color w:val="000000"/>
        </w:rPr>
        <w:t>track</w:t>
      </w:r>
      <w:r w:rsidR="002B08A5">
        <w:rPr>
          <w:rFonts w:eastAsia="Times New Roman" w:cs="Arial"/>
          <w:color w:val="000000"/>
        </w:rPr>
        <w:t xml:space="preserve"> </w:t>
      </w:r>
      <w:r w:rsidRPr="00022649">
        <w:rPr>
          <w:rFonts w:eastAsia="Times New Roman" w:cs="Arial"/>
          <w:color w:val="000000"/>
        </w:rPr>
        <w:t>of</w:t>
      </w:r>
      <w:r w:rsidR="002B08A5">
        <w:rPr>
          <w:rFonts w:eastAsia="Times New Roman" w:cs="Arial"/>
          <w:color w:val="000000"/>
        </w:rPr>
        <w:t xml:space="preserve"> </w:t>
      </w:r>
      <w:r w:rsidRPr="00022649">
        <w:rPr>
          <w:rFonts w:eastAsia="Times New Roman" w:cs="Arial"/>
          <w:color w:val="000000"/>
        </w:rPr>
        <w:t>all</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changes</w:t>
      </w:r>
    </w:p>
    <w:p w:rsidR="00022649" w:rsidRPr="00022649" w:rsidRDefault="00022649" w:rsidP="00022649">
      <w:pPr>
        <w:spacing w:after="0" w:line="240" w:lineRule="auto"/>
        <w:ind w:left="720"/>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system</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keep</w:t>
      </w:r>
      <w:r w:rsidR="002B08A5">
        <w:rPr>
          <w:rFonts w:eastAsia="Times New Roman" w:cs="Arial"/>
          <w:color w:val="000000"/>
        </w:rPr>
        <w:t xml:space="preserve"> </w:t>
      </w:r>
      <w:r w:rsidRPr="00022649">
        <w:rPr>
          <w:rFonts w:eastAsia="Times New Roman" w:cs="Arial"/>
          <w:color w:val="000000"/>
        </w:rPr>
        <w:t>all</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saved</w:t>
      </w:r>
      <w:r w:rsidR="002B08A5">
        <w:rPr>
          <w:rFonts w:eastAsia="Times New Roman" w:cs="Arial"/>
          <w:color w:val="000000"/>
        </w:rPr>
        <w:t xml:space="preserve"> </w:t>
      </w:r>
      <w:r w:rsidRPr="00022649">
        <w:rPr>
          <w:rFonts w:eastAsia="Times New Roman" w:cs="Arial"/>
          <w:color w:val="000000"/>
        </w:rPr>
        <w:t>no</w:t>
      </w:r>
      <w:r w:rsidR="002B08A5">
        <w:rPr>
          <w:rFonts w:eastAsia="Times New Roman" w:cs="Arial"/>
          <w:color w:val="000000"/>
        </w:rPr>
        <w:t xml:space="preserve"> </w:t>
      </w:r>
      <w:r w:rsidRPr="00022649">
        <w:rPr>
          <w:rFonts w:eastAsia="Times New Roman" w:cs="Arial"/>
          <w:color w:val="000000"/>
        </w:rPr>
        <w:t>matter</w:t>
      </w:r>
      <w:r w:rsidR="002B08A5">
        <w:rPr>
          <w:rFonts w:eastAsia="Times New Roman" w:cs="Arial"/>
          <w:color w:val="000000"/>
        </w:rPr>
        <w:t xml:space="preserve"> </w:t>
      </w:r>
      <w:r w:rsidRPr="00022649">
        <w:rPr>
          <w:rFonts w:eastAsia="Times New Roman" w:cs="Arial"/>
          <w:color w:val="000000"/>
        </w:rPr>
        <w:t>they</w:t>
      </w:r>
      <w:r w:rsidR="002B08A5">
        <w:rPr>
          <w:rFonts w:eastAsia="Times New Roman" w:cs="Arial"/>
          <w:color w:val="000000"/>
        </w:rPr>
        <w:t xml:space="preserve"> </w:t>
      </w:r>
      <w:r w:rsidRPr="00022649">
        <w:rPr>
          <w:rFonts w:eastAsia="Times New Roman" w:cs="Arial"/>
          <w:color w:val="000000"/>
        </w:rPr>
        <w:t>are</w:t>
      </w:r>
      <w:r w:rsidR="002B08A5">
        <w:rPr>
          <w:rFonts w:eastAsia="Times New Roman" w:cs="Arial"/>
          <w:color w:val="000000"/>
        </w:rPr>
        <w:t xml:space="preserve"> </w:t>
      </w:r>
      <w:r w:rsidRPr="00022649">
        <w:rPr>
          <w:rFonts w:eastAsia="Times New Roman" w:cs="Arial"/>
          <w:color w:val="000000"/>
        </w:rPr>
        <w:t>valid</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invalid.</w:t>
      </w:r>
      <w:r w:rsidR="002B08A5">
        <w:rPr>
          <w:rFonts w:eastAsia="Times New Roman" w:cs="Arial"/>
          <w:color w:val="000000"/>
        </w:rPr>
        <w:t xml:space="preserve"> </w:t>
      </w:r>
      <w:r w:rsidRPr="00022649">
        <w:rPr>
          <w:rFonts w:eastAsia="Times New Roman" w:cs="Arial"/>
          <w:color w:val="000000"/>
        </w:rPr>
        <w:t>So</w:t>
      </w:r>
      <w:r w:rsidR="002B08A5">
        <w:rPr>
          <w:rFonts w:eastAsia="Times New Roman" w:cs="Arial"/>
          <w:color w:val="000000"/>
        </w:rPr>
        <w:t xml:space="preserve"> </w:t>
      </w:r>
      <w:r w:rsidRPr="00022649">
        <w:rPr>
          <w:rFonts w:eastAsia="Times New Roman" w:cs="Arial"/>
          <w:color w:val="000000"/>
        </w:rPr>
        <w:t>if</w:t>
      </w:r>
      <w:r w:rsidR="002B08A5">
        <w:rPr>
          <w:rFonts w:eastAsia="Times New Roman" w:cs="Arial"/>
          <w:color w:val="000000"/>
        </w:rPr>
        <w:t xml:space="preserve"> </w:t>
      </w:r>
      <w:r w:rsidRPr="00022649">
        <w:rPr>
          <w:rFonts w:eastAsia="Times New Roman" w:cs="Arial"/>
          <w:color w:val="000000"/>
        </w:rPr>
        <w:t>any</w:t>
      </w:r>
      <w:r w:rsidR="002B08A5">
        <w:rPr>
          <w:rFonts w:eastAsia="Times New Roman" w:cs="Arial"/>
          <w:color w:val="000000"/>
        </w:rPr>
        <w:t xml:space="preserve"> </w:t>
      </w:r>
      <w:r w:rsidRPr="00022649">
        <w:rPr>
          <w:rFonts w:eastAsia="Times New Roman" w:cs="Arial"/>
          <w:color w:val="000000"/>
        </w:rPr>
        <w:t>person</w:t>
      </w:r>
      <w:r w:rsidR="002B08A5">
        <w:rPr>
          <w:rFonts w:eastAsia="Times New Roman" w:cs="Arial"/>
          <w:color w:val="000000"/>
        </w:rPr>
        <w:t xml:space="preserve"> </w:t>
      </w:r>
      <w:r w:rsidRPr="00022649">
        <w:rPr>
          <w:rFonts w:eastAsia="Times New Roman" w:cs="Arial"/>
          <w:color w:val="000000"/>
        </w:rPr>
        <w:t>edit</w:t>
      </w:r>
      <w:r w:rsidR="002B08A5">
        <w:rPr>
          <w:rFonts w:eastAsia="Times New Roman" w:cs="Arial"/>
          <w:color w:val="000000"/>
        </w:rPr>
        <w:t xml:space="preserve"> </w:t>
      </w:r>
      <w:r w:rsidRPr="00022649">
        <w:rPr>
          <w:rFonts w:eastAsia="Times New Roman" w:cs="Arial"/>
          <w:color w:val="000000"/>
        </w:rPr>
        <w:t>one</w:t>
      </w:r>
      <w:r w:rsidR="002B08A5">
        <w:rPr>
          <w:rFonts w:eastAsia="Times New Roman" w:cs="Arial"/>
          <w:color w:val="000000"/>
        </w:rPr>
        <w:t xml:space="preserve"> </w:t>
      </w:r>
      <w:r w:rsidRPr="00022649">
        <w:rPr>
          <w:rFonts w:eastAsia="Times New Roman" w:cs="Arial"/>
          <w:color w:val="000000"/>
        </w:rPr>
        <w:t>existed</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record,</w:t>
      </w:r>
      <w:r w:rsidR="002B08A5">
        <w:rPr>
          <w:rFonts w:eastAsia="Times New Roman" w:cs="Arial"/>
          <w:color w:val="000000"/>
        </w:rPr>
        <w:t xml:space="preserve"> </w:t>
      </w:r>
      <w:r w:rsidRPr="00022649">
        <w:rPr>
          <w:rFonts w:eastAsia="Times New Roman" w:cs="Arial"/>
          <w:color w:val="000000"/>
        </w:rPr>
        <w:t>we</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just</w:t>
      </w:r>
      <w:r w:rsidR="002B08A5">
        <w:rPr>
          <w:rFonts w:eastAsia="Times New Roman" w:cs="Arial"/>
          <w:color w:val="000000"/>
        </w:rPr>
        <w:t xml:space="preserve"> </w:t>
      </w:r>
      <w:r w:rsidRPr="00022649">
        <w:rPr>
          <w:rFonts w:eastAsia="Times New Roman" w:cs="Arial"/>
          <w:color w:val="000000"/>
        </w:rPr>
        <w:t>make</w:t>
      </w:r>
      <w:r w:rsidR="002B08A5">
        <w:rPr>
          <w:rFonts w:eastAsia="Times New Roman" w:cs="Arial"/>
          <w:color w:val="000000"/>
        </w:rPr>
        <w:t xml:space="preserve"> </w:t>
      </w:r>
      <w:r w:rsidRPr="00022649">
        <w:rPr>
          <w:rFonts w:eastAsia="Times New Roman" w:cs="Arial"/>
          <w:color w:val="000000"/>
        </w:rPr>
        <w:t>this</w:t>
      </w:r>
      <w:r w:rsidR="002B08A5">
        <w:rPr>
          <w:rFonts w:eastAsia="Times New Roman" w:cs="Arial"/>
          <w:color w:val="000000"/>
        </w:rPr>
        <w:t xml:space="preserve"> </w:t>
      </w:r>
      <w:r w:rsidRPr="00022649">
        <w:rPr>
          <w:rFonts w:eastAsia="Times New Roman" w:cs="Arial"/>
          <w:color w:val="000000"/>
        </w:rPr>
        <w:t>old</w:t>
      </w:r>
      <w:r w:rsidR="002B08A5">
        <w:rPr>
          <w:rFonts w:eastAsia="Times New Roman" w:cs="Arial"/>
          <w:color w:val="000000"/>
        </w:rPr>
        <w:t xml:space="preserve"> </w:t>
      </w:r>
      <w:r w:rsidRPr="00022649">
        <w:rPr>
          <w:rFonts w:eastAsia="Times New Roman" w:cs="Arial"/>
          <w:color w:val="000000"/>
        </w:rPr>
        <w:t>record</w:t>
      </w:r>
      <w:r w:rsidR="002B08A5">
        <w:rPr>
          <w:rFonts w:eastAsia="Times New Roman" w:cs="Arial"/>
          <w:color w:val="000000"/>
        </w:rPr>
        <w:t xml:space="preserve"> </w:t>
      </w:r>
      <w:r w:rsidRPr="00022649">
        <w:rPr>
          <w:rFonts w:eastAsia="Times New Roman" w:cs="Arial"/>
          <w:color w:val="000000"/>
        </w:rPr>
        <w:t>invalid</w:t>
      </w:r>
      <w:r w:rsidR="002B08A5">
        <w:rPr>
          <w:rFonts w:eastAsia="Times New Roman" w:cs="Arial"/>
          <w:color w:val="000000"/>
        </w:rPr>
        <w:t xml:space="preserve"> </w:t>
      </w:r>
      <w:r w:rsidRPr="00022649">
        <w:rPr>
          <w:rFonts w:eastAsia="Times New Roman" w:cs="Arial"/>
          <w:color w:val="000000"/>
        </w:rPr>
        <w:t>anymore</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a</w:t>
      </w:r>
      <w:r w:rsidR="002B08A5">
        <w:rPr>
          <w:rFonts w:eastAsia="Times New Roman" w:cs="Arial"/>
          <w:color w:val="000000"/>
        </w:rPr>
        <w:t xml:space="preserve"> </w:t>
      </w:r>
      <w:r w:rsidRPr="00022649">
        <w:rPr>
          <w:rFonts w:eastAsia="Times New Roman" w:cs="Arial"/>
          <w:color w:val="000000"/>
        </w:rPr>
        <w:t>new</w:t>
      </w:r>
      <w:r w:rsidR="002B08A5">
        <w:rPr>
          <w:rFonts w:eastAsia="Times New Roman" w:cs="Arial"/>
          <w:color w:val="000000"/>
        </w:rPr>
        <w:t xml:space="preserve"> </w:t>
      </w:r>
      <w:r w:rsidRPr="00022649">
        <w:rPr>
          <w:rFonts w:eastAsia="Times New Roman" w:cs="Arial"/>
          <w:color w:val="000000"/>
        </w:rPr>
        <w:t>annotation</w:t>
      </w:r>
      <w:r w:rsidR="002B08A5">
        <w:rPr>
          <w:rFonts w:eastAsia="Times New Roman" w:cs="Arial"/>
          <w:color w:val="000000"/>
        </w:rPr>
        <w:t xml:space="preserve"> </w:t>
      </w:r>
      <w:r w:rsidRPr="00022649">
        <w:rPr>
          <w:rFonts w:eastAsia="Times New Roman" w:cs="Arial"/>
          <w:color w:val="000000"/>
        </w:rPr>
        <w:t>will</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created</w:t>
      </w:r>
      <w:r w:rsidR="002B08A5">
        <w:rPr>
          <w:rFonts w:eastAsia="Times New Roman" w:cs="Arial"/>
          <w:color w:val="000000"/>
        </w:rPr>
        <w:t xml:space="preserve"> </w:t>
      </w:r>
      <w:r w:rsidRPr="00022649">
        <w:rPr>
          <w:rFonts w:eastAsia="Times New Roman" w:cs="Arial"/>
          <w:color w:val="000000"/>
        </w:rPr>
        <w:t>waiting</w:t>
      </w:r>
      <w:r w:rsidR="002B08A5">
        <w:rPr>
          <w:rFonts w:eastAsia="Times New Roman" w:cs="Arial"/>
          <w:color w:val="000000"/>
        </w:rPr>
        <w:t xml:space="preserve"> </w:t>
      </w:r>
      <w:r w:rsidRPr="00022649">
        <w:rPr>
          <w:rFonts w:eastAsia="Times New Roman" w:cs="Arial"/>
          <w:color w:val="000000"/>
        </w:rPr>
        <w:t>for</w:t>
      </w:r>
      <w:r w:rsidR="002B08A5">
        <w:rPr>
          <w:rFonts w:eastAsia="Times New Roman" w:cs="Arial"/>
          <w:color w:val="000000"/>
        </w:rPr>
        <w:t xml:space="preserve"> </w:t>
      </w:r>
      <w:r w:rsidRPr="00022649">
        <w:rPr>
          <w:rFonts w:eastAsia="Times New Roman" w:cs="Arial"/>
          <w:color w:val="000000"/>
        </w:rPr>
        <w:t>approved.</w:t>
      </w:r>
    </w:p>
    <w:p w:rsidR="00022649" w:rsidRPr="00022649" w:rsidRDefault="00D32580" w:rsidP="00CA419F">
      <w:pPr>
        <w:pStyle w:val="Heading3"/>
      </w:pPr>
      <w:bookmarkStart w:id="29" w:name="_Toc428313826"/>
      <w:r>
        <w:t>Use</w:t>
      </w:r>
      <w:r w:rsidR="002B08A5">
        <w:t xml:space="preserve"> </w:t>
      </w:r>
      <w:r>
        <w:t>Case:</w:t>
      </w:r>
      <w:r w:rsidR="002B08A5">
        <w:t xml:space="preserve"> </w:t>
      </w:r>
      <w:r w:rsidR="00022649" w:rsidRPr="00022649">
        <w:t>browse/edit/add</w:t>
      </w:r>
      <w:r w:rsidR="002B08A5">
        <w:t xml:space="preserve"> </w:t>
      </w:r>
      <w:r w:rsidR="00022649" w:rsidRPr="00022649">
        <w:t>annotation</w:t>
      </w:r>
      <w:bookmarkEnd w:id="29"/>
    </w:p>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Efficient</w:t>
      </w:r>
      <w:r w:rsidR="002B08A5">
        <w:rPr>
          <w:rFonts w:eastAsia="Times New Roman" w:cs="Arial"/>
          <w:color w:val="000000"/>
          <w:szCs w:val="24"/>
        </w:rPr>
        <w:t xml:space="preserve"> </w:t>
      </w:r>
      <w:r w:rsidRPr="00022649">
        <w:rPr>
          <w:rFonts w:eastAsia="Times New Roman" w:cs="Arial"/>
          <w:color w:val="000000"/>
          <w:szCs w:val="24"/>
        </w:rPr>
        <w:t>ways</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search</w:t>
      </w:r>
      <w:r w:rsidR="002B08A5">
        <w:rPr>
          <w:rFonts w:eastAsia="Times New Roman" w:cs="Arial"/>
          <w:color w:val="000000"/>
          <w:szCs w:val="24"/>
        </w:rPr>
        <w:t xml:space="preserve"> </w:t>
      </w:r>
      <w:r w:rsidRPr="00022649">
        <w:rPr>
          <w:rFonts w:eastAsia="Times New Roman" w:cs="Arial"/>
          <w:color w:val="000000"/>
          <w:szCs w:val="24"/>
        </w:rPr>
        <w:t>and</w:t>
      </w:r>
      <w:r w:rsidR="002B08A5">
        <w:rPr>
          <w:rFonts w:eastAsia="Times New Roman" w:cs="Arial"/>
          <w:color w:val="000000"/>
          <w:szCs w:val="24"/>
        </w:rPr>
        <w:t xml:space="preserve"> </w:t>
      </w:r>
      <w:r w:rsidRPr="00022649">
        <w:rPr>
          <w:rFonts w:eastAsia="Times New Roman" w:cs="Arial"/>
          <w:color w:val="000000"/>
          <w:szCs w:val="24"/>
        </w:rPr>
        <w:t>manage</w:t>
      </w:r>
      <w:r w:rsidR="002B08A5">
        <w:rPr>
          <w:rFonts w:eastAsia="Times New Roman" w:cs="Arial"/>
          <w:color w:val="000000"/>
          <w:szCs w:val="24"/>
        </w:rPr>
        <w:t xml:space="preserve"> </w:t>
      </w:r>
      <w:r w:rsidRPr="00022649">
        <w:rPr>
          <w:rFonts w:eastAsia="Times New Roman" w:cs="Arial"/>
          <w:color w:val="000000"/>
          <w:szCs w:val="24"/>
        </w:rPr>
        <w:t>annotations</w:t>
      </w:r>
      <w:r w:rsidR="002B08A5">
        <w:rPr>
          <w:rFonts w:eastAsia="Times New Roman" w:cs="Arial"/>
          <w:color w:val="000000"/>
          <w:szCs w:val="24"/>
        </w:rPr>
        <w:t xml:space="preserve"> </w:t>
      </w:r>
      <w:r w:rsidRPr="00022649">
        <w:rPr>
          <w:rFonts w:eastAsia="Times New Roman" w:cs="Arial"/>
          <w:color w:val="000000"/>
          <w:szCs w:val="24"/>
        </w:rPr>
        <w:t>○</w:t>
      </w:r>
      <w:r w:rsidR="002B08A5">
        <w:rPr>
          <w:rFonts w:eastAsia="Times New Roman" w:cs="Arial"/>
          <w:color w:val="000000"/>
          <w:szCs w:val="24"/>
        </w:rPr>
        <w:t xml:space="preserve"> </w:t>
      </w:r>
      <w:r w:rsidRPr="00022649">
        <w:rPr>
          <w:rFonts w:eastAsia="Times New Roman" w:cs="Arial"/>
          <w:color w:val="000000"/>
          <w:szCs w:val="24"/>
        </w:rPr>
        <w:t>This</w:t>
      </w:r>
      <w:r w:rsidR="002B08A5">
        <w:rPr>
          <w:rFonts w:eastAsia="Times New Roman" w:cs="Arial"/>
          <w:color w:val="000000"/>
          <w:szCs w:val="24"/>
        </w:rPr>
        <w:t xml:space="preserve"> </w:t>
      </w:r>
      <w:r w:rsidRPr="00022649">
        <w:rPr>
          <w:rFonts w:eastAsia="Times New Roman" w:cs="Arial"/>
          <w:color w:val="000000"/>
          <w:szCs w:val="24"/>
        </w:rPr>
        <w:t>is</w:t>
      </w:r>
      <w:r w:rsidR="002B08A5">
        <w:rPr>
          <w:rFonts w:eastAsia="Times New Roman" w:cs="Arial"/>
          <w:color w:val="000000"/>
          <w:szCs w:val="24"/>
        </w:rPr>
        <w:t xml:space="preserve"> </w:t>
      </w:r>
      <w:r w:rsidRPr="00022649">
        <w:rPr>
          <w:rFonts w:eastAsia="Times New Roman" w:cs="Arial"/>
          <w:color w:val="000000"/>
          <w:szCs w:val="24"/>
        </w:rPr>
        <w:t>a</w:t>
      </w:r>
      <w:r w:rsidR="002B08A5">
        <w:rPr>
          <w:rFonts w:eastAsia="Times New Roman" w:cs="Arial"/>
          <w:color w:val="000000"/>
          <w:szCs w:val="24"/>
        </w:rPr>
        <w:t xml:space="preserve"> </w:t>
      </w:r>
      <w:r w:rsidRPr="00022649">
        <w:rPr>
          <w:rFonts w:eastAsia="Times New Roman" w:cs="Arial"/>
          <w:color w:val="000000"/>
          <w:szCs w:val="24"/>
        </w:rPr>
        <w:t>crucial</w:t>
      </w:r>
      <w:r w:rsidR="002B08A5">
        <w:rPr>
          <w:rFonts w:eastAsia="Times New Roman" w:cs="Arial"/>
          <w:color w:val="000000"/>
          <w:szCs w:val="24"/>
        </w:rPr>
        <w:t xml:space="preserve"> </w:t>
      </w:r>
      <w:r w:rsidRPr="00022649">
        <w:rPr>
          <w:rFonts w:eastAsia="Times New Roman" w:cs="Arial"/>
          <w:color w:val="000000"/>
          <w:szCs w:val="24"/>
        </w:rPr>
        <w:t>feature</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our</w:t>
      </w:r>
      <w:r w:rsidR="002B08A5">
        <w:rPr>
          <w:rFonts w:eastAsia="Times New Roman" w:cs="Arial"/>
          <w:color w:val="000000"/>
          <w:szCs w:val="24"/>
        </w:rPr>
        <w:t xml:space="preserve"> </w:t>
      </w:r>
      <w:r w:rsidRPr="00022649">
        <w:rPr>
          <w:rFonts w:eastAsia="Times New Roman" w:cs="Arial"/>
          <w:color w:val="000000"/>
          <w:szCs w:val="24"/>
        </w:rPr>
        <w:t>system,</w:t>
      </w:r>
      <w:r w:rsidR="002B08A5">
        <w:rPr>
          <w:rFonts w:eastAsia="Times New Roman" w:cs="Arial"/>
          <w:color w:val="000000"/>
          <w:szCs w:val="24"/>
        </w:rPr>
        <w:t xml:space="preserve"> </w:t>
      </w:r>
      <w:r w:rsidRPr="00022649">
        <w:rPr>
          <w:rFonts w:eastAsia="Times New Roman" w:cs="Arial"/>
          <w:color w:val="000000"/>
          <w:szCs w:val="24"/>
        </w:rPr>
        <w:t>because</w:t>
      </w:r>
      <w:r w:rsidR="002B08A5">
        <w:rPr>
          <w:rFonts w:eastAsia="Times New Roman" w:cs="Arial"/>
          <w:color w:val="000000"/>
          <w:szCs w:val="24"/>
        </w:rPr>
        <w:t xml:space="preserve"> </w:t>
      </w:r>
      <w:r w:rsidRPr="00022649">
        <w:rPr>
          <w:rFonts w:eastAsia="Times New Roman" w:cs="Arial"/>
          <w:color w:val="000000"/>
          <w:szCs w:val="24"/>
        </w:rPr>
        <w:t>it</w:t>
      </w:r>
      <w:r w:rsidR="002B08A5">
        <w:rPr>
          <w:rFonts w:eastAsia="Times New Roman" w:cs="Arial"/>
          <w:color w:val="000000"/>
          <w:szCs w:val="24"/>
        </w:rPr>
        <w:t xml:space="preserve"> </w:t>
      </w:r>
      <w:r w:rsidRPr="00022649">
        <w:rPr>
          <w:rFonts w:eastAsia="Times New Roman" w:cs="Arial"/>
          <w:color w:val="000000"/>
          <w:szCs w:val="24"/>
        </w:rPr>
        <w:t>is</w:t>
      </w:r>
      <w:r w:rsidR="002B08A5">
        <w:rPr>
          <w:rFonts w:eastAsia="Times New Roman" w:cs="Arial"/>
          <w:color w:val="000000"/>
          <w:szCs w:val="24"/>
        </w:rPr>
        <w:t xml:space="preserve"> </w:t>
      </w:r>
      <w:r w:rsidRPr="00022649">
        <w:rPr>
          <w:rFonts w:eastAsia="Times New Roman" w:cs="Arial"/>
          <w:color w:val="000000"/>
          <w:szCs w:val="24"/>
        </w:rPr>
        <w:t>the</w:t>
      </w:r>
      <w:r w:rsidR="002B08A5">
        <w:rPr>
          <w:rFonts w:eastAsia="Times New Roman" w:cs="Arial"/>
          <w:color w:val="000000"/>
          <w:szCs w:val="24"/>
        </w:rPr>
        <w:t xml:space="preserve"> </w:t>
      </w:r>
      <w:r w:rsidRPr="00022649">
        <w:rPr>
          <w:rFonts w:eastAsia="Times New Roman" w:cs="Arial"/>
          <w:color w:val="000000"/>
          <w:szCs w:val="24"/>
        </w:rPr>
        <w:t>core</w:t>
      </w:r>
      <w:r w:rsidR="002B08A5">
        <w:rPr>
          <w:rFonts w:eastAsia="Times New Roman" w:cs="Arial"/>
          <w:color w:val="000000"/>
          <w:szCs w:val="24"/>
        </w:rPr>
        <w:t xml:space="preserve"> </w:t>
      </w:r>
      <w:r w:rsidRPr="00022649">
        <w:rPr>
          <w:rFonts w:eastAsia="Times New Roman" w:cs="Arial"/>
          <w:color w:val="000000"/>
          <w:szCs w:val="24"/>
        </w:rPr>
        <w:t>backbone</w:t>
      </w:r>
      <w:r w:rsidR="002B08A5">
        <w:rPr>
          <w:rFonts w:eastAsia="Times New Roman" w:cs="Arial"/>
          <w:color w:val="000000"/>
          <w:szCs w:val="24"/>
        </w:rPr>
        <w:t xml:space="preserve"> </w:t>
      </w:r>
      <w:r w:rsidRPr="00022649">
        <w:rPr>
          <w:rFonts w:eastAsia="Times New Roman" w:cs="Arial"/>
          <w:color w:val="000000"/>
          <w:szCs w:val="24"/>
        </w:rPr>
        <w:t>of</w:t>
      </w:r>
      <w:r w:rsidR="002B08A5">
        <w:rPr>
          <w:rFonts w:eastAsia="Times New Roman" w:cs="Arial"/>
          <w:color w:val="000000"/>
          <w:szCs w:val="24"/>
        </w:rPr>
        <w:t xml:space="preserve"> </w:t>
      </w:r>
      <w:r w:rsidRPr="00022649">
        <w:rPr>
          <w:rFonts w:eastAsia="Times New Roman" w:cs="Arial"/>
          <w:color w:val="000000"/>
          <w:szCs w:val="24"/>
        </w:rPr>
        <w:t>what</w:t>
      </w:r>
      <w:r w:rsidR="002B08A5">
        <w:rPr>
          <w:rFonts w:eastAsia="Times New Roman" w:cs="Arial"/>
          <w:color w:val="000000"/>
          <w:szCs w:val="24"/>
        </w:rPr>
        <w:t xml:space="preserve"> </w:t>
      </w:r>
      <w:r w:rsidRPr="00022649">
        <w:rPr>
          <w:rFonts w:eastAsia="Times New Roman" w:cs="Arial"/>
          <w:color w:val="000000"/>
          <w:szCs w:val="24"/>
        </w:rPr>
        <w:t>we</w:t>
      </w:r>
      <w:r w:rsidR="002B08A5">
        <w:rPr>
          <w:rFonts w:eastAsia="Times New Roman" w:cs="Arial"/>
          <w:color w:val="000000"/>
          <w:szCs w:val="24"/>
        </w:rPr>
        <w:t xml:space="preserve"> </w:t>
      </w:r>
      <w:r w:rsidR="005213D2" w:rsidRPr="00022649">
        <w:rPr>
          <w:rFonts w:eastAsia="Times New Roman" w:cs="Arial"/>
          <w:color w:val="000000"/>
          <w:szCs w:val="24"/>
        </w:rPr>
        <w:t>want</w:t>
      </w:r>
      <w:r w:rsidR="002B08A5">
        <w:rPr>
          <w:rFonts w:eastAsia="Times New Roman" w:cs="Arial"/>
          <w:color w:val="000000"/>
          <w:szCs w:val="24"/>
        </w:rPr>
        <w:t xml:space="preserve"> </w:t>
      </w:r>
      <w:r w:rsidR="005213D2"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do.</w:t>
      </w:r>
      <w:r w:rsidR="002B08A5">
        <w:rPr>
          <w:rFonts w:eastAsia="Times New Roman" w:cs="Arial"/>
          <w:color w:val="000000"/>
          <w:szCs w:val="24"/>
        </w:rPr>
        <w:t xml:space="preserve"> </w:t>
      </w:r>
      <w:r w:rsidRPr="00022649">
        <w:rPr>
          <w:rFonts w:eastAsia="Times New Roman" w:cs="Arial"/>
          <w:color w:val="000000"/>
          <w:szCs w:val="24"/>
        </w:rPr>
        <w:t>We</w:t>
      </w:r>
      <w:r w:rsidR="002B08A5">
        <w:rPr>
          <w:rFonts w:eastAsia="Times New Roman" w:cs="Arial"/>
          <w:color w:val="000000"/>
          <w:szCs w:val="24"/>
        </w:rPr>
        <w:t xml:space="preserve"> </w:t>
      </w:r>
      <w:r w:rsidRPr="00022649">
        <w:rPr>
          <w:rFonts w:eastAsia="Times New Roman" w:cs="Arial"/>
          <w:color w:val="000000"/>
          <w:szCs w:val="24"/>
        </w:rPr>
        <w:t>want</w:t>
      </w:r>
      <w:r w:rsidR="002B08A5">
        <w:rPr>
          <w:rFonts w:eastAsia="Times New Roman" w:cs="Arial"/>
          <w:color w:val="000000"/>
          <w:szCs w:val="24"/>
        </w:rPr>
        <w:t xml:space="preserve"> </w:t>
      </w:r>
      <w:r w:rsidRPr="00022649">
        <w:rPr>
          <w:rFonts w:eastAsia="Times New Roman" w:cs="Arial"/>
          <w:color w:val="000000"/>
          <w:szCs w:val="24"/>
        </w:rPr>
        <w:t>users</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be</w:t>
      </w:r>
      <w:r w:rsidR="002B08A5">
        <w:rPr>
          <w:rFonts w:eastAsia="Times New Roman" w:cs="Arial"/>
          <w:color w:val="000000"/>
          <w:szCs w:val="24"/>
        </w:rPr>
        <w:t xml:space="preserve"> </w:t>
      </w:r>
      <w:r w:rsidRPr="00022649">
        <w:rPr>
          <w:rFonts w:eastAsia="Times New Roman" w:cs="Arial"/>
          <w:color w:val="000000"/>
          <w:szCs w:val="24"/>
        </w:rPr>
        <w:t>able</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easily</w:t>
      </w:r>
      <w:r w:rsidR="002B08A5">
        <w:rPr>
          <w:rFonts w:eastAsia="Times New Roman" w:cs="Arial"/>
          <w:color w:val="000000"/>
          <w:szCs w:val="24"/>
        </w:rPr>
        <w:t xml:space="preserve"> </w:t>
      </w:r>
      <w:r w:rsidRPr="00022649">
        <w:rPr>
          <w:rFonts w:eastAsia="Times New Roman" w:cs="Arial"/>
          <w:color w:val="000000"/>
          <w:szCs w:val="24"/>
        </w:rPr>
        <w:t>search</w:t>
      </w:r>
      <w:r w:rsidR="002B08A5">
        <w:rPr>
          <w:rFonts w:eastAsia="Times New Roman" w:cs="Arial"/>
          <w:color w:val="000000"/>
          <w:szCs w:val="24"/>
        </w:rPr>
        <w:t xml:space="preserve"> </w:t>
      </w:r>
      <w:r w:rsidRPr="00022649">
        <w:rPr>
          <w:rFonts w:eastAsia="Times New Roman" w:cs="Arial"/>
          <w:color w:val="000000"/>
          <w:szCs w:val="24"/>
        </w:rPr>
        <w:t>and</w:t>
      </w:r>
      <w:r w:rsidR="002B08A5">
        <w:rPr>
          <w:rFonts w:eastAsia="Times New Roman" w:cs="Arial"/>
          <w:color w:val="000000"/>
          <w:szCs w:val="24"/>
        </w:rPr>
        <w:t xml:space="preserve"> </w:t>
      </w:r>
      <w:r w:rsidRPr="00022649">
        <w:rPr>
          <w:rFonts w:eastAsia="Times New Roman" w:cs="Arial"/>
          <w:color w:val="000000"/>
          <w:szCs w:val="24"/>
        </w:rPr>
        <w:t>manage</w:t>
      </w:r>
      <w:r w:rsidR="002B08A5">
        <w:rPr>
          <w:rFonts w:eastAsia="Times New Roman" w:cs="Arial"/>
          <w:color w:val="000000"/>
          <w:szCs w:val="24"/>
        </w:rPr>
        <w:t xml:space="preserve"> </w:t>
      </w:r>
      <w:r w:rsidRPr="00022649">
        <w:rPr>
          <w:rFonts w:eastAsia="Times New Roman" w:cs="Arial"/>
          <w:color w:val="000000"/>
          <w:szCs w:val="24"/>
        </w:rPr>
        <w:t>annotations.</w:t>
      </w:r>
    </w:p>
    <w:tbl>
      <w:tblPr>
        <w:tblW w:w="0" w:type="auto"/>
        <w:tblCellMar>
          <w:top w:w="15" w:type="dxa"/>
          <w:left w:w="15" w:type="dxa"/>
          <w:bottom w:w="15" w:type="dxa"/>
          <w:right w:w="15" w:type="dxa"/>
        </w:tblCellMar>
        <w:tblLook w:val="04A0" w:firstRow="1" w:lastRow="0" w:firstColumn="1" w:lastColumn="0" w:noHBand="0" w:noVBand="1"/>
      </w:tblPr>
      <w:tblGrid>
        <w:gridCol w:w="2634"/>
        <w:gridCol w:w="1668"/>
        <w:gridCol w:w="5042"/>
      </w:tblGrid>
      <w:tr w:rsidR="00022649" w:rsidRPr="00022649" w:rsidTr="00022649">
        <w:trPr>
          <w:trHeight w:val="420"/>
        </w:trPr>
        <w:tc>
          <w:tcPr>
            <w:tcW w:w="0" w:type="auto"/>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r w:rsidR="002B08A5">
              <w:rPr>
                <w:rFonts w:eastAsia="Times New Roman" w:cs="Arial"/>
                <w:b/>
                <w:bCs/>
                <w:color w:val="000000"/>
              </w:rPr>
              <w:t xml:space="preserve"> </w:t>
            </w:r>
            <w:r w:rsidRPr="00022649">
              <w:rPr>
                <w:rFonts w:eastAsia="Times New Roman" w:cs="Arial"/>
                <w:b/>
                <w:bCs/>
                <w:color w:val="000000"/>
              </w:rPr>
              <w:t>edit</w:t>
            </w:r>
            <w:r w:rsidR="002B08A5">
              <w:rPr>
                <w:rFonts w:eastAsia="Times New Roman" w:cs="Arial"/>
                <w:b/>
                <w:bCs/>
                <w:color w:val="000000"/>
              </w:rPr>
              <w:t xml:space="preserve"> </w:t>
            </w:r>
            <w:r w:rsidRPr="00022649">
              <w:rPr>
                <w:rFonts w:eastAsia="Times New Roman" w:cs="Arial"/>
                <w:b/>
                <w:bCs/>
                <w:color w:val="000000"/>
              </w:rPr>
              <w:t>annota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being</w:t>
            </w:r>
            <w:r w:rsidR="002B08A5">
              <w:rPr>
                <w:rFonts w:eastAsia="Times New Roman" w:cs="Arial"/>
                <w:color w:val="000000"/>
              </w:rPr>
              <w:t xml:space="preserve"> </w:t>
            </w:r>
            <w:r w:rsidRPr="00022649">
              <w:rPr>
                <w:rFonts w:eastAsia="Times New Roman" w:cs="Arial"/>
                <w:color w:val="000000"/>
              </w:rPr>
              <w:t>associated</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ntology</w:t>
            </w:r>
            <w:r w:rsidR="002B08A5">
              <w:rPr>
                <w:rFonts w:eastAsia="Times New Roman" w:cs="Arial"/>
                <w:color w:val="000000"/>
              </w:rPr>
              <w:t xml:space="preserve"> </w:t>
            </w:r>
            <w:r w:rsidRPr="00022649">
              <w:rPr>
                <w:rFonts w:eastAsia="Times New Roman" w:cs="Arial"/>
                <w:color w:val="000000"/>
              </w:rPr>
              <w:t>type</w:t>
            </w:r>
          </w:p>
        </w:tc>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t</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Amig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2B08A5">
              <w:rPr>
                <w:rFonts w:eastAsia="Times New Roman" w:cs="Arial"/>
                <w:color w:val="000000"/>
              </w:rPr>
              <w:t xml:space="preserve"> </w:t>
            </w:r>
            <w:r w:rsidRPr="00022649">
              <w:rPr>
                <w:rFonts w:eastAsia="Times New Roman" w:cs="Arial"/>
                <w:color w:val="000000"/>
              </w:rPr>
              <w:t>trait</w:t>
            </w:r>
            <w:r w:rsidR="002B08A5">
              <w:rPr>
                <w:rFonts w:eastAsia="Times New Roman" w:cs="Arial"/>
                <w:color w:val="000000"/>
              </w:rPr>
              <w:t xml:space="preserve"> </w:t>
            </w:r>
            <w:r w:rsidRPr="00022649">
              <w:rPr>
                <w:rFonts w:eastAsia="Times New Roman" w:cs="Arial"/>
                <w:color w:val="000000"/>
              </w:rPr>
              <w:t>ontology</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term</w:t>
            </w:r>
            <w:r w:rsidR="002B08A5">
              <w:rPr>
                <w:rFonts w:eastAsia="Times New Roman" w:cs="Arial"/>
                <w:color w:val="000000"/>
              </w:rPr>
              <w:t xml:space="preserve"> </w:t>
            </w:r>
            <w:r w:rsidRPr="00022649">
              <w:rPr>
                <w:rFonts w:eastAsia="Times New Roman" w:cs="Arial"/>
                <w:color w:val="000000"/>
              </w:rPr>
              <w:t>ID</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2B08A5">
              <w:rPr>
                <w:rFonts w:eastAsia="Times New Roman" w:cs="Arial"/>
                <w:color w:val="000000"/>
              </w:rPr>
              <w:t xml:space="preserve"> </w:t>
            </w:r>
            <w:r w:rsidRPr="00022649">
              <w:rPr>
                <w:rFonts w:eastAsia="Times New Roman" w:cs="Arial"/>
                <w:color w:val="000000"/>
              </w:rPr>
              <w:t>TO:000001</w:t>
            </w:r>
          </w:p>
        </w:tc>
      </w:tr>
      <w:tr w:rsidR="00022649" w:rsidRPr="00022649" w:rsidTr="00022649">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term</w:t>
            </w:r>
            <w:r w:rsidR="002B08A5">
              <w:rPr>
                <w:rFonts w:eastAsia="Times New Roman" w:cs="Arial"/>
                <w:color w:val="000000"/>
              </w:rPr>
              <w:t xml:space="preserve"> </w:t>
            </w:r>
            <w:r w:rsidRPr="00022649">
              <w:rPr>
                <w:rFonts w:eastAsia="Times New Roman" w:cs="Arial"/>
                <w:color w:val="000000"/>
              </w:rPr>
              <w:t>name</w:t>
            </w:r>
          </w:p>
        </w:tc>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eaf</w:t>
            </w:r>
            <w:r w:rsidR="002B08A5">
              <w:rPr>
                <w:rFonts w:eastAsia="Times New Roman" w:cs="Arial"/>
                <w:color w:val="000000"/>
              </w:rPr>
              <w:t xml:space="preserve"> </w:t>
            </w:r>
            <w:r w:rsidRPr="00022649">
              <w:rPr>
                <w:rFonts w:eastAsia="Times New Roman" w:cs="Arial"/>
                <w:color w:val="000000"/>
              </w:rPr>
              <w:t>length</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vidence</w:t>
            </w:r>
            <w:r w:rsidR="002B08A5">
              <w:rPr>
                <w:rFonts w:eastAsia="Times New Roman" w:cs="Arial"/>
                <w:color w:val="000000"/>
              </w:rPr>
              <w:t xml:space="preserve"> </w:t>
            </w:r>
            <w:r w:rsidRPr="00022649">
              <w:rPr>
                <w:rFonts w:eastAsia="Times New Roman" w:cs="Arial"/>
                <w:color w:val="000000"/>
              </w:rPr>
              <w:t>cod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drop</w:t>
            </w:r>
            <w:r w:rsidR="002B08A5">
              <w:rPr>
                <w:rFonts w:eastAsia="Times New Roman" w:cs="Arial"/>
                <w:color w:val="000000"/>
              </w:rPr>
              <w:t xml:space="preserve"> </w:t>
            </w:r>
            <w:r w:rsidRPr="00022649">
              <w:rPr>
                <w:rFonts w:eastAsia="Times New Roman" w:cs="Arial"/>
                <w:color w:val="000000"/>
              </w:rPr>
              <w:t>list</w:t>
            </w:r>
            <w:r w:rsidR="002B08A5">
              <w:rPr>
                <w:rFonts w:eastAsia="Times New Roman" w:cs="Arial"/>
                <w:color w:val="000000"/>
              </w:rPr>
              <w:t xml:space="preserve"> </w:t>
            </w:r>
            <w:r w:rsidRPr="00022649">
              <w:rPr>
                <w:rFonts w:eastAsia="Times New Roman" w:cs="Arial"/>
                <w:color w:val="000000"/>
              </w:rPr>
              <w:t>e.g.</w:t>
            </w:r>
            <w:r w:rsidR="002B08A5">
              <w:rPr>
                <w:rFonts w:eastAsia="Times New Roman" w:cs="Arial"/>
                <w:color w:val="000000"/>
              </w:rPr>
              <w:t xml:space="preserve"> </w:t>
            </w:r>
            <w:r w:rsidRPr="00022649">
              <w:rPr>
                <w:rFonts w:eastAsia="Times New Roman" w:cs="Arial"/>
                <w:color w:val="000000"/>
              </w:rPr>
              <w:t>IMP</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co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drop</w:t>
            </w:r>
            <w:r w:rsidR="002B08A5">
              <w:rPr>
                <w:rFonts w:eastAsia="Times New Roman" w:cs="Arial"/>
                <w:color w:val="000000"/>
              </w:rPr>
              <w:t xml:space="preserve"> </w:t>
            </w:r>
            <w:r w:rsidRPr="00022649">
              <w:rPr>
                <w:rFonts w:eastAsia="Times New Roman" w:cs="Arial"/>
                <w:color w:val="000000"/>
              </w:rPr>
              <w:t>list</w:t>
            </w:r>
            <w:r w:rsidR="002B08A5">
              <w:rPr>
                <w:rFonts w:eastAsia="Times New Roman" w:cs="Arial"/>
                <w:color w:val="000000"/>
              </w:rPr>
              <w:t xml:space="preserve"> </w:t>
            </w:r>
            <w:r w:rsidRPr="00022649">
              <w:rPr>
                <w:rFonts w:eastAsia="Times New Roman" w:cs="Arial"/>
                <w:color w:val="000000"/>
              </w:rPr>
              <w:t>short/long</w:t>
            </w:r>
          </w:p>
        </w:tc>
      </w:tr>
      <w:tr w:rsidR="00022649" w:rsidRPr="00022649" w:rsidTr="00022649">
        <w:trPr>
          <w:trHeight w:val="420"/>
        </w:trPr>
        <w:tc>
          <w:tcPr>
            <w:tcW w:w="0" w:type="auto"/>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additional</w:t>
            </w:r>
            <w:r w:rsidR="002B08A5">
              <w:rPr>
                <w:rFonts w:eastAsia="Times New Roman" w:cs="Arial"/>
                <w:color w:val="000000"/>
              </w:rPr>
              <w:t xml:space="preserve"> </w:t>
            </w:r>
            <w:r w:rsidRPr="00022649">
              <w:rPr>
                <w:rFonts w:eastAsia="Times New Roman" w:cs="Arial"/>
                <w:color w:val="000000"/>
              </w:rPr>
              <w:t>expansion</w:t>
            </w:r>
            <w:r w:rsidR="002B08A5">
              <w:rPr>
                <w:rFonts w:eastAsia="Times New Roman" w:cs="Arial"/>
                <w:color w:val="000000"/>
              </w:rPr>
              <w:t xml:space="preserve"> </w:t>
            </w:r>
            <w:r w:rsidRPr="00022649">
              <w:rPr>
                <w:rFonts w:eastAsia="Times New Roman" w:cs="Arial"/>
                <w:color w:val="000000"/>
              </w:rPr>
              <w:t>(1-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tact</w:t>
            </w:r>
            <w:r w:rsidR="002B08A5">
              <w:rPr>
                <w:rFonts w:eastAsia="Times New Roman" w:cs="Arial"/>
                <w:color w:val="000000"/>
              </w:rPr>
              <w:t xml:space="preserve"> </w:t>
            </w:r>
            <w:r w:rsidRPr="00022649">
              <w:rPr>
                <w:rFonts w:eastAsia="Times New Roman" w:cs="Arial"/>
                <w:color w:val="000000"/>
              </w:rPr>
              <w:t>rel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drop</w:t>
            </w:r>
            <w:r w:rsidR="002B08A5">
              <w:rPr>
                <w:rFonts w:eastAsia="Times New Roman" w:cs="Arial"/>
                <w:color w:val="000000"/>
              </w:rPr>
              <w:t xml:space="preserve"> </w:t>
            </w:r>
            <w:r w:rsidRPr="00022649">
              <w:rPr>
                <w:rFonts w:eastAsia="Times New Roman" w:cs="Arial"/>
                <w:color w:val="000000"/>
              </w:rPr>
              <w:t>list</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2B08A5">
              <w:rPr>
                <w:rFonts w:eastAsia="Times New Roman" w:cs="Arial"/>
                <w:color w:val="000000"/>
              </w:rPr>
              <w:t xml:space="preserve"> </w:t>
            </w:r>
            <w:r w:rsidRPr="00022649">
              <w:rPr>
                <w:rFonts w:eastAsia="Times New Roman" w:cs="Arial"/>
                <w:color w:val="000000"/>
              </w:rPr>
              <w:t>assayed</w:t>
            </w:r>
            <w:r w:rsidR="002B08A5">
              <w:rPr>
                <w:rFonts w:eastAsia="Times New Roman" w:cs="Arial"/>
                <w:color w:val="000000"/>
              </w:rPr>
              <w:t xml:space="preserve"> </w:t>
            </w:r>
            <w:r w:rsidRPr="00022649">
              <w:rPr>
                <w:rFonts w:eastAsia="Times New Roman" w:cs="Arial"/>
                <w:color w:val="000000"/>
              </w:rPr>
              <w:t>at</w:t>
            </w:r>
            <w:r w:rsidR="002B08A5">
              <w:rPr>
                <w:rFonts w:eastAsia="Times New Roman" w:cs="Arial"/>
                <w:color w:val="000000"/>
              </w:rPr>
              <w:t xml:space="preserve"> </w:t>
            </w:r>
            <w:r w:rsidRPr="00022649">
              <w:rPr>
                <w:rFonts w:eastAsia="Times New Roman" w:cs="Arial"/>
                <w:color w:val="000000"/>
              </w:rPr>
              <w:t>growth</w:t>
            </w:r>
            <w:r w:rsidR="002B08A5">
              <w:rPr>
                <w:rFonts w:eastAsia="Times New Roman" w:cs="Arial"/>
                <w:color w:val="000000"/>
              </w:rPr>
              <w:t xml:space="preserve"> </w:t>
            </w:r>
            <w:r w:rsidRPr="00022649">
              <w:rPr>
                <w:rFonts w:eastAsia="Times New Roman" w:cs="Arial"/>
                <w:color w:val="000000"/>
              </w:rPr>
              <w:t>stage/</w:t>
            </w:r>
            <w:r w:rsidR="002B08A5">
              <w:rPr>
                <w:rFonts w:eastAsia="Times New Roman" w:cs="Arial"/>
                <w:color w:val="000000"/>
              </w:rPr>
              <w:t xml:space="preserve"> </w:t>
            </w:r>
            <w:r w:rsidRPr="00022649">
              <w:rPr>
                <w:rFonts w:eastAsia="Times New Roman" w:cs="Arial"/>
                <w:color w:val="000000"/>
              </w:rPr>
              <w:t>assayed</w:t>
            </w:r>
            <w:r w:rsidR="002B08A5">
              <w:rPr>
                <w:rFonts w:eastAsia="Times New Roman" w:cs="Arial"/>
                <w:color w:val="000000"/>
              </w:rPr>
              <w:t xml:space="preserve"> </w:t>
            </w:r>
            <w:r w:rsidRPr="00022649">
              <w:rPr>
                <w:rFonts w:eastAsia="Times New Roman" w:cs="Arial"/>
                <w:color w:val="000000"/>
              </w:rPr>
              <w:t>in</w:t>
            </w:r>
            <w:r w:rsidR="002B08A5">
              <w:rPr>
                <w:rFonts w:eastAsia="Times New Roman" w:cs="Arial"/>
                <w:color w:val="000000"/>
              </w:rPr>
              <w:t xml:space="preserve"> </w:t>
            </w:r>
            <w:r w:rsidRPr="00022649">
              <w:rPr>
                <w:rFonts w:eastAsia="Times New Roman" w:cs="Arial"/>
                <w:color w:val="000000"/>
              </w:rPr>
              <w:t>mature</w:t>
            </w:r>
            <w:r w:rsidR="002B08A5">
              <w:rPr>
                <w:rFonts w:eastAsia="Times New Roman" w:cs="Arial"/>
                <w:color w:val="000000"/>
              </w:rPr>
              <w:t xml:space="preserve"> </w:t>
            </w:r>
            <w:r w:rsidRPr="00022649">
              <w:rPr>
                <w:rFonts w:eastAsia="Times New Roman" w:cs="Arial"/>
                <w:color w:val="000000"/>
              </w:rPr>
              <w:t>part</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2B08A5">
              <w:rPr>
                <w:rFonts w:eastAsia="Times New Roman" w:cs="Arial"/>
                <w:color w:val="000000"/>
              </w:rPr>
              <w:t xml:space="preserve"> </w:t>
            </w:r>
            <w:r w:rsidRPr="00022649">
              <w:rPr>
                <w:rFonts w:eastAsia="Times New Roman" w:cs="Arial"/>
                <w:color w:val="000000"/>
              </w:rPr>
              <w:t>ID</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2B08A5">
              <w:rPr>
                <w:rFonts w:eastAsia="Times New Roman" w:cs="Arial"/>
                <w:color w:val="000000"/>
              </w:rPr>
              <w:t xml:space="preserve"> </w:t>
            </w:r>
            <w:r w:rsidRPr="00022649">
              <w:rPr>
                <w:rFonts w:eastAsia="Times New Roman" w:cs="Arial"/>
                <w:color w:val="000000"/>
              </w:rPr>
              <w:t>PO:00000001</w:t>
            </w:r>
          </w:p>
        </w:tc>
      </w:tr>
      <w:tr w:rsidR="00022649" w:rsidRPr="00022649" w:rsidTr="00022649">
        <w:trPr>
          <w:trHeight w:val="420"/>
        </w:trPr>
        <w:tc>
          <w:tcPr>
            <w:tcW w:w="0" w:type="auto"/>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erm</w:t>
            </w:r>
            <w:r w:rsidR="002B08A5">
              <w:rPr>
                <w:rFonts w:eastAsia="Times New Roman" w:cs="Arial"/>
                <w:color w:val="000000"/>
              </w:rPr>
              <w:t xml:space="preserve"> </w:t>
            </w:r>
            <w:r w:rsidRPr="00022649">
              <w:rPr>
                <w:rFonts w:eastAsia="Times New Roman" w:cs="Arial"/>
                <w:color w:val="000000"/>
              </w:rPr>
              <w:t>nam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g.</w:t>
            </w:r>
            <w:r w:rsidR="002B08A5">
              <w:rPr>
                <w:rFonts w:eastAsia="Times New Roman" w:cs="Arial"/>
                <w:color w:val="000000"/>
              </w:rPr>
              <w:t xml:space="preserve"> </w:t>
            </w:r>
            <w:r w:rsidRPr="00022649">
              <w:rPr>
                <w:rFonts w:eastAsia="Times New Roman" w:cs="Arial"/>
                <w:color w:val="000000"/>
              </w:rPr>
              <w:t>flower</w:t>
            </w:r>
            <w:r w:rsidR="002B08A5">
              <w:rPr>
                <w:rFonts w:eastAsia="Times New Roman" w:cs="Arial"/>
                <w:color w:val="000000"/>
              </w:rPr>
              <w:t xml:space="preserve"> </w:t>
            </w:r>
            <w:r w:rsidRPr="00022649">
              <w:rPr>
                <w:rFonts w:eastAsia="Times New Roman" w:cs="Arial"/>
                <w:color w:val="000000"/>
              </w:rPr>
              <w:t>stage/leaf</w:t>
            </w:r>
          </w:p>
        </w:tc>
      </w:tr>
      <w:tr w:rsidR="00022649" w:rsidRPr="00022649" w:rsidTr="00022649">
        <w:trPr>
          <w:trHeight w:val="420"/>
        </w:trPr>
        <w:tc>
          <w:tcPr>
            <w:tcW w:w="0" w:type="auto"/>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eviden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ID</w:t>
            </w:r>
          </w:p>
        </w:tc>
      </w:tr>
    </w:tbl>
    <w:p w:rsidR="00022649" w:rsidRPr="00022649" w:rsidRDefault="00022649" w:rsidP="00022649">
      <w:pPr>
        <w:spacing w:after="0" w:line="240" w:lineRule="auto"/>
        <w:rPr>
          <w:rFonts w:eastAsia="Times New Roman" w:cs="Arial"/>
          <w:szCs w:val="24"/>
        </w:rPr>
      </w:pPr>
    </w:p>
    <w:p w:rsidR="00022649" w:rsidRPr="00022649" w:rsidRDefault="00DF33AF" w:rsidP="00CA419F">
      <w:pPr>
        <w:pStyle w:val="Heading3"/>
      </w:pPr>
      <w:bookmarkStart w:id="30" w:name="_Toc428313827"/>
      <w:r>
        <w:t>Use</w:t>
      </w:r>
      <w:r w:rsidR="002B08A5">
        <w:t xml:space="preserve"> </w:t>
      </w:r>
      <w:r>
        <w:t>Case:</w:t>
      </w:r>
      <w:r w:rsidR="002B08A5">
        <w:t xml:space="preserve"> </w:t>
      </w:r>
      <w:r w:rsidR="00D4449F">
        <w:t>S</w:t>
      </w:r>
      <w:r w:rsidR="00022649" w:rsidRPr="00022649">
        <w:t>ave</w:t>
      </w:r>
      <w:r w:rsidR="002B08A5">
        <w:t xml:space="preserve"> </w:t>
      </w:r>
      <w:r w:rsidR="00022649" w:rsidRPr="00022649">
        <w:t>annotation</w:t>
      </w:r>
      <w:r w:rsidR="002B08A5">
        <w:t xml:space="preserve"> </w:t>
      </w:r>
      <w:r w:rsidR="00022649" w:rsidRPr="00022649">
        <w:t>draft</w:t>
      </w:r>
      <w:bookmarkEnd w:id="30"/>
    </w:p>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S</w:t>
      </w:r>
      <w:r w:rsidR="00EA62E5">
        <w:rPr>
          <w:rFonts w:eastAsia="Times New Roman" w:cs="Arial"/>
          <w:color w:val="000000"/>
          <w:szCs w:val="24"/>
        </w:rPr>
        <w:t>ave</w:t>
      </w:r>
      <w:r w:rsidR="002B08A5">
        <w:rPr>
          <w:rFonts w:eastAsia="Times New Roman" w:cs="Arial"/>
          <w:color w:val="000000"/>
          <w:szCs w:val="24"/>
        </w:rPr>
        <w:t xml:space="preserve"> </w:t>
      </w:r>
      <w:r w:rsidR="00EA62E5">
        <w:rPr>
          <w:rFonts w:eastAsia="Times New Roman" w:cs="Arial"/>
          <w:color w:val="000000"/>
          <w:szCs w:val="24"/>
        </w:rPr>
        <w:t>annotation</w:t>
      </w:r>
      <w:r w:rsidR="002B08A5">
        <w:rPr>
          <w:rFonts w:eastAsia="Times New Roman" w:cs="Arial"/>
          <w:color w:val="000000"/>
          <w:szCs w:val="24"/>
        </w:rPr>
        <w:t xml:space="preserve"> </w:t>
      </w:r>
      <w:r w:rsidR="00EA62E5">
        <w:rPr>
          <w:rFonts w:eastAsia="Times New Roman" w:cs="Arial"/>
          <w:color w:val="000000"/>
          <w:szCs w:val="24"/>
        </w:rPr>
        <w:t>draft</w:t>
      </w:r>
      <w:r w:rsidR="002B08A5">
        <w:rPr>
          <w:rFonts w:eastAsia="Times New Roman" w:cs="Arial"/>
          <w:color w:val="000000"/>
          <w:szCs w:val="24"/>
        </w:rPr>
        <w:t xml:space="preserve"> </w:t>
      </w:r>
      <w:r w:rsidR="00EA62E5">
        <w:rPr>
          <w:rFonts w:eastAsia="Times New Roman" w:cs="Arial"/>
          <w:color w:val="000000"/>
          <w:szCs w:val="24"/>
        </w:rPr>
        <w:t>for</w:t>
      </w:r>
      <w:r w:rsidR="002B08A5">
        <w:rPr>
          <w:rFonts w:eastAsia="Times New Roman" w:cs="Arial"/>
          <w:color w:val="000000"/>
          <w:szCs w:val="24"/>
        </w:rPr>
        <w:t xml:space="preserve"> </w:t>
      </w:r>
      <w:r w:rsidR="00EA62E5">
        <w:rPr>
          <w:rFonts w:eastAsia="Times New Roman" w:cs="Arial"/>
          <w:color w:val="000000"/>
          <w:szCs w:val="24"/>
        </w:rPr>
        <w:t>later.</w:t>
      </w:r>
      <w:r w:rsidR="002B08A5">
        <w:rPr>
          <w:rFonts w:eastAsia="Times New Roman" w:cs="Arial"/>
          <w:color w:val="000000"/>
          <w:szCs w:val="24"/>
        </w:rPr>
        <w:t xml:space="preserve"> </w:t>
      </w:r>
      <w:r w:rsidRPr="00022649">
        <w:rPr>
          <w:rFonts w:eastAsia="Times New Roman" w:cs="Arial"/>
          <w:color w:val="000000"/>
          <w:szCs w:val="24"/>
        </w:rPr>
        <w:t>This</w:t>
      </w:r>
      <w:r w:rsidR="002B08A5">
        <w:rPr>
          <w:rFonts w:eastAsia="Times New Roman" w:cs="Arial"/>
          <w:color w:val="000000"/>
          <w:szCs w:val="24"/>
        </w:rPr>
        <w:t xml:space="preserve"> </w:t>
      </w:r>
      <w:r w:rsidRPr="00022649">
        <w:rPr>
          <w:rFonts w:eastAsia="Times New Roman" w:cs="Arial"/>
          <w:color w:val="000000"/>
          <w:szCs w:val="24"/>
        </w:rPr>
        <w:t>is</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ensure</w:t>
      </w:r>
      <w:r w:rsidR="002B08A5">
        <w:rPr>
          <w:rFonts w:eastAsia="Times New Roman" w:cs="Arial"/>
          <w:color w:val="000000"/>
          <w:szCs w:val="24"/>
        </w:rPr>
        <w:t xml:space="preserve"> </w:t>
      </w:r>
      <w:r w:rsidRPr="00022649">
        <w:rPr>
          <w:rFonts w:eastAsia="Times New Roman" w:cs="Arial"/>
          <w:color w:val="000000"/>
          <w:szCs w:val="24"/>
        </w:rPr>
        <w:t>that</w:t>
      </w:r>
      <w:r w:rsidR="002B08A5">
        <w:rPr>
          <w:rFonts w:eastAsia="Times New Roman" w:cs="Arial"/>
          <w:color w:val="000000"/>
          <w:szCs w:val="24"/>
        </w:rPr>
        <w:t xml:space="preserve"> </w:t>
      </w:r>
      <w:r w:rsidRPr="00022649">
        <w:rPr>
          <w:rFonts w:eastAsia="Times New Roman" w:cs="Arial"/>
          <w:color w:val="000000"/>
          <w:szCs w:val="24"/>
        </w:rPr>
        <w:t>if</w:t>
      </w:r>
      <w:r w:rsidR="002B08A5">
        <w:rPr>
          <w:rFonts w:eastAsia="Times New Roman" w:cs="Arial"/>
          <w:color w:val="000000"/>
          <w:szCs w:val="24"/>
        </w:rPr>
        <w:t xml:space="preserve"> </w:t>
      </w:r>
      <w:r w:rsidRPr="00022649">
        <w:rPr>
          <w:rFonts w:eastAsia="Times New Roman" w:cs="Arial"/>
          <w:color w:val="000000"/>
          <w:szCs w:val="24"/>
        </w:rPr>
        <w:t>it</w:t>
      </w:r>
      <w:r w:rsidR="002B08A5">
        <w:rPr>
          <w:rFonts w:eastAsia="Times New Roman" w:cs="Arial"/>
          <w:color w:val="000000"/>
          <w:szCs w:val="24"/>
        </w:rPr>
        <w:t xml:space="preserve"> </w:t>
      </w:r>
      <w:r w:rsidRPr="00022649">
        <w:rPr>
          <w:rFonts w:eastAsia="Times New Roman" w:cs="Arial"/>
          <w:color w:val="000000"/>
          <w:szCs w:val="24"/>
        </w:rPr>
        <w:t>is</w:t>
      </w:r>
      <w:r w:rsidR="002B08A5">
        <w:rPr>
          <w:rFonts w:eastAsia="Times New Roman" w:cs="Arial"/>
          <w:color w:val="000000"/>
          <w:szCs w:val="24"/>
        </w:rPr>
        <w:t xml:space="preserve"> </w:t>
      </w:r>
      <w:r w:rsidRPr="00022649">
        <w:rPr>
          <w:rFonts w:eastAsia="Times New Roman" w:cs="Arial"/>
          <w:color w:val="000000"/>
          <w:szCs w:val="24"/>
        </w:rPr>
        <w:t>late</w:t>
      </w:r>
      <w:r w:rsidR="002B08A5">
        <w:rPr>
          <w:rFonts w:eastAsia="Times New Roman" w:cs="Arial"/>
          <w:color w:val="000000"/>
          <w:szCs w:val="24"/>
        </w:rPr>
        <w:t xml:space="preserve"> </w:t>
      </w:r>
      <w:r w:rsidRPr="00022649">
        <w:rPr>
          <w:rFonts w:eastAsia="Times New Roman" w:cs="Arial"/>
          <w:color w:val="000000"/>
          <w:szCs w:val="24"/>
        </w:rPr>
        <w:t>in</w:t>
      </w:r>
      <w:r w:rsidR="002B08A5">
        <w:rPr>
          <w:rFonts w:eastAsia="Times New Roman" w:cs="Arial"/>
          <w:color w:val="000000"/>
          <w:szCs w:val="24"/>
        </w:rPr>
        <w:t xml:space="preserve"> </w:t>
      </w:r>
      <w:r w:rsidRPr="00022649">
        <w:rPr>
          <w:rFonts w:eastAsia="Times New Roman" w:cs="Arial"/>
          <w:color w:val="000000"/>
          <w:szCs w:val="24"/>
        </w:rPr>
        <w:t>the</w:t>
      </w:r>
      <w:r w:rsidR="002B08A5">
        <w:rPr>
          <w:rFonts w:eastAsia="Times New Roman" w:cs="Arial"/>
          <w:color w:val="000000"/>
          <w:szCs w:val="24"/>
        </w:rPr>
        <w:t xml:space="preserve"> </w:t>
      </w:r>
      <w:r w:rsidRPr="00022649">
        <w:rPr>
          <w:rFonts w:eastAsia="Times New Roman" w:cs="Arial"/>
          <w:color w:val="000000"/>
          <w:szCs w:val="24"/>
        </w:rPr>
        <w:t>night</w:t>
      </w:r>
      <w:r w:rsidR="002B08A5">
        <w:rPr>
          <w:rFonts w:eastAsia="Times New Roman" w:cs="Arial"/>
          <w:color w:val="000000"/>
          <w:szCs w:val="24"/>
        </w:rPr>
        <w:t xml:space="preserve"> </w:t>
      </w:r>
      <w:r w:rsidRPr="00022649">
        <w:rPr>
          <w:rFonts w:eastAsia="Times New Roman" w:cs="Arial"/>
          <w:color w:val="000000"/>
          <w:szCs w:val="24"/>
        </w:rPr>
        <w:t>or</w:t>
      </w:r>
      <w:r w:rsidR="002B08A5">
        <w:rPr>
          <w:rFonts w:eastAsia="Times New Roman" w:cs="Arial"/>
          <w:color w:val="000000"/>
          <w:szCs w:val="24"/>
        </w:rPr>
        <w:t xml:space="preserve"> </w:t>
      </w:r>
      <w:r w:rsidRPr="00022649">
        <w:rPr>
          <w:rFonts w:eastAsia="Times New Roman" w:cs="Arial"/>
          <w:color w:val="000000"/>
          <w:szCs w:val="24"/>
        </w:rPr>
        <w:t>they</w:t>
      </w:r>
      <w:r w:rsidR="002B08A5">
        <w:rPr>
          <w:rFonts w:eastAsia="Times New Roman" w:cs="Arial"/>
          <w:color w:val="000000"/>
          <w:szCs w:val="24"/>
        </w:rPr>
        <w:t xml:space="preserve"> </w:t>
      </w:r>
      <w:r w:rsidRPr="00022649">
        <w:rPr>
          <w:rFonts w:eastAsia="Times New Roman" w:cs="Arial"/>
          <w:color w:val="000000"/>
          <w:szCs w:val="24"/>
        </w:rPr>
        <w:t>have</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do</w:t>
      </w:r>
      <w:r w:rsidR="002B08A5">
        <w:rPr>
          <w:rFonts w:eastAsia="Times New Roman" w:cs="Arial"/>
          <w:color w:val="000000"/>
          <w:szCs w:val="24"/>
        </w:rPr>
        <w:t xml:space="preserve"> </w:t>
      </w:r>
      <w:r w:rsidRPr="00022649">
        <w:rPr>
          <w:rFonts w:eastAsia="Times New Roman" w:cs="Arial"/>
          <w:color w:val="000000"/>
          <w:szCs w:val="24"/>
        </w:rPr>
        <w:t>something</w:t>
      </w:r>
      <w:r w:rsidR="002B08A5">
        <w:rPr>
          <w:rFonts w:eastAsia="Times New Roman" w:cs="Arial"/>
          <w:color w:val="000000"/>
          <w:szCs w:val="24"/>
        </w:rPr>
        <w:t xml:space="preserve"> </w:t>
      </w:r>
      <w:r w:rsidRPr="00022649">
        <w:rPr>
          <w:rFonts w:eastAsia="Times New Roman" w:cs="Arial"/>
          <w:color w:val="000000"/>
          <w:szCs w:val="24"/>
        </w:rPr>
        <w:t>they</w:t>
      </w:r>
      <w:r w:rsidR="002B08A5">
        <w:rPr>
          <w:rFonts w:eastAsia="Times New Roman" w:cs="Arial"/>
          <w:color w:val="000000"/>
          <w:szCs w:val="24"/>
        </w:rPr>
        <w:t xml:space="preserve"> </w:t>
      </w:r>
      <w:r w:rsidRPr="00022649">
        <w:rPr>
          <w:rFonts w:eastAsia="Times New Roman" w:cs="Arial"/>
          <w:color w:val="000000"/>
          <w:szCs w:val="24"/>
        </w:rPr>
        <w:t>can</w:t>
      </w:r>
      <w:r w:rsidR="002B08A5">
        <w:rPr>
          <w:rFonts w:eastAsia="Times New Roman" w:cs="Arial"/>
          <w:color w:val="000000"/>
          <w:szCs w:val="24"/>
        </w:rPr>
        <w:t xml:space="preserve"> </w:t>
      </w:r>
      <w:r w:rsidRPr="00022649">
        <w:rPr>
          <w:rFonts w:eastAsia="Times New Roman" w:cs="Arial"/>
          <w:color w:val="000000"/>
          <w:szCs w:val="24"/>
        </w:rPr>
        <w:t>save</w:t>
      </w:r>
      <w:r w:rsidR="002B08A5">
        <w:rPr>
          <w:rFonts w:eastAsia="Times New Roman" w:cs="Arial"/>
          <w:color w:val="000000"/>
          <w:szCs w:val="24"/>
        </w:rPr>
        <w:t xml:space="preserve"> </w:t>
      </w:r>
      <w:r w:rsidRPr="00022649">
        <w:rPr>
          <w:rFonts w:eastAsia="Times New Roman" w:cs="Arial"/>
          <w:color w:val="000000"/>
          <w:szCs w:val="24"/>
        </w:rPr>
        <w:t>it</w:t>
      </w:r>
      <w:r w:rsidR="002B08A5">
        <w:rPr>
          <w:rFonts w:eastAsia="Times New Roman" w:cs="Arial"/>
          <w:color w:val="000000"/>
          <w:szCs w:val="24"/>
        </w:rPr>
        <w:t xml:space="preserve"> </w:t>
      </w:r>
      <w:r w:rsidRPr="00022649">
        <w:rPr>
          <w:rFonts w:eastAsia="Times New Roman" w:cs="Arial"/>
          <w:color w:val="000000"/>
          <w:szCs w:val="24"/>
        </w:rPr>
        <w:t>and</w:t>
      </w:r>
      <w:r w:rsidR="002B08A5">
        <w:rPr>
          <w:rFonts w:eastAsia="Times New Roman" w:cs="Arial"/>
          <w:color w:val="000000"/>
          <w:szCs w:val="24"/>
        </w:rPr>
        <w:t xml:space="preserve"> </w:t>
      </w:r>
      <w:r w:rsidRPr="00022649">
        <w:rPr>
          <w:rFonts w:eastAsia="Times New Roman" w:cs="Arial"/>
          <w:color w:val="000000"/>
          <w:szCs w:val="24"/>
        </w:rPr>
        <w:t>finish</w:t>
      </w:r>
      <w:r w:rsidR="002B08A5">
        <w:rPr>
          <w:rFonts w:eastAsia="Times New Roman" w:cs="Arial"/>
          <w:color w:val="000000"/>
          <w:szCs w:val="24"/>
        </w:rPr>
        <w:t xml:space="preserve"> </w:t>
      </w:r>
      <w:r w:rsidRPr="00022649">
        <w:rPr>
          <w:rFonts w:eastAsia="Times New Roman" w:cs="Arial"/>
          <w:color w:val="000000"/>
          <w:szCs w:val="24"/>
        </w:rPr>
        <w:t>it</w:t>
      </w:r>
      <w:r w:rsidR="002B08A5">
        <w:rPr>
          <w:rFonts w:eastAsia="Times New Roman" w:cs="Arial"/>
          <w:color w:val="000000"/>
          <w:szCs w:val="24"/>
        </w:rPr>
        <w:t xml:space="preserve"> </w:t>
      </w:r>
      <w:r w:rsidRPr="00022649">
        <w:rPr>
          <w:rFonts w:eastAsia="Times New Roman" w:cs="Arial"/>
          <w:color w:val="000000"/>
          <w:szCs w:val="24"/>
        </w:rPr>
        <w:t>at</w:t>
      </w:r>
      <w:r w:rsidR="002B08A5">
        <w:rPr>
          <w:rFonts w:eastAsia="Times New Roman" w:cs="Arial"/>
          <w:color w:val="000000"/>
          <w:szCs w:val="24"/>
        </w:rPr>
        <w:t xml:space="preserve"> </w:t>
      </w:r>
      <w:r w:rsidRPr="00022649">
        <w:rPr>
          <w:rFonts w:eastAsia="Times New Roman" w:cs="Arial"/>
          <w:color w:val="000000"/>
          <w:szCs w:val="24"/>
        </w:rPr>
        <w:t>a</w:t>
      </w:r>
      <w:r w:rsidR="002B08A5">
        <w:rPr>
          <w:rFonts w:eastAsia="Times New Roman" w:cs="Arial"/>
          <w:color w:val="000000"/>
          <w:szCs w:val="24"/>
        </w:rPr>
        <w:t xml:space="preserve"> </w:t>
      </w:r>
      <w:r w:rsidRPr="00022649">
        <w:rPr>
          <w:rFonts w:eastAsia="Times New Roman" w:cs="Arial"/>
          <w:color w:val="000000"/>
          <w:szCs w:val="24"/>
        </w:rPr>
        <w:t>later</w:t>
      </w:r>
      <w:r w:rsidR="002B08A5">
        <w:rPr>
          <w:rFonts w:eastAsia="Times New Roman" w:cs="Arial"/>
          <w:color w:val="000000"/>
          <w:szCs w:val="24"/>
        </w:rPr>
        <w:t xml:space="preserve"> </w:t>
      </w:r>
      <w:r w:rsidRPr="00022649">
        <w:rPr>
          <w:rFonts w:eastAsia="Times New Roman" w:cs="Arial"/>
          <w:color w:val="000000"/>
          <w:szCs w:val="24"/>
        </w:rPr>
        <w:t>date</w:t>
      </w:r>
    </w:p>
    <w:p w:rsidR="00022649" w:rsidRPr="00022649" w:rsidRDefault="007206B1" w:rsidP="00CA419F">
      <w:pPr>
        <w:pStyle w:val="Heading3"/>
      </w:pPr>
      <w:bookmarkStart w:id="31" w:name="_Toc428313828"/>
      <w:r>
        <w:t>Use</w:t>
      </w:r>
      <w:r w:rsidR="002B08A5">
        <w:t xml:space="preserve"> </w:t>
      </w:r>
      <w:r>
        <w:t>Case:</w:t>
      </w:r>
      <w:r w:rsidR="002B08A5">
        <w:t xml:space="preserve"> </w:t>
      </w:r>
      <w:r w:rsidR="0085334A">
        <w:t>S</w:t>
      </w:r>
      <w:r w:rsidR="00022649" w:rsidRPr="00022649">
        <w:t>ave</w:t>
      </w:r>
      <w:r w:rsidR="002B08A5">
        <w:t xml:space="preserve"> </w:t>
      </w:r>
      <w:r w:rsidR="00022649" w:rsidRPr="00022649">
        <w:t>note</w:t>
      </w:r>
      <w:bookmarkEnd w:id="31"/>
    </w:p>
    <w:p w:rsidR="00022649" w:rsidRPr="00022649" w:rsidRDefault="00022649" w:rsidP="00022649">
      <w:pPr>
        <w:spacing w:after="0" w:line="240" w:lineRule="auto"/>
        <w:rPr>
          <w:rFonts w:eastAsia="Times New Roman" w:cs="Arial"/>
          <w:szCs w:val="24"/>
        </w:rPr>
      </w:pPr>
    </w:p>
    <w:p w:rsidR="00022649" w:rsidRPr="00022649" w:rsidRDefault="00A249C4" w:rsidP="00CA419F">
      <w:pPr>
        <w:pStyle w:val="Heading3"/>
      </w:pPr>
      <w:bookmarkStart w:id="32" w:name="_Toc428313829"/>
      <w:r>
        <w:t>Use</w:t>
      </w:r>
      <w:r w:rsidR="002B08A5">
        <w:t xml:space="preserve"> </w:t>
      </w:r>
      <w:r>
        <w:t>Case:</w:t>
      </w:r>
      <w:r w:rsidR="002B08A5">
        <w:t xml:space="preserve"> </w:t>
      </w:r>
      <w:r w:rsidR="00022649" w:rsidRPr="00022649">
        <w:t>flag</w:t>
      </w:r>
      <w:r w:rsidR="002B08A5">
        <w:t xml:space="preserve"> </w:t>
      </w:r>
      <w:r w:rsidR="00022649" w:rsidRPr="00022649">
        <w:t>annotation</w:t>
      </w:r>
      <w:bookmarkEnd w:id="32"/>
    </w:p>
    <w:p w:rsidR="00022649" w:rsidRPr="00022649" w:rsidRDefault="00022649" w:rsidP="00022649">
      <w:pPr>
        <w:spacing w:after="0" w:line="240" w:lineRule="auto"/>
        <w:rPr>
          <w:rFonts w:eastAsia="Times New Roman" w:cs="Arial"/>
          <w:szCs w:val="24"/>
        </w:rPr>
      </w:pPr>
      <w:r w:rsidRPr="00022649">
        <w:rPr>
          <w:rFonts w:eastAsia="Times New Roman" w:cs="Arial"/>
          <w:color w:val="000000"/>
          <w:szCs w:val="24"/>
        </w:rPr>
        <w:t>Users</w:t>
      </w:r>
      <w:r w:rsidR="002B08A5">
        <w:rPr>
          <w:rFonts w:eastAsia="Times New Roman" w:cs="Arial"/>
          <w:color w:val="000000"/>
          <w:szCs w:val="24"/>
        </w:rPr>
        <w:t xml:space="preserve"> </w:t>
      </w:r>
      <w:r w:rsidRPr="00022649">
        <w:rPr>
          <w:rFonts w:eastAsia="Times New Roman" w:cs="Arial"/>
          <w:color w:val="000000"/>
          <w:szCs w:val="24"/>
        </w:rPr>
        <w:t>can</w:t>
      </w:r>
      <w:r w:rsidR="002B08A5">
        <w:rPr>
          <w:rFonts w:eastAsia="Times New Roman" w:cs="Arial"/>
          <w:color w:val="000000"/>
          <w:szCs w:val="24"/>
        </w:rPr>
        <w:t xml:space="preserve"> </w:t>
      </w:r>
      <w:r w:rsidRPr="00022649">
        <w:rPr>
          <w:rFonts w:eastAsia="Times New Roman" w:cs="Arial"/>
          <w:color w:val="000000"/>
          <w:szCs w:val="24"/>
        </w:rPr>
        <w:t>flag</w:t>
      </w:r>
      <w:r w:rsidR="002B08A5">
        <w:rPr>
          <w:rFonts w:eastAsia="Times New Roman" w:cs="Arial"/>
          <w:color w:val="000000"/>
          <w:szCs w:val="24"/>
        </w:rPr>
        <w:t xml:space="preserve"> </w:t>
      </w:r>
      <w:r w:rsidRPr="00022649">
        <w:rPr>
          <w:rFonts w:eastAsia="Times New Roman" w:cs="Arial"/>
          <w:color w:val="000000"/>
          <w:szCs w:val="24"/>
        </w:rPr>
        <w:t>a</w:t>
      </w:r>
      <w:r w:rsidR="00E47DEA">
        <w:rPr>
          <w:rFonts w:eastAsia="Times New Roman" w:cs="Arial"/>
          <w:color w:val="000000"/>
          <w:szCs w:val="24"/>
        </w:rPr>
        <w:t>n</w:t>
      </w:r>
      <w:r w:rsidR="002B08A5">
        <w:rPr>
          <w:rFonts w:eastAsia="Times New Roman" w:cs="Arial"/>
          <w:color w:val="000000"/>
          <w:szCs w:val="24"/>
        </w:rPr>
        <w:t xml:space="preserve"> </w:t>
      </w:r>
      <w:r w:rsidRPr="00022649">
        <w:rPr>
          <w:rFonts w:eastAsia="Times New Roman" w:cs="Arial"/>
          <w:color w:val="000000"/>
          <w:szCs w:val="24"/>
        </w:rPr>
        <w:t>annotation</w:t>
      </w:r>
      <w:r w:rsidR="002B08A5">
        <w:rPr>
          <w:rFonts w:eastAsia="Times New Roman" w:cs="Arial"/>
          <w:color w:val="000000"/>
          <w:szCs w:val="24"/>
        </w:rPr>
        <w:t xml:space="preserve"> </w:t>
      </w:r>
      <w:r w:rsidRPr="00022649">
        <w:rPr>
          <w:rFonts w:eastAsia="Times New Roman" w:cs="Arial"/>
          <w:color w:val="000000"/>
          <w:szCs w:val="24"/>
        </w:rPr>
        <w:t>as</w:t>
      </w:r>
      <w:r w:rsidR="002B08A5">
        <w:rPr>
          <w:rFonts w:eastAsia="Times New Roman" w:cs="Arial"/>
          <w:color w:val="000000"/>
          <w:szCs w:val="24"/>
        </w:rPr>
        <w:t xml:space="preserve"> </w:t>
      </w:r>
      <w:r w:rsidRPr="00022649">
        <w:rPr>
          <w:rFonts w:eastAsia="Times New Roman" w:cs="Arial"/>
          <w:color w:val="000000"/>
          <w:szCs w:val="24"/>
        </w:rPr>
        <w:t>valid</w:t>
      </w:r>
      <w:r w:rsidR="002B08A5">
        <w:rPr>
          <w:rFonts w:eastAsia="Times New Roman" w:cs="Arial"/>
          <w:color w:val="000000"/>
          <w:szCs w:val="24"/>
        </w:rPr>
        <w:t xml:space="preserve"> </w:t>
      </w:r>
      <w:r w:rsidRPr="00022649">
        <w:rPr>
          <w:rFonts w:eastAsia="Times New Roman" w:cs="Arial"/>
          <w:color w:val="000000"/>
          <w:szCs w:val="24"/>
        </w:rPr>
        <w:t>or</w:t>
      </w:r>
      <w:r w:rsidR="002B08A5">
        <w:rPr>
          <w:rFonts w:eastAsia="Times New Roman" w:cs="Arial"/>
          <w:color w:val="000000"/>
          <w:szCs w:val="24"/>
        </w:rPr>
        <w:t xml:space="preserve"> </w:t>
      </w:r>
      <w:r w:rsidRPr="00022649">
        <w:rPr>
          <w:rFonts w:eastAsia="Times New Roman" w:cs="Arial"/>
          <w:color w:val="000000"/>
          <w:szCs w:val="24"/>
        </w:rPr>
        <w:t>invalid.</w:t>
      </w:r>
      <w:r w:rsidR="002B08A5">
        <w:rPr>
          <w:rFonts w:eastAsia="Times New Roman" w:cs="Arial"/>
          <w:color w:val="000000"/>
          <w:szCs w:val="24"/>
        </w:rPr>
        <w:t xml:space="preserve"> </w:t>
      </w:r>
      <w:r w:rsidRPr="00022649">
        <w:rPr>
          <w:rFonts w:eastAsia="Times New Roman" w:cs="Arial"/>
          <w:color w:val="000000"/>
          <w:szCs w:val="24"/>
        </w:rPr>
        <w:t>The</w:t>
      </w:r>
      <w:r w:rsidR="002B08A5">
        <w:rPr>
          <w:rFonts w:eastAsia="Times New Roman" w:cs="Arial"/>
          <w:color w:val="000000"/>
          <w:szCs w:val="24"/>
        </w:rPr>
        <w:t xml:space="preserve"> </w:t>
      </w:r>
      <w:r w:rsidRPr="00022649">
        <w:rPr>
          <w:rFonts w:eastAsia="Times New Roman" w:cs="Arial"/>
          <w:color w:val="000000"/>
          <w:szCs w:val="24"/>
        </w:rPr>
        <w:t>idea</w:t>
      </w:r>
      <w:r w:rsidR="002B08A5">
        <w:rPr>
          <w:rFonts w:eastAsia="Times New Roman" w:cs="Arial"/>
          <w:color w:val="000000"/>
          <w:szCs w:val="24"/>
        </w:rPr>
        <w:t xml:space="preserve"> </w:t>
      </w:r>
      <w:r w:rsidRPr="00022649">
        <w:rPr>
          <w:rFonts w:eastAsia="Times New Roman" w:cs="Arial"/>
          <w:color w:val="000000"/>
          <w:szCs w:val="24"/>
        </w:rPr>
        <w:t>behind</w:t>
      </w:r>
      <w:r w:rsidR="002B08A5">
        <w:rPr>
          <w:rFonts w:eastAsia="Times New Roman" w:cs="Arial"/>
          <w:color w:val="000000"/>
          <w:szCs w:val="24"/>
        </w:rPr>
        <w:t xml:space="preserve"> </w:t>
      </w:r>
      <w:r w:rsidRPr="00022649">
        <w:rPr>
          <w:rFonts w:eastAsia="Times New Roman" w:cs="Arial"/>
          <w:color w:val="000000"/>
          <w:szCs w:val="24"/>
        </w:rPr>
        <w:t>this</w:t>
      </w:r>
      <w:r w:rsidR="002B08A5">
        <w:rPr>
          <w:rFonts w:eastAsia="Times New Roman" w:cs="Arial"/>
          <w:color w:val="000000"/>
          <w:szCs w:val="24"/>
        </w:rPr>
        <w:t xml:space="preserve"> </w:t>
      </w:r>
      <w:r w:rsidRPr="00022649">
        <w:rPr>
          <w:rFonts w:eastAsia="Times New Roman" w:cs="Arial"/>
          <w:color w:val="000000"/>
          <w:szCs w:val="24"/>
        </w:rPr>
        <w:t>is</w:t>
      </w:r>
      <w:r w:rsidR="002B08A5">
        <w:rPr>
          <w:rFonts w:eastAsia="Times New Roman" w:cs="Arial"/>
          <w:color w:val="000000"/>
          <w:szCs w:val="24"/>
        </w:rPr>
        <w:t xml:space="preserve"> </w:t>
      </w:r>
      <w:r w:rsidRPr="00022649">
        <w:rPr>
          <w:rFonts w:eastAsia="Times New Roman" w:cs="Arial"/>
          <w:color w:val="000000"/>
          <w:szCs w:val="24"/>
        </w:rPr>
        <w:t>once</w:t>
      </w:r>
      <w:r w:rsidR="002B08A5">
        <w:rPr>
          <w:rFonts w:eastAsia="Times New Roman" w:cs="Arial"/>
          <w:color w:val="000000"/>
          <w:szCs w:val="24"/>
        </w:rPr>
        <w:t xml:space="preserve"> </w:t>
      </w:r>
      <w:r w:rsidRPr="00022649">
        <w:rPr>
          <w:rFonts w:eastAsia="Times New Roman" w:cs="Arial"/>
          <w:color w:val="000000"/>
          <w:szCs w:val="24"/>
        </w:rPr>
        <w:t>an</w:t>
      </w:r>
      <w:r w:rsidR="002B08A5">
        <w:rPr>
          <w:rFonts w:eastAsia="Times New Roman" w:cs="Arial"/>
          <w:color w:val="000000"/>
          <w:szCs w:val="24"/>
        </w:rPr>
        <w:t xml:space="preserve"> </w:t>
      </w:r>
      <w:r w:rsidRPr="00022649">
        <w:rPr>
          <w:rFonts w:eastAsia="Times New Roman" w:cs="Arial"/>
          <w:color w:val="000000"/>
          <w:szCs w:val="24"/>
        </w:rPr>
        <w:t>annotation</w:t>
      </w:r>
      <w:r w:rsidR="002B08A5">
        <w:rPr>
          <w:rFonts w:eastAsia="Times New Roman" w:cs="Arial"/>
          <w:color w:val="000000"/>
          <w:szCs w:val="24"/>
        </w:rPr>
        <w:t xml:space="preserve"> </w:t>
      </w:r>
      <w:r w:rsidRPr="00022649">
        <w:rPr>
          <w:rFonts w:eastAsia="Times New Roman" w:cs="Arial"/>
          <w:color w:val="000000"/>
          <w:szCs w:val="24"/>
        </w:rPr>
        <w:t>invalid/valid</w:t>
      </w:r>
      <w:r w:rsidR="002B08A5">
        <w:rPr>
          <w:rFonts w:eastAsia="Times New Roman" w:cs="Arial"/>
          <w:color w:val="000000"/>
          <w:szCs w:val="24"/>
        </w:rPr>
        <w:t xml:space="preserve"> </w:t>
      </w:r>
      <w:r w:rsidRPr="00022649">
        <w:rPr>
          <w:rFonts w:eastAsia="Times New Roman" w:cs="Arial"/>
          <w:color w:val="000000"/>
          <w:szCs w:val="24"/>
        </w:rPr>
        <w:t>flag</w:t>
      </w:r>
      <w:r w:rsidR="002B08A5">
        <w:rPr>
          <w:rFonts w:eastAsia="Times New Roman" w:cs="Arial"/>
          <w:color w:val="000000"/>
          <w:szCs w:val="24"/>
        </w:rPr>
        <w:t xml:space="preserve"> </w:t>
      </w:r>
      <w:r w:rsidRPr="00022649">
        <w:rPr>
          <w:rFonts w:eastAsia="Times New Roman" w:cs="Arial"/>
          <w:color w:val="000000"/>
          <w:szCs w:val="24"/>
        </w:rPr>
        <w:t>ratio</w:t>
      </w:r>
      <w:r w:rsidR="002B08A5">
        <w:rPr>
          <w:rFonts w:eastAsia="Times New Roman" w:cs="Arial"/>
          <w:color w:val="000000"/>
          <w:szCs w:val="24"/>
        </w:rPr>
        <w:t xml:space="preserve"> </w:t>
      </w:r>
      <w:r w:rsidRPr="00022649">
        <w:rPr>
          <w:rFonts w:eastAsia="Times New Roman" w:cs="Arial"/>
          <w:color w:val="000000"/>
          <w:szCs w:val="24"/>
        </w:rPr>
        <w:t>hits</w:t>
      </w:r>
      <w:r w:rsidR="002B08A5">
        <w:rPr>
          <w:rFonts w:eastAsia="Times New Roman" w:cs="Arial"/>
          <w:color w:val="000000"/>
          <w:szCs w:val="24"/>
        </w:rPr>
        <w:t xml:space="preserve"> </w:t>
      </w:r>
      <w:r w:rsidRPr="00022649">
        <w:rPr>
          <w:rFonts w:eastAsia="Times New Roman" w:cs="Arial"/>
          <w:color w:val="000000"/>
          <w:szCs w:val="24"/>
        </w:rPr>
        <w:t>a</w:t>
      </w:r>
      <w:r w:rsidR="002B08A5">
        <w:rPr>
          <w:rFonts w:eastAsia="Times New Roman" w:cs="Arial"/>
          <w:color w:val="000000"/>
          <w:szCs w:val="24"/>
        </w:rPr>
        <w:t xml:space="preserve"> </w:t>
      </w:r>
      <w:r w:rsidRPr="00022649">
        <w:rPr>
          <w:rFonts w:eastAsia="Times New Roman" w:cs="Arial"/>
          <w:color w:val="000000"/>
          <w:szCs w:val="24"/>
        </w:rPr>
        <w:t>certain</w:t>
      </w:r>
      <w:r w:rsidR="002B08A5">
        <w:rPr>
          <w:rFonts w:eastAsia="Times New Roman" w:cs="Arial"/>
          <w:color w:val="000000"/>
          <w:szCs w:val="24"/>
        </w:rPr>
        <w:t xml:space="preserve"> </w:t>
      </w:r>
      <w:r w:rsidRPr="00022649">
        <w:rPr>
          <w:rFonts w:eastAsia="Times New Roman" w:cs="Arial"/>
          <w:color w:val="000000"/>
          <w:szCs w:val="24"/>
        </w:rPr>
        <w:t>threshold</w:t>
      </w:r>
      <w:r w:rsidR="002B08A5">
        <w:rPr>
          <w:rFonts w:eastAsia="Times New Roman" w:cs="Arial"/>
          <w:color w:val="000000"/>
          <w:szCs w:val="24"/>
        </w:rPr>
        <w:t xml:space="preserve"> </w:t>
      </w:r>
      <w:r w:rsidRPr="00022649">
        <w:rPr>
          <w:rFonts w:eastAsia="Times New Roman" w:cs="Arial"/>
          <w:color w:val="000000"/>
          <w:szCs w:val="24"/>
        </w:rPr>
        <w:t>a</w:t>
      </w:r>
      <w:r w:rsidR="002B08A5">
        <w:rPr>
          <w:rFonts w:eastAsia="Times New Roman" w:cs="Arial"/>
          <w:color w:val="000000"/>
          <w:szCs w:val="24"/>
        </w:rPr>
        <w:t xml:space="preserve"> </w:t>
      </w:r>
      <w:r w:rsidRPr="00022649">
        <w:rPr>
          <w:rFonts w:eastAsia="Times New Roman" w:cs="Arial"/>
          <w:color w:val="000000"/>
          <w:szCs w:val="24"/>
        </w:rPr>
        <w:t>manager</w:t>
      </w:r>
      <w:r w:rsidR="002B08A5">
        <w:rPr>
          <w:rFonts w:eastAsia="Times New Roman" w:cs="Arial"/>
          <w:color w:val="000000"/>
          <w:szCs w:val="24"/>
        </w:rPr>
        <w:t xml:space="preserve"> </w:t>
      </w:r>
      <w:r w:rsidRPr="00022649">
        <w:rPr>
          <w:rFonts w:eastAsia="Times New Roman" w:cs="Arial"/>
          <w:color w:val="000000"/>
          <w:szCs w:val="24"/>
        </w:rPr>
        <w:t>specializing</w:t>
      </w:r>
      <w:r w:rsidR="002B08A5">
        <w:rPr>
          <w:rFonts w:eastAsia="Times New Roman" w:cs="Arial"/>
          <w:color w:val="000000"/>
          <w:szCs w:val="24"/>
        </w:rPr>
        <w:t xml:space="preserve"> </w:t>
      </w:r>
      <w:r w:rsidRPr="00022649">
        <w:rPr>
          <w:rFonts w:eastAsia="Times New Roman" w:cs="Arial"/>
          <w:color w:val="000000"/>
          <w:szCs w:val="24"/>
        </w:rPr>
        <w:t>in</w:t>
      </w:r>
      <w:r w:rsidR="002B08A5">
        <w:rPr>
          <w:rFonts w:eastAsia="Times New Roman" w:cs="Arial"/>
          <w:color w:val="000000"/>
          <w:szCs w:val="24"/>
        </w:rPr>
        <w:t xml:space="preserve"> </w:t>
      </w:r>
      <w:r w:rsidRPr="00022649">
        <w:rPr>
          <w:rFonts w:eastAsia="Times New Roman" w:cs="Arial"/>
          <w:color w:val="000000"/>
          <w:szCs w:val="24"/>
        </w:rPr>
        <w:t>that</w:t>
      </w:r>
      <w:r w:rsidR="002B08A5">
        <w:rPr>
          <w:rFonts w:eastAsia="Times New Roman" w:cs="Arial"/>
          <w:color w:val="000000"/>
          <w:szCs w:val="24"/>
        </w:rPr>
        <w:t xml:space="preserve"> </w:t>
      </w:r>
      <w:r w:rsidRPr="00022649">
        <w:rPr>
          <w:rFonts w:eastAsia="Times New Roman" w:cs="Arial"/>
          <w:color w:val="000000"/>
          <w:szCs w:val="24"/>
        </w:rPr>
        <w:t>annotation</w:t>
      </w:r>
      <w:r w:rsidR="002B08A5">
        <w:rPr>
          <w:rFonts w:eastAsia="Times New Roman" w:cs="Arial"/>
          <w:color w:val="000000"/>
          <w:szCs w:val="24"/>
        </w:rPr>
        <w:t xml:space="preserve"> </w:t>
      </w:r>
      <w:r w:rsidRPr="00022649">
        <w:rPr>
          <w:rFonts w:eastAsia="Times New Roman" w:cs="Arial"/>
          <w:color w:val="000000"/>
          <w:szCs w:val="24"/>
        </w:rPr>
        <w:t>will</w:t>
      </w:r>
      <w:r w:rsidR="002B08A5">
        <w:rPr>
          <w:rFonts w:eastAsia="Times New Roman" w:cs="Arial"/>
          <w:color w:val="000000"/>
          <w:szCs w:val="24"/>
        </w:rPr>
        <w:t xml:space="preserve"> </w:t>
      </w:r>
      <w:r w:rsidRPr="00022649">
        <w:rPr>
          <w:rFonts w:eastAsia="Times New Roman" w:cs="Arial"/>
          <w:color w:val="000000"/>
          <w:szCs w:val="24"/>
        </w:rPr>
        <w:t>be</w:t>
      </w:r>
      <w:r w:rsidR="002B08A5">
        <w:rPr>
          <w:rFonts w:eastAsia="Times New Roman" w:cs="Arial"/>
          <w:color w:val="000000"/>
          <w:szCs w:val="24"/>
        </w:rPr>
        <w:t xml:space="preserve"> </w:t>
      </w:r>
      <w:r w:rsidRPr="00022649">
        <w:rPr>
          <w:rFonts w:eastAsia="Times New Roman" w:cs="Arial"/>
          <w:color w:val="000000"/>
          <w:szCs w:val="24"/>
        </w:rPr>
        <w:t>alerted</w:t>
      </w:r>
      <w:r w:rsidR="002B08A5">
        <w:rPr>
          <w:rFonts w:eastAsia="Times New Roman" w:cs="Arial"/>
          <w:color w:val="000000"/>
          <w:szCs w:val="24"/>
        </w:rPr>
        <w:t xml:space="preserve"> </w:t>
      </w:r>
      <w:r w:rsidRPr="00022649">
        <w:rPr>
          <w:rFonts w:eastAsia="Times New Roman" w:cs="Arial"/>
          <w:color w:val="000000"/>
          <w:szCs w:val="24"/>
        </w:rPr>
        <w:t>to</w:t>
      </w:r>
      <w:r w:rsidR="002B08A5">
        <w:rPr>
          <w:rFonts w:eastAsia="Times New Roman" w:cs="Arial"/>
          <w:color w:val="000000"/>
          <w:szCs w:val="24"/>
        </w:rPr>
        <w:t xml:space="preserve"> </w:t>
      </w:r>
      <w:r w:rsidRPr="00022649">
        <w:rPr>
          <w:rFonts w:eastAsia="Times New Roman" w:cs="Arial"/>
          <w:color w:val="000000"/>
          <w:szCs w:val="24"/>
        </w:rPr>
        <w:t>review</w:t>
      </w:r>
      <w:r w:rsidR="002B08A5">
        <w:rPr>
          <w:rFonts w:eastAsia="Times New Roman" w:cs="Arial"/>
          <w:color w:val="000000"/>
          <w:szCs w:val="24"/>
        </w:rPr>
        <w:t xml:space="preserve"> </w:t>
      </w:r>
      <w:r w:rsidRPr="00022649">
        <w:rPr>
          <w:rFonts w:eastAsia="Times New Roman" w:cs="Arial"/>
          <w:color w:val="000000"/>
          <w:szCs w:val="24"/>
        </w:rPr>
        <w:t>this</w:t>
      </w:r>
      <w:r w:rsidR="002B08A5">
        <w:rPr>
          <w:rFonts w:eastAsia="Times New Roman" w:cs="Arial"/>
          <w:color w:val="000000"/>
          <w:szCs w:val="24"/>
        </w:rPr>
        <w:t xml:space="preserve"> </w:t>
      </w:r>
      <w:r w:rsidRPr="00022649">
        <w:rPr>
          <w:rFonts w:eastAsia="Times New Roman" w:cs="Arial"/>
          <w:color w:val="000000"/>
          <w:szCs w:val="24"/>
        </w:rPr>
        <w:t>annotation</w:t>
      </w: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022649" w:rsidRPr="00022649" w:rsidTr="00B85FEB">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r w:rsidR="002B08A5">
              <w:rPr>
                <w:rFonts w:eastAsia="Times New Roman" w:cs="Arial"/>
                <w:b/>
                <w:bCs/>
                <w:color w:val="000000"/>
              </w:rPr>
              <w:t xml:space="preserve"> </w:t>
            </w:r>
            <w:r w:rsidRPr="00022649">
              <w:rPr>
                <w:rFonts w:eastAsia="Times New Roman" w:cs="Arial"/>
                <w:b/>
                <w:bCs/>
                <w:color w:val="000000"/>
              </w:rPr>
              <w:t>edit</w:t>
            </w:r>
            <w:r w:rsidR="002B08A5">
              <w:rPr>
                <w:rFonts w:eastAsia="Times New Roman" w:cs="Arial"/>
                <w:b/>
                <w:bCs/>
                <w:color w:val="000000"/>
              </w:rPr>
              <w:t xml:space="preserve"> </w:t>
            </w:r>
            <w:r w:rsidRPr="00022649">
              <w:rPr>
                <w:rFonts w:eastAsia="Times New Roman" w:cs="Arial"/>
                <w:b/>
                <w:bCs/>
                <w:color w:val="000000"/>
              </w:rPr>
              <w:t>annotation</w:t>
            </w:r>
          </w:p>
        </w:tc>
      </w:tr>
      <w:tr w:rsidR="00022649"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B85FEB">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being</w:t>
            </w:r>
            <w:r w:rsidR="002B08A5">
              <w:rPr>
                <w:rFonts w:eastAsia="Times New Roman" w:cs="Arial"/>
                <w:color w:val="000000"/>
              </w:rPr>
              <w:t xml:space="preserve"> </w:t>
            </w:r>
            <w:r w:rsidRPr="00022649">
              <w:rPr>
                <w:rFonts w:eastAsia="Times New Roman" w:cs="Arial"/>
                <w:color w:val="000000"/>
              </w:rPr>
              <w:t>associated</w:t>
            </w:r>
          </w:p>
        </w:tc>
      </w:tr>
    </w:tbl>
    <w:p w:rsidR="00022649" w:rsidRPr="00022649" w:rsidRDefault="00022649" w:rsidP="00022649">
      <w:pPr>
        <w:spacing w:after="0" w:line="240" w:lineRule="auto"/>
        <w:rPr>
          <w:rFonts w:eastAsia="Times New Roman" w:cs="Arial"/>
          <w:szCs w:val="24"/>
        </w:rPr>
      </w:pPr>
    </w:p>
    <w:p w:rsidR="00022649" w:rsidRPr="00022649" w:rsidRDefault="00AF607A" w:rsidP="00CA419F">
      <w:pPr>
        <w:pStyle w:val="Heading3"/>
      </w:pPr>
      <w:bookmarkStart w:id="33" w:name="_Toc428313830"/>
      <w:r>
        <w:t>Use</w:t>
      </w:r>
      <w:r w:rsidR="002B08A5">
        <w:t xml:space="preserve"> </w:t>
      </w:r>
      <w:r>
        <w:t>Case:</w:t>
      </w:r>
      <w:r w:rsidR="002B08A5">
        <w:t xml:space="preserve"> </w:t>
      </w:r>
      <w:r w:rsidR="00715568">
        <w:t>C</w:t>
      </w:r>
      <w:r w:rsidR="00022649" w:rsidRPr="00022649">
        <w:t>omment</w:t>
      </w:r>
      <w:r w:rsidR="002B08A5">
        <w:t xml:space="preserve"> </w:t>
      </w:r>
      <w:r w:rsidR="00022649" w:rsidRPr="00022649">
        <w:t>on</w:t>
      </w:r>
      <w:r w:rsidR="002B08A5">
        <w:t xml:space="preserve"> </w:t>
      </w:r>
      <w:r w:rsidR="00022649" w:rsidRPr="00022649">
        <w:t>annotation</w:t>
      </w:r>
      <w:bookmarkEnd w:id="33"/>
    </w:p>
    <w:p w:rsidR="00022649" w:rsidRPr="00022649" w:rsidRDefault="00022649" w:rsidP="00022649">
      <w:pPr>
        <w:spacing w:after="0" w:line="240" w:lineRule="auto"/>
        <w:rPr>
          <w:rFonts w:eastAsia="Times New Roman" w:cs="Arial"/>
          <w:szCs w:val="24"/>
        </w:rPr>
      </w:pPr>
    </w:p>
    <w:tbl>
      <w:tblPr>
        <w:tblW w:w="5000" w:type="pct"/>
        <w:tblCellMar>
          <w:top w:w="15" w:type="dxa"/>
          <w:left w:w="15" w:type="dxa"/>
          <w:bottom w:w="15" w:type="dxa"/>
          <w:right w:w="15" w:type="dxa"/>
        </w:tblCellMar>
        <w:tblLook w:val="04A0" w:firstRow="1" w:lastRow="0" w:firstColumn="1" w:lastColumn="0" w:noHBand="0" w:noVBand="1"/>
      </w:tblPr>
      <w:tblGrid>
        <w:gridCol w:w="2594"/>
        <w:gridCol w:w="6750"/>
      </w:tblGrid>
      <w:tr w:rsidR="00022649" w:rsidRPr="00022649" w:rsidTr="00C4410D">
        <w:trPr>
          <w:trHeight w:val="420"/>
        </w:trPr>
        <w:tc>
          <w:tcPr>
            <w:tcW w:w="5000"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r w:rsidR="002B08A5">
              <w:rPr>
                <w:rFonts w:eastAsia="Times New Roman" w:cs="Arial"/>
                <w:b/>
                <w:bCs/>
                <w:color w:val="000000"/>
              </w:rPr>
              <w:t xml:space="preserve"> </w:t>
            </w:r>
            <w:r w:rsidRPr="00022649">
              <w:rPr>
                <w:rFonts w:eastAsia="Times New Roman" w:cs="Arial"/>
                <w:b/>
                <w:bCs/>
                <w:color w:val="000000"/>
              </w:rPr>
              <w:t>edit</w:t>
            </w:r>
            <w:r w:rsidR="002B08A5">
              <w:rPr>
                <w:rFonts w:eastAsia="Times New Roman" w:cs="Arial"/>
                <w:b/>
                <w:bCs/>
                <w:color w:val="000000"/>
              </w:rPr>
              <w:t xml:space="preserve"> </w:t>
            </w:r>
            <w:r w:rsidRPr="00022649">
              <w:rPr>
                <w:rFonts w:eastAsia="Times New Roman" w:cs="Arial"/>
                <w:b/>
                <w:bCs/>
                <w:color w:val="000000"/>
              </w:rPr>
              <w:t>annotation</w:t>
            </w:r>
          </w:p>
        </w:tc>
      </w:tr>
      <w:tr w:rsidR="00022649"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C4410D">
        <w:trPr>
          <w:trHeight w:val="420"/>
        </w:trPr>
        <w:tc>
          <w:tcPr>
            <w:tcW w:w="138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ID</w:t>
            </w:r>
          </w:p>
        </w:tc>
        <w:tc>
          <w:tcPr>
            <w:tcW w:w="361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being</w:t>
            </w:r>
            <w:r w:rsidR="002B08A5">
              <w:rPr>
                <w:rFonts w:eastAsia="Times New Roman" w:cs="Arial"/>
                <w:color w:val="000000"/>
              </w:rPr>
              <w:t xml:space="preserve"> </w:t>
            </w:r>
            <w:r w:rsidRPr="00022649">
              <w:rPr>
                <w:rFonts w:eastAsia="Times New Roman" w:cs="Arial"/>
                <w:color w:val="000000"/>
              </w:rPr>
              <w:t>associated</w:t>
            </w:r>
          </w:p>
        </w:tc>
      </w:tr>
    </w:tbl>
    <w:p w:rsidR="00022649" w:rsidRPr="00022649" w:rsidRDefault="00A76112" w:rsidP="00022649">
      <w:pPr>
        <w:spacing w:after="240" w:line="240" w:lineRule="auto"/>
        <w:rPr>
          <w:rFonts w:eastAsia="Times New Roman" w:cs="Arial"/>
          <w:szCs w:val="24"/>
        </w:rPr>
      </w:pPr>
      <w:r>
        <w:rPr>
          <w:rFonts w:eastAsia="Times New Roman" w:cs="Arial"/>
          <w:szCs w:val="24"/>
        </w:rPr>
        <w:br/>
      </w:r>
    </w:p>
    <w:p w:rsidR="00022649" w:rsidRPr="00022649" w:rsidRDefault="00022649" w:rsidP="007E17DE">
      <w:pPr>
        <w:pStyle w:val="Heading2"/>
      </w:pPr>
      <w:bookmarkStart w:id="34" w:name="_Toc428313831"/>
      <w:r w:rsidRPr="00022649">
        <w:t>Object</w:t>
      </w:r>
      <w:r w:rsidR="002B08A5">
        <w:t xml:space="preserve"> </w:t>
      </w:r>
      <w:r w:rsidRPr="00022649">
        <w:t>management</w:t>
      </w:r>
      <w:r w:rsidR="002B08A5">
        <w:t xml:space="preserve"> </w:t>
      </w:r>
      <w:r w:rsidR="00831991">
        <w:t>subsystem</w:t>
      </w:r>
      <w:bookmarkEnd w:id="34"/>
    </w:p>
    <w:p w:rsidR="00022649" w:rsidRPr="00022649" w:rsidRDefault="00022649" w:rsidP="00022649">
      <w:pPr>
        <w:spacing w:after="200" w:line="240" w:lineRule="auto"/>
        <w:rPr>
          <w:rFonts w:eastAsia="Times New Roman" w:cs="Arial"/>
          <w:szCs w:val="24"/>
        </w:rPr>
      </w:pP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here</w:t>
      </w:r>
      <w:r w:rsidR="002B08A5">
        <w:rPr>
          <w:rFonts w:eastAsia="Times New Roman" w:cs="Arial"/>
          <w:color w:val="000000"/>
        </w:rPr>
        <w:t xml:space="preserve"> </w:t>
      </w:r>
      <w:r w:rsidRPr="00022649">
        <w:rPr>
          <w:rFonts w:eastAsia="Times New Roman" w:cs="Arial"/>
          <w:color w:val="000000"/>
        </w:rPr>
        <w:t>means</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associated</w:t>
      </w:r>
      <w:r w:rsidR="002B08A5">
        <w:rPr>
          <w:rFonts w:eastAsia="Times New Roman" w:cs="Arial"/>
          <w:color w:val="000000"/>
        </w:rPr>
        <w:t xml:space="preserve"> </w:t>
      </w:r>
      <w:r w:rsidRPr="00022649">
        <w:rPr>
          <w:rFonts w:eastAsia="Times New Roman" w:cs="Arial"/>
          <w:color w:val="000000"/>
        </w:rPr>
        <w:t>with</w:t>
      </w:r>
      <w:r w:rsidR="002B08A5">
        <w:rPr>
          <w:rFonts w:eastAsia="Times New Roman" w:cs="Arial"/>
          <w:color w:val="000000"/>
        </w:rPr>
        <w:t xml:space="preserve"> </w:t>
      </w:r>
      <w:r w:rsidRPr="00022649">
        <w:rPr>
          <w:rFonts w:eastAsia="Times New Roman" w:cs="Arial"/>
          <w:color w:val="000000"/>
        </w:rPr>
        <w:t>the</w:t>
      </w:r>
      <w:r w:rsidR="002B08A5">
        <w:rPr>
          <w:rFonts w:eastAsia="Times New Roman" w:cs="Arial"/>
          <w:color w:val="000000"/>
        </w:rPr>
        <w:t xml:space="preserve"> </w:t>
      </w:r>
      <w:r w:rsidRPr="00022649">
        <w:rPr>
          <w:rFonts w:eastAsia="Times New Roman" w:cs="Arial"/>
          <w:color w:val="000000"/>
        </w:rPr>
        <w:t>annotations,</w:t>
      </w:r>
      <w:r w:rsidR="002B08A5">
        <w:rPr>
          <w:rFonts w:eastAsia="Times New Roman" w:cs="Arial"/>
          <w:color w:val="000000"/>
        </w:rPr>
        <w:t xml:space="preserve"> </w:t>
      </w:r>
      <w:r w:rsidRPr="00022649">
        <w:rPr>
          <w:rFonts w:eastAsia="Times New Roman" w:cs="Arial"/>
          <w:color w:val="000000"/>
        </w:rPr>
        <w:t>it</w:t>
      </w:r>
      <w:r w:rsidR="002B08A5">
        <w:rPr>
          <w:rFonts w:eastAsia="Times New Roman" w:cs="Arial"/>
          <w:color w:val="000000"/>
        </w:rPr>
        <w:t xml:space="preserve"> </w:t>
      </w:r>
      <w:r w:rsidRPr="00022649">
        <w:rPr>
          <w:rFonts w:eastAsia="Times New Roman" w:cs="Arial"/>
          <w:color w:val="000000"/>
        </w:rPr>
        <w:t>could</w:t>
      </w:r>
      <w:r w:rsidR="002B08A5">
        <w:rPr>
          <w:rFonts w:eastAsia="Times New Roman" w:cs="Arial"/>
          <w:color w:val="000000"/>
        </w:rPr>
        <w:t xml:space="preserve"> </w:t>
      </w:r>
      <w:r w:rsidRPr="00022649">
        <w:rPr>
          <w:rFonts w:eastAsia="Times New Roman" w:cs="Arial"/>
          <w:color w:val="000000"/>
        </w:rPr>
        <w:t>be</w:t>
      </w:r>
      <w:r w:rsidR="002B08A5">
        <w:rPr>
          <w:rFonts w:eastAsia="Times New Roman" w:cs="Arial"/>
          <w:color w:val="000000"/>
        </w:rPr>
        <w:t xml:space="preserve"> </w:t>
      </w: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Germplasm</w:t>
      </w:r>
      <w:r w:rsidR="002B08A5">
        <w:rPr>
          <w:rFonts w:eastAsia="Times New Roman" w:cs="Arial"/>
          <w:color w:val="000000"/>
        </w:rPr>
        <w:t xml:space="preserve"> </w:t>
      </w:r>
      <w:r w:rsidRPr="00022649">
        <w:rPr>
          <w:rFonts w:eastAsia="Times New Roman" w:cs="Arial"/>
          <w:color w:val="000000"/>
        </w:rPr>
        <w:t>or</w:t>
      </w:r>
      <w:r w:rsidR="002B08A5">
        <w:rPr>
          <w:rFonts w:eastAsia="Times New Roman" w:cs="Arial"/>
          <w:color w:val="000000"/>
        </w:rPr>
        <w:t xml:space="preserve"> </w:t>
      </w:r>
      <w:r w:rsidRPr="00022649">
        <w:rPr>
          <w:rFonts w:eastAsia="Times New Roman" w:cs="Arial"/>
          <w:color w:val="000000"/>
        </w:rPr>
        <w:t>QTL.</w:t>
      </w:r>
    </w:p>
    <w:tbl>
      <w:tblPr>
        <w:tblW w:w="5000" w:type="pct"/>
        <w:tblCellMar>
          <w:top w:w="15" w:type="dxa"/>
          <w:left w:w="15" w:type="dxa"/>
          <w:bottom w:w="15" w:type="dxa"/>
          <w:right w:w="15" w:type="dxa"/>
        </w:tblCellMar>
        <w:tblLook w:val="04A0" w:firstRow="1" w:lastRow="0" w:firstColumn="1" w:lastColumn="0" w:noHBand="0" w:noVBand="1"/>
      </w:tblPr>
      <w:tblGrid>
        <w:gridCol w:w="2422"/>
        <w:gridCol w:w="2648"/>
        <w:gridCol w:w="4274"/>
      </w:tblGrid>
      <w:tr w:rsidR="00022649" w:rsidRPr="00022649" w:rsidTr="00B271F9">
        <w:trPr>
          <w:trHeight w:val="420"/>
        </w:trPr>
        <w:tc>
          <w:tcPr>
            <w:tcW w:w="5000" w:type="pct"/>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r w:rsidR="002B08A5">
              <w:rPr>
                <w:rFonts w:eastAsia="Times New Roman" w:cs="Arial"/>
                <w:b/>
                <w:bCs/>
                <w:color w:val="000000"/>
              </w:rPr>
              <w:t xml:space="preserve"> </w:t>
            </w:r>
            <w:r w:rsidRPr="00022649">
              <w:rPr>
                <w:rFonts w:eastAsia="Times New Roman" w:cs="Arial"/>
                <w:b/>
                <w:bCs/>
                <w:color w:val="000000"/>
              </w:rPr>
              <w:t>edit</w:t>
            </w:r>
            <w:r w:rsidR="002B08A5">
              <w:rPr>
                <w:rFonts w:eastAsia="Times New Roman" w:cs="Arial"/>
                <w:b/>
                <w:bCs/>
                <w:color w:val="000000"/>
              </w:rPr>
              <w:t xml:space="preserve"> </w:t>
            </w:r>
            <w:r w:rsidRPr="00022649">
              <w:rPr>
                <w:rFonts w:eastAsia="Times New Roman" w:cs="Arial"/>
                <w:b/>
                <w:bCs/>
                <w:color w:val="000000"/>
              </w:rPr>
              <w:t>gen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typ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germplasm/QTL</w:t>
            </w:r>
            <w:r w:rsidR="002B08A5">
              <w:rPr>
                <w:rFonts w:eastAsia="Times New Roman" w:cs="Arial"/>
                <w:color w:val="000000"/>
              </w:rPr>
              <w:t xml:space="preserve"> </w:t>
            </w:r>
            <w:r w:rsidRPr="00022649">
              <w:rPr>
                <w:rFonts w:eastAsia="Times New Roman" w:cs="Arial"/>
                <w:color w:val="000000"/>
              </w:rPr>
              <w:t>(drop</w:t>
            </w:r>
            <w:r w:rsidR="002B08A5">
              <w:rPr>
                <w:rFonts w:eastAsia="Times New Roman" w:cs="Arial"/>
                <w:color w:val="000000"/>
              </w:rPr>
              <w:t xml:space="preserve"> </w:t>
            </w:r>
            <w:r w:rsidRPr="00022649">
              <w:rPr>
                <w:rFonts w:eastAsia="Times New Roman" w:cs="Arial"/>
                <w:color w:val="000000"/>
              </w:rPr>
              <w:t>list)</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ID</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_ID</w:t>
            </w:r>
            <w:r w:rsidR="002B08A5">
              <w:rPr>
                <w:rFonts w:eastAsia="Times New Roman" w:cs="Arial"/>
                <w:color w:val="000000"/>
              </w:rPr>
              <w:t xml:space="preserve"> </w:t>
            </w:r>
            <w:r w:rsidRPr="00022649">
              <w:rPr>
                <w:rFonts w:eastAsia="Times New Roman" w:cs="Arial"/>
                <w:color w:val="000000"/>
              </w:rPr>
              <w:t>=</w:t>
            </w:r>
            <w:r w:rsidR="002B08A5">
              <w:rPr>
                <w:rFonts w:eastAsia="Times New Roman" w:cs="Arial"/>
                <w:color w:val="000000"/>
              </w:rPr>
              <w:t xml:space="preserve"> </w:t>
            </w: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accession</w:t>
            </w:r>
            <w:r w:rsidR="002B08A5">
              <w:rPr>
                <w:rFonts w:eastAsia="Times New Roman" w:cs="Arial"/>
                <w:color w:val="000000"/>
              </w:rPr>
              <w:t xml:space="preserve"> </w:t>
            </w:r>
            <w:r w:rsidRPr="00022649">
              <w:rPr>
                <w:rFonts w:eastAsia="Times New Roman" w:cs="Arial"/>
                <w:color w:val="000000"/>
              </w:rPr>
              <w:t>number</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name</w:t>
            </w:r>
            <w:r w:rsidR="002B08A5">
              <w:rPr>
                <w:rFonts w:eastAsia="Times New Roman" w:cs="Arial"/>
                <w:color w:val="000000"/>
              </w:rPr>
              <w:t xml:space="preserve"> </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elect</w:t>
            </w:r>
            <w:r w:rsidR="002B08A5">
              <w:rPr>
                <w:rFonts w:eastAsia="Times New Roman" w:cs="Arial"/>
                <w:color w:val="000000"/>
              </w:rPr>
              <w:t xml:space="preserve"> </w:t>
            </w:r>
            <w:r w:rsidRPr="00022649">
              <w:rPr>
                <w:rFonts w:eastAsia="Times New Roman" w:cs="Arial"/>
                <w:color w:val="000000"/>
              </w:rPr>
              <w:t>from</w:t>
            </w:r>
            <w:r w:rsidR="002B08A5">
              <w:rPr>
                <w:rFonts w:eastAsia="Times New Roman" w:cs="Arial"/>
                <w:color w:val="000000"/>
              </w:rPr>
              <w:t xml:space="preserve"> </w:t>
            </w:r>
            <w:r w:rsidRPr="00022649">
              <w:rPr>
                <w:rFonts w:eastAsia="Times New Roman" w:cs="Arial"/>
                <w:color w:val="000000"/>
              </w:rPr>
              <w:t>symbol</w:t>
            </w:r>
            <w:r w:rsidR="002B08A5">
              <w:rPr>
                <w:rFonts w:eastAsia="Times New Roman" w:cs="Arial"/>
                <w:color w:val="000000"/>
              </w:rPr>
              <w:t xml:space="preserve"> </w:t>
            </w:r>
            <w:r w:rsidRPr="00022649">
              <w:rPr>
                <w:rFonts w:eastAsia="Times New Roman" w:cs="Arial"/>
                <w:color w:val="000000"/>
              </w:rPr>
              <w:t>and</w:t>
            </w:r>
            <w:r w:rsidR="002B08A5">
              <w:rPr>
                <w:rFonts w:eastAsia="Times New Roman" w:cs="Arial"/>
                <w:color w:val="000000"/>
              </w:rPr>
              <w:t xml:space="preserve"> </w:t>
            </w:r>
            <w:r w:rsidRPr="00022649">
              <w:rPr>
                <w:rFonts w:eastAsia="Times New Roman" w:cs="Arial"/>
                <w:color w:val="000000"/>
              </w:rPr>
              <w:t>synonym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symbol</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symbol</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synony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synonyme</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description</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e</w:t>
            </w:r>
            <w:r w:rsidR="002B08A5">
              <w:rPr>
                <w:rFonts w:eastAsia="Times New Roman" w:cs="Arial"/>
                <w:color w:val="000000"/>
              </w:rPr>
              <w:t xml:space="preserve"> </w:t>
            </w:r>
            <w:r w:rsidRPr="00022649">
              <w:rPr>
                <w:rFonts w:eastAsia="Times New Roman" w:cs="Arial"/>
                <w:color w:val="000000"/>
              </w:rPr>
              <w:t>description</w:t>
            </w:r>
            <w:r w:rsidR="002B08A5">
              <w:rPr>
                <w:rFonts w:eastAsia="Times New Roman" w:cs="Arial"/>
                <w:color w:val="000000"/>
              </w:rPr>
              <w:t xml:space="preserve"> </w:t>
            </w:r>
            <w:r w:rsidRPr="00022649">
              <w:rPr>
                <w:rFonts w:eastAsia="Times New Roman" w:cs="Arial"/>
                <w:color w:val="000000"/>
              </w:rPr>
              <w:t>(free</w:t>
            </w:r>
            <w:r w:rsidR="002B08A5">
              <w:rPr>
                <w:rFonts w:eastAsia="Times New Roman" w:cs="Arial"/>
                <w:color w:val="000000"/>
              </w:rPr>
              <w:t xml:space="preserve"> </w:t>
            </w:r>
            <w:r w:rsidRPr="00022649">
              <w:rPr>
                <w:rFonts w:eastAsia="Times New Roman" w:cs="Arial"/>
                <w:color w:val="000000"/>
              </w:rPr>
              <w:t>text)</w:t>
            </w: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object</w:t>
            </w:r>
            <w:r w:rsidR="002B08A5">
              <w:rPr>
                <w:rFonts w:eastAsia="Times New Roman" w:cs="Arial"/>
                <w:color w:val="000000"/>
              </w:rPr>
              <w:t xml:space="preserve"> </w:t>
            </w:r>
            <w:r w:rsidRPr="00022649">
              <w:rPr>
                <w:rFonts w:eastAsia="Times New Roman" w:cs="Arial"/>
                <w:color w:val="000000"/>
              </w:rPr>
              <w:t>taxon</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us</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pecies</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genome</w:t>
            </w:r>
            <w:r w:rsidR="002B08A5">
              <w:rPr>
                <w:rFonts w:eastAsia="Times New Roman" w:cs="Arial"/>
                <w:color w:val="000000"/>
              </w:rPr>
              <w:t xml:space="preserve"> </w:t>
            </w:r>
            <w:r w:rsidRPr="00022649">
              <w:rPr>
                <w:rFonts w:eastAsia="Times New Roman" w:cs="Arial"/>
                <w:color w:val="000000"/>
              </w:rPr>
              <w:t>location</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hromosome</w:t>
            </w:r>
            <w:r w:rsidR="002B08A5">
              <w:rPr>
                <w:rFonts w:eastAsia="Times New Roman" w:cs="Arial"/>
                <w:color w:val="000000"/>
              </w:rPr>
              <w:t xml:space="preserve"> </w:t>
            </w:r>
            <w:r w:rsidRPr="00022649">
              <w:rPr>
                <w:rFonts w:eastAsia="Times New Roman" w:cs="Arial"/>
                <w:color w:val="000000"/>
              </w:rPr>
              <w:t>number</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tart</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w:t>
            </w:r>
            <w:r w:rsidR="002B08A5">
              <w:rPr>
                <w:rFonts w:eastAsia="Times New Roman" w:cs="Arial"/>
                <w:color w:val="FF0000"/>
              </w:rPr>
              <w:t xml:space="preserve"> </w:t>
            </w:r>
            <w:r w:rsidRPr="00022649">
              <w:rPr>
                <w:rFonts w:eastAsia="Times New Roman" w:cs="Arial"/>
                <w:color w:val="FF0000"/>
              </w:rPr>
              <w:t>unit</w:t>
            </w: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top</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FF0000"/>
              </w:rPr>
              <w:t>#</w:t>
            </w:r>
            <w:r w:rsidR="002B08A5">
              <w:rPr>
                <w:rFonts w:eastAsia="Times New Roman" w:cs="Arial"/>
                <w:color w:val="FF0000"/>
              </w:rPr>
              <w:t xml:space="preserve"> </w:t>
            </w:r>
            <w:r w:rsidRPr="00022649">
              <w:rPr>
                <w:rFonts w:eastAsia="Times New Roman" w:cs="Arial"/>
                <w:color w:val="FF0000"/>
              </w:rPr>
              <w:t>unit</w:t>
            </w:r>
          </w:p>
        </w:tc>
      </w:tr>
      <w:tr w:rsidR="00022649" w:rsidRPr="00022649" w:rsidTr="00B271F9">
        <w:trPr>
          <w:trHeight w:val="420"/>
        </w:trPr>
        <w:tc>
          <w:tcPr>
            <w:tcW w:w="2713"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associated</w:t>
            </w:r>
            <w:r w:rsidR="002B08A5">
              <w:rPr>
                <w:rFonts w:eastAsia="Times New Roman" w:cs="Arial"/>
                <w:color w:val="000000"/>
              </w:rPr>
              <w:t xml:space="preserve"> </w:t>
            </w:r>
            <w:r w:rsidRPr="00022649">
              <w:rPr>
                <w:rFonts w:eastAsia="Times New Roman" w:cs="Arial"/>
                <w:color w:val="000000"/>
              </w:rPr>
              <w:t>publication</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DB</w:t>
            </w:r>
            <w:r w:rsidR="002B08A5">
              <w:rPr>
                <w:rFonts w:eastAsia="Times New Roman" w:cs="Arial"/>
                <w:color w:val="000000"/>
              </w:rPr>
              <w:t xml:space="preserve"> </w:t>
            </w:r>
            <w:r w:rsidRPr="00022649">
              <w:rPr>
                <w:rFonts w:eastAsia="Times New Roman" w:cs="Arial"/>
                <w:color w:val="000000"/>
              </w:rPr>
              <w:t>cross</w:t>
            </w:r>
            <w:r w:rsidR="002B08A5">
              <w:rPr>
                <w:rFonts w:eastAsia="Times New Roman" w:cs="Arial"/>
                <w:color w:val="000000"/>
              </w:rPr>
              <w:t xml:space="preserve"> </w:t>
            </w:r>
            <w:r w:rsidRPr="00022649">
              <w:rPr>
                <w:rFonts w:eastAsia="Times New Roman" w:cs="Arial"/>
                <w:color w:val="000000"/>
              </w:rPr>
              <w:t>reference</w:t>
            </w: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ource</w:t>
            </w:r>
            <w:r w:rsidR="002B08A5">
              <w:rPr>
                <w:rFonts w:eastAsia="Times New Roman" w:cs="Arial"/>
                <w:color w:val="000000"/>
              </w:rPr>
              <w:t xml:space="preserve"> </w:t>
            </w:r>
            <w:r w:rsidRPr="00022649">
              <w:rPr>
                <w:rFonts w:eastAsia="Times New Roman" w:cs="Arial"/>
                <w:color w:val="000000"/>
              </w:rPr>
              <w:t>name</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source</w:t>
            </w:r>
            <w:r w:rsidR="002B08A5">
              <w:rPr>
                <w:rFonts w:eastAsia="Times New Roman" w:cs="Arial"/>
                <w:color w:val="000000"/>
              </w:rPr>
              <w:t xml:space="preserve"> </w:t>
            </w:r>
            <w:r w:rsidRPr="00022649">
              <w:rPr>
                <w:rFonts w:eastAsia="Times New Roman" w:cs="Arial"/>
                <w:color w:val="000000"/>
              </w:rPr>
              <w:t>ID</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URL</w:t>
            </w: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B271F9">
        <w:trPr>
          <w:trHeight w:val="420"/>
        </w:trPr>
        <w:tc>
          <w:tcPr>
            <w:tcW w:w="129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141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c>
          <w:tcPr>
            <w:tcW w:w="228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022649" w:rsidP="007E17DE">
      <w:pPr>
        <w:pStyle w:val="Heading2"/>
      </w:pPr>
      <w:bookmarkStart w:id="35" w:name="_Toc428313832"/>
      <w:r w:rsidRPr="00022649">
        <w:t>Publication</w:t>
      </w:r>
      <w:r w:rsidR="002B08A5">
        <w:t xml:space="preserve"> </w:t>
      </w:r>
      <w:r w:rsidRPr="00022649">
        <w:t>management</w:t>
      </w:r>
      <w:r w:rsidR="002B08A5">
        <w:t xml:space="preserve"> </w:t>
      </w:r>
      <w:r w:rsidR="00632F79">
        <w:t>subsystem</w:t>
      </w:r>
      <w:bookmarkEnd w:id="35"/>
    </w:p>
    <w:tbl>
      <w:tblPr>
        <w:tblW w:w="5000" w:type="pct"/>
        <w:tblCellMar>
          <w:top w:w="15" w:type="dxa"/>
          <w:left w:w="15" w:type="dxa"/>
          <w:bottom w:w="15" w:type="dxa"/>
          <w:right w:w="15" w:type="dxa"/>
        </w:tblCellMar>
        <w:tblLook w:val="04A0" w:firstRow="1" w:lastRow="0" w:firstColumn="1" w:lastColumn="0" w:noHBand="0" w:noVBand="1"/>
      </w:tblPr>
      <w:tblGrid>
        <w:gridCol w:w="2435"/>
        <w:gridCol w:w="1835"/>
        <w:gridCol w:w="5074"/>
      </w:tblGrid>
      <w:tr w:rsidR="00022649" w:rsidRPr="00022649" w:rsidTr="00554607">
        <w:trPr>
          <w:trHeight w:val="420"/>
        </w:trPr>
        <w:tc>
          <w:tcPr>
            <w:tcW w:w="5000" w:type="pct"/>
            <w:gridSpan w:val="3"/>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INPUT</w:t>
            </w: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jc w:val="center"/>
              <w:rPr>
                <w:rFonts w:eastAsia="Times New Roman" w:cs="Arial"/>
                <w:szCs w:val="24"/>
              </w:rPr>
            </w:pPr>
            <w:r w:rsidRPr="00022649">
              <w:rPr>
                <w:rFonts w:eastAsia="Times New Roman" w:cs="Arial"/>
                <w:b/>
                <w:bCs/>
                <w:color w:val="000000"/>
              </w:rPr>
              <w:t>DESCRIPTION</w:t>
            </w:r>
          </w:p>
        </w:tc>
      </w:tr>
      <w:tr w:rsidR="00022649" w:rsidRPr="00022649" w:rsidTr="00554607">
        <w:trPr>
          <w:trHeight w:val="420"/>
        </w:trPr>
        <w:tc>
          <w:tcPr>
            <w:tcW w:w="2285" w:type="pct"/>
            <w:gridSpan w:val="2"/>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type</w:t>
            </w:r>
          </w:p>
        </w:tc>
        <w:tc>
          <w:tcPr>
            <w:tcW w:w="2715"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Conference</w:t>
            </w:r>
          </w:p>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oster</w:t>
            </w:r>
          </w:p>
        </w:tc>
      </w:tr>
      <w:tr w:rsidR="00022649" w:rsidRPr="00022649" w:rsidTr="00554607">
        <w:trPr>
          <w:trHeight w:val="420"/>
        </w:trPr>
        <w:tc>
          <w:tcPr>
            <w:tcW w:w="2285" w:type="pct"/>
            <w:gridSpan w:val="2"/>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2715"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2715"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accession</w:t>
            </w:r>
            <w:r w:rsidR="002B08A5">
              <w:rPr>
                <w:rFonts w:eastAsia="Times New Roman" w:cs="Arial"/>
                <w:color w:val="000000"/>
              </w:rPr>
              <w:t xml:space="preserve"> </w:t>
            </w:r>
            <w:r w:rsidRPr="00022649">
              <w:rPr>
                <w:rFonts w:eastAsia="Times New Roman" w:cs="Arial"/>
                <w:color w:val="000000"/>
              </w:rPr>
              <w:t>ID</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Source</w:t>
            </w:r>
            <w:r w:rsidR="002B08A5">
              <w:rPr>
                <w:rFonts w:eastAsia="Times New Roman" w:cs="Arial"/>
                <w:color w:val="000000"/>
              </w:rPr>
              <w:t xml:space="preserve"> </w:t>
            </w:r>
            <w:r w:rsidRPr="00022649">
              <w:rPr>
                <w:rFonts w:eastAsia="Times New Roman" w:cs="Arial"/>
                <w:color w:val="000000"/>
              </w:rPr>
              <w:t>ID</w:t>
            </w:r>
            <w:r w:rsidR="002B08A5">
              <w:rPr>
                <w:rFonts w:eastAsia="Times New Roman" w:cs="Arial"/>
                <w:color w:val="000000"/>
              </w:rPr>
              <w:t xml:space="preserve"> </w:t>
            </w:r>
            <w:r w:rsidRPr="00022649">
              <w:rPr>
                <w:rFonts w:eastAsia="Times New Roman" w:cs="Arial"/>
                <w:color w:val="000000"/>
              </w:rPr>
              <w:t>/</w:t>
            </w:r>
            <w:r w:rsidR="002B08A5">
              <w:rPr>
                <w:rFonts w:eastAsia="Times New Roman" w:cs="Arial"/>
                <w:color w:val="000000"/>
              </w:rPr>
              <w:t xml:space="preserve"> </w:t>
            </w: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DOI</w:t>
            </w: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source</w:t>
            </w:r>
            <w:r w:rsidR="002B08A5">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source</w:t>
            </w:r>
            <w:r w:rsidR="002B08A5">
              <w:rPr>
                <w:rFonts w:eastAsia="Times New Roman" w:cs="Arial"/>
                <w:color w:val="000000"/>
              </w:rPr>
              <w:t xml:space="preserve"> </w:t>
            </w:r>
            <w:r w:rsidRPr="00022649">
              <w:rPr>
                <w:rFonts w:eastAsia="Times New Roman" w:cs="Arial"/>
                <w:color w:val="000000"/>
              </w:rPr>
              <w:t>ID</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titl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ublication</w:t>
            </w:r>
            <w:r w:rsidR="002B08A5">
              <w:rPr>
                <w:rFonts w:eastAsia="Times New Roman" w:cs="Arial"/>
                <w:color w:val="000000"/>
              </w:rPr>
              <w:t xml:space="preserve"> </w:t>
            </w:r>
            <w:r w:rsidRPr="00022649">
              <w:rPr>
                <w:rFonts w:eastAsia="Times New Roman" w:cs="Arial"/>
                <w:color w:val="000000"/>
              </w:rPr>
              <w:t>author</w:t>
            </w: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first</w:t>
            </w:r>
            <w:r w:rsidR="002B08A5">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middle</w:t>
            </w:r>
            <w:r w:rsidR="002B08A5">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525"/>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last</w:t>
            </w:r>
            <w:r w:rsidR="002B08A5">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2B08A5">
              <w:rPr>
                <w:rFonts w:eastAsia="Times New Roman" w:cs="Arial"/>
                <w:color w:val="000000"/>
              </w:rPr>
              <w:t xml:space="preserve"> </w:t>
            </w:r>
            <w:r w:rsidRPr="00022649">
              <w:rPr>
                <w:rFonts w:eastAsia="Times New Roman" w:cs="Arial"/>
                <w:color w:val="000000"/>
              </w:rPr>
              <w:t>na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lastRenderedPageBreak/>
              <w:t>journal</w:t>
            </w:r>
            <w:r w:rsidR="002B08A5">
              <w:rPr>
                <w:rFonts w:eastAsia="Times New Roman" w:cs="Arial"/>
                <w:color w:val="000000"/>
              </w:rPr>
              <w:t xml:space="preserve"> </w:t>
            </w:r>
            <w:r w:rsidRPr="00022649">
              <w:rPr>
                <w:rFonts w:eastAsia="Times New Roman" w:cs="Arial"/>
                <w:color w:val="000000"/>
              </w:rPr>
              <w:t>volum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2285" w:type="pct"/>
            <w:gridSpan w:val="2"/>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2B08A5">
              <w:rPr>
                <w:rFonts w:eastAsia="Times New Roman" w:cs="Arial"/>
                <w:color w:val="000000"/>
              </w:rPr>
              <w:t xml:space="preserve"> </w:t>
            </w:r>
            <w:r w:rsidRPr="00022649">
              <w:rPr>
                <w:rFonts w:eastAsia="Times New Roman" w:cs="Arial"/>
                <w:color w:val="000000"/>
              </w:rPr>
              <w:t>issue</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val="restar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journal</w:t>
            </w:r>
            <w:r w:rsidR="002B08A5">
              <w:rPr>
                <w:rFonts w:eastAsia="Times New Roman" w:cs="Arial"/>
                <w:color w:val="000000"/>
              </w:rPr>
              <w:t xml:space="preserve"> </w:t>
            </w:r>
            <w:r w:rsidRPr="00022649">
              <w:rPr>
                <w:rFonts w:eastAsia="Times New Roman" w:cs="Arial"/>
                <w:color w:val="000000"/>
              </w:rPr>
              <w:t>paragraph</w:t>
            </w: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ge</w:t>
            </w:r>
            <w:r w:rsidR="002B08A5">
              <w:rPr>
                <w:rFonts w:eastAsia="Times New Roman" w:cs="Arial"/>
                <w:color w:val="000000"/>
              </w:rPr>
              <w:t xml:space="preserve"> </w:t>
            </w:r>
            <w:r w:rsidRPr="00022649">
              <w:rPr>
                <w:rFonts w:eastAsia="Times New Roman" w:cs="Arial"/>
                <w:color w:val="000000"/>
              </w:rPr>
              <w:t>start</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r w:rsidR="00022649" w:rsidRPr="00022649" w:rsidTr="00554607">
        <w:trPr>
          <w:trHeight w:val="420"/>
        </w:trPr>
        <w:tc>
          <w:tcPr>
            <w:tcW w:w="1303" w:type="pct"/>
            <w:vMerge/>
            <w:tcBorders>
              <w:top w:val="single" w:sz="6" w:space="0" w:color="000000"/>
              <w:left w:val="single" w:sz="6" w:space="0" w:color="000000"/>
              <w:bottom w:val="single" w:sz="6" w:space="0" w:color="000000"/>
              <w:right w:val="single" w:sz="6" w:space="0" w:color="000000"/>
            </w:tcBorders>
            <w:vAlign w:val="center"/>
            <w:hideMark/>
          </w:tcPr>
          <w:p w:rsidR="00022649" w:rsidRPr="00022649" w:rsidRDefault="00022649" w:rsidP="00022649">
            <w:pPr>
              <w:spacing w:after="0" w:line="240" w:lineRule="auto"/>
              <w:rPr>
                <w:rFonts w:eastAsia="Times New Roman" w:cs="Arial"/>
                <w:szCs w:val="24"/>
              </w:rPr>
            </w:pPr>
          </w:p>
        </w:tc>
        <w:tc>
          <w:tcPr>
            <w:tcW w:w="98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r w:rsidRPr="00022649">
              <w:rPr>
                <w:rFonts w:eastAsia="Times New Roman" w:cs="Arial"/>
                <w:color w:val="000000"/>
              </w:rPr>
              <w:t>page</w:t>
            </w:r>
            <w:r w:rsidR="002B08A5">
              <w:rPr>
                <w:rFonts w:eastAsia="Times New Roman" w:cs="Arial"/>
                <w:color w:val="000000"/>
              </w:rPr>
              <w:t xml:space="preserve"> </w:t>
            </w:r>
            <w:r w:rsidRPr="00022649">
              <w:rPr>
                <w:rFonts w:eastAsia="Times New Roman" w:cs="Arial"/>
                <w:color w:val="000000"/>
              </w:rPr>
              <w:t>stop</w:t>
            </w:r>
          </w:p>
        </w:tc>
        <w:tc>
          <w:tcPr>
            <w:tcW w:w="271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22649" w:rsidRPr="00022649" w:rsidRDefault="00022649" w:rsidP="00022649">
            <w:pPr>
              <w:spacing w:after="0" w:line="240" w:lineRule="auto"/>
              <w:rPr>
                <w:rFonts w:eastAsia="Times New Roman" w:cs="Arial"/>
                <w:szCs w:val="24"/>
              </w:rPr>
            </w:pPr>
          </w:p>
        </w:tc>
      </w:tr>
    </w:tbl>
    <w:p w:rsidR="00022649" w:rsidRPr="00022649" w:rsidRDefault="00022649" w:rsidP="00022649">
      <w:pPr>
        <w:spacing w:after="0" w:line="240" w:lineRule="auto"/>
        <w:rPr>
          <w:rFonts w:eastAsia="Times New Roman" w:cs="Arial"/>
          <w:szCs w:val="24"/>
        </w:rPr>
      </w:pPr>
    </w:p>
    <w:p w:rsidR="00022649" w:rsidRPr="00022649" w:rsidRDefault="00022649" w:rsidP="00C81BC6">
      <w:pPr>
        <w:pStyle w:val="Heading1"/>
      </w:pPr>
      <w:bookmarkStart w:id="36" w:name="_Toc428313833"/>
      <w:r w:rsidRPr="00022649">
        <w:t>API</w:t>
      </w:r>
      <w:r w:rsidR="002B08A5">
        <w:t xml:space="preserve"> </w:t>
      </w:r>
      <w:r w:rsidRPr="00022649">
        <w:t>design</w:t>
      </w:r>
      <w:bookmarkEnd w:id="36"/>
    </w:p>
    <w:p w:rsidR="00022649" w:rsidRPr="00022649" w:rsidRDefault="00022649" w:rsidP="00A0360C">
      <w:pPr>
        <w:rPr>
          <w:szCs w:val="24"/>
        </w:rPr>
      </w:pPr>
      <w:r w:rsidRPr="00022649">
        <w:t>In</w:t>
      </w:r>
      <w:r w:rsidR="002B08A5">
        <w:t xml:space="preserve"> </w:t>
      </w:r>
      <w:r w:rsidRPr="00022649">
        <w:t>this</w:t>
      </w:r>
      <w:r w:rsidR="002B08A5">
        <w:t xml:space="preserve"> </w:t>
      </w:r>
      <w:r w:rsidRPr="00022649">
        <w:t>section,</w:t>
      </w:r>
      <w:r w:rsidR="002B08A5">
        <w:t xml:space="preserve"> </w:t>
      </w:r>
      <w:r w:rsidRPr="00022649">
        <w:t>all</w:t>
      </w:r>
      <w:r w:rsidR="002B08A5">
        <w:t xml:space="preserve"> </w:t>
      </w:r>
      <w:r w:rsidRPr="00022649">
        <w:t>the</w:t>
      </w:r>
      <w:r w:rsidR="002B08A5">
        <w:t xml:space="preserve"> </w:t>
      </w:r>
      <w:r w:rsidRPr="00022649">
        <w:t>APIs</w:t>
      </w:r>
      <w:r w:rsidR="002B08A5">
        <w:t xml:space="preserve"> </w:t>
      </w:r>
      <w:r w:rsidRPr="00022649">
        <w:t>related</w:t>
      </w:r>
      <w:r w:rsidR="002B08A5">
        <w:t xml:space="preserve"> </w:t>
      </w:r>
      <w:r w:rsidRPr="00022649">
        <w:t>to</w:t>
      </w:r>
      <w:r w:rsidR="002B08A5">
        <w:t xml:space="preserve"> </w:t>
      </w:r>
      <w:r w:rsidRPr="00022649">
        <w:t>Gene</w:t>
      </w:r>
      <w:r w:rsidR="002B08A5">
        <w:t xml:space="preserve"> </w:t>
      </w:r>
      <w:r w:rsidRPr="00022649">
        <w:t>Curation</w:t>
      </w:r>
      <w:r w:rsidR="002B08A5">
        <w:t xml:space="preserve"> </w:t>
      </w:r>
      <w:r w:rsidRPr="00022649">
        <w:t>Tool</w:t>
      </w:r>
      <w:r w:rsidR="002B08A5">
        <w:t xml:space="preserve"> </w:t>
      </w:r>
      <w:r w:rsidRPr="00022649">
        <w:t>system</w:t>
      </w:r>
      <w:r w:rsidR="002B08A5">
        <w:t xml:space="preserve"> </w:t>
      </w:r>
      <w:r w:rsidRPr="00022649">
        <w:t>will</w:t>
      </w:r>
      <w:r w:rsidR="002B08A5">
        <w:t xml:space="preserve"> </w:t>
      </w:r>
      <w:r w:rsidRPr="00022649">
        <w:t>be</w:t>
      </w:r>
      <w:r w:rsidR="002B08A5">
        <w:t xml:space="preserve"> </w:t>
      </w:r>
      <w:r w:rsidRPr="00022649">
        <w:t>descripted.</w:t>
      </w:r>
      <w:r w:rsidR="002B08A5">
        <w:t xml:space="preserve"> </w:t>
      </w:r>
      <w:r w:rsidRPr="00022649">
        <w:t>Since</w:t>
      </w:r>
      <w:r w:rsidR="002B08A5">
        <w:t xml:space="preserve"> </w:t>
      </w:r>
      <w:r w:rsidRPr="00022649">
        <w:t>all</w:t>
      </w:r>
      <w:r w:rsidR="002B08A5">
        <w:t xml:space="preserve"> </w:t>
      </w:r>
      <w:r w:rsidRPr="00022649">
        <w:t>these</w:t>
      </w:r>
      <w:r w:rsidR="002B08A5">
        <w:t xml:space="preserve"> </w:t>
      </w:r>
      <w:r w:rsidRPr="00022649">
        <w:t>API</w:t>
      </w:r>
      <w:r w:rsidR="002B08A5">
        <w:t xml:space="preserve"> </w:t>
      </w:r>
      <w:r w:rsidRPr="00022649">
        <w:t>development</w:t>
      </w:r>
      <w:r w:rsidR="002B08A5">
        <w:t xml:space="preserve"> </w:t>
      </w:r>
      <w:r w:rsidRPr="00022649">
        <w:t>will</w:t>
      </w:r>
      <w:r w:rsidR="002B08A5">
        <w:t xml:space="preserve"> </w:t>
      </w:r>
      <w:r w:rsidRPr="00022649">
        <w:t>be</w:t>
      </w:r>
      <w:r w:rsidR="002B08A5">
        <w:t xml:space="preserve"> </w:t>
      </w:r>
      <w:r w:rsidRPr="00022649">
        <w:t>the</w:t>
      </w:r>
      <w:r w:rsidR="002B08A5">
        <w:t xml:space="preserve"> </w:t>
      </w:r>
      <w:r w:rsidRPr="00022649">
        <w:t>last</w:t>
      </w:r>
      <w:r w:rsidR="002B08A5">
        <w:t xml:space="preserve"> </w:t>
      </w:r>
      <w:r w:rsidRPr="00022649">
        <w:t>task</w:t>
      </w:r>
      <w:r w:rsidR="002B08A5">
        <w:t xml:space="preserve"> </w:t>
      </w:r>
      <w:r w:rsidRPr="00022649">
        <w:t>for</w:t>
      </w:r>
      <w:r w:rsidR="002B08A5">
        <w:t xml:space="preserve"> </w:t>
      </w:r>
      <w:r w:rsidRPr="00022649">
        <w:t>our</w:t>
      </w:r>
      <w:r w:rsidR="002B08A5">
        <w:t xml:space="preserve"> </w:t>
      </w:r>
      <w:r w:rsidRPr="00022649">
        <w:t>project,</w:t>
      </w:r>
      <w:r w:rsidR="002B08A5">
        <w:t xml:space="preserve"> </w:t>
      </w:r>
      <w:r w:rsidRPr="00022649">
        <w:t>all</w:t>
      </w:r>
      <w:r w:rsidR="002B08A5">
        <w:t xml:space="preserve"> </w:t>
      </w:r>
      <w:r w:rsidRPr="00022649">
        <w:t>the</w:t>
      </w:r>
      <w:r w:rsidR="002B08A5">
        <w:t xml:space="preserve"> </w:t>
      </w:r>
      <w:r w:rsidRPr="00022649">
        <w:t>information</w:t>
      </w:r>
      <w:r w:rsidR="002B08A5">
        <w:t xml:space="preserve"> </w:t>
      </w:r>
      <w:r w:rsidRPr="00022649">
        <w:t>here</w:t>
      </w:r>
      <w:r w:rsidR="002B08A5">
        <w:t xml:space="preserve"> </w:t>
      </w:r>
      <w:r w:rsidRPr="00022649">
        <w:t>may</w:t>
      </w:r>
      <w:r w:rsidR="002B08A5">
        <w:t xml:space="preserve"> </w:t>
      </w:r>
      <w:r w:rsidRPr="00022649">
        <w:t>be</w:t>
      </w:r>
      <w:r w:rsidR="002B08A5">
        <w:t xml:space="preserve"> </w:t>
      </w:r>
      <w:r w:rsidRPr="00022649">
        <w:t>modified</w:t>
      </w:r>
      <w:r w:rsidR="002B08A5">
        <w:t xml:space="preserve"> </w:t>
      </w:r>
      <w:r w:rsidRPr="00022649">
        <w:t>in</w:t>
      </w:r>
      <w:r w:rsidR="002B08A5">
        <w:t xml:space="preserve"> </w:t>
      </w:r>
      <w:r w:rsidRPr="00022649">
        <w:t>the</w:t>
      </w:r>
      <w:r w:rsidR="002B08A5">
        <w:t xml:space="preserve"> </w:t>
      </w:r>
      <w:r w:rsidRPr="00022649">
        <w:t>future.</w:t>
      </w:r>
    </w:p>
    <w:p w:rsidR="00022649" w:rsidRPr="00022649" w:rsidRDefault="00022649" w:rsidP="006B2C49">
      <w:pPr>
        <w:pStyle w:val="Heading2"/>
      </w:pPr>
      <w:bookmarkStart w:id="37" w:name="_Toc428313834"/>
      <w:r w:rsidRPr="00022649">
        <w:t>Object</w:t>
      </w:r>
      <w:r w:rsidR="002B08A5">
        <w:t xml:space="preserve"> </w:t>
      </w:r>
      <w:r w:rsidRPr="00022649">
        <w:t>import</w:t>
      </w:r>
      <w:r w:rsidR="002B08A5">
        <w:t xml:space="preserve"> </w:t>
      </w:r>
      <w:r w:rsidRPr="00022649">
        <w:t>API</w:t>
      </w:r>
      <w:bookmarkEnd w:id="37"/>
    </w:p>
    <w:p w:rsidR="00022649" w:rsidRPr="00022649" w:rsidRDefault="00022649" w:rsidP="00EC48C9">
      <w:pPr>
        <w:rPr>
          <w:szCs w:val="24"/>
        </w:rPr>
      </w:pPr>
      <w:r w:rsidRPr="00022649">
        <w:t>The</w:t>
      </w:r>
      <w:r w:rsidR="002B08A5">
        <w:t xml:space="preserve"> </w:t>
      </w:r>
      <w:r w:rsidRPr="00022649">
        <w:t>Gene</w:t>
      </w:r>
      <w:r w:rsidR="002B08A5">
        <w:t xml:space="preserve"> </w:t>
      </w:r>
      <w:r w:rsidRPr="00022649">
        <w:t>Curation</w:t>
      </w:r>
      <w:r w:rsidR="002B08A5">
        <w:t xml:space="preserve"> </w:t>
      </w:r>
      <w:r w:rsidRPr="00022649">
        <w:t>Tool</w:t>
      </w:r>
      <w:r w:rsidR="002B08A5">
        <w:t xml:space="preserve"> </w:t>
      </w:r>
      <w:r w:rsidRPr="00022649">
        <w:t>is</w:t>
      </w:r>
      <w:r w:rsidR="002B08A5">
        <w:t xml:space="preserve"> </w:t>
      </w:r>
      <w:r w:rsidRPr="00022649">
        <w:t>a</w:t>
      </w:r>
      <w:r w:rsidR="002B08A5">
        <w:t xml:space="preserve"> </w:t>
      </w:r>
      <w:r w:rsidRPr="00022649">
        <w:t>public</w:t>
      </w:r>
      <w:r w:rsidR="002B08A5">
        <w:t xml:space="preserve"> </w:t>
      </w:r>
      <w:r w:rsidRPr="00022649">
        <w:t>free</w:t>
      </w:r>
      <w:r w:rsidR="002B08A5">
        <w:t xml:space="preserve"> </w:t>
      </w:r>
      <w:r w:rsidRPr="00022649">
        <w:t>community</w:t>
      </w:r>
      <w:r w:rsidR="002B08A5">
        <w:t xml:space="preserve"> </w:t>
      </w:r>
      <w:r w:rsidRPr="00022649">
        <w:t>which</w:t>
      </w:r>
      <w:r w:rsidR="002B08A5">
        <w:t xml:space="preserve"> </w:t>
      </w:r>
      <w:r w:rsidRPr="00022649">
        <w:t>worldwide</w:t>
      </w:r>
      <w:r w:rsidR="002B08A5">
        <w:t xml:space="preserve"> </w:t>
      </w:r>
      <w:r w:rsidRPr="00022649">
        <w:t>biologists</w:t>
      </w:r>
      <w:r w:rsidR="002B08A5">
        <w:t xml:space="preserve"> </w:t>
      </w:r>
      <w:r w:rsidRPr="00022649">
        <w:t>could</w:t>
      </w:r>
      <w:r w:rsidR="002B08A5">
        <w:t xml:space="preserve"> </w:t>
      </w:r>
      <w:r w:rsidRPr="00022649">
        <w:t>utilize</w:t>
      </w:r>
      <w:r w:rsidR="002B08A5">
        <w:t xml:space="preserve"> </w:t>
      </w:r>
      <w:r w:rsidRPr="00022649">
        <w:t>it</w:t>
      </w:r>
      <w:r w:rsidR="002B08A5">
        <w:t xml:space="preserve"> </w:t>
      </w:r>
      <w:r w:rsidRPr="00022649">
        <w:t>to</w:t>
      </w:r>
      <w:r w:rsidR="002B08A5">
        <w:t xml:space="preserve"> </w:t>
      </w:r>
      <w:r w:rsidRPr="00022649">
        <w:t>annotate</w:t>
      </w:r>
      <w:r w:rsidR="002B08A5">
        <w:t xml:space="preserve"> </w:t>
      </w:r>
      <w:r w:rsidRPr="00022649">
        <w:t>their</w:t>
      </w:r>
      <w:r w:rsidR="002B08A5">
        <w:t xml:space="preserve"> </w:t>
      </w:r>
      <w:r w:rsidRPr="00022649">
        <w:t>own</w:t>
      </w:r>
      <w:r w:rsidR="002B08A5">
        <w:t xml:space="preserve"> </w:t>
      </w:r>
      <w:r w:rsidRPr="00022649">
        <w:t>data.</w:t>
      </w:r>
      <w:r w:rsidR="002B08A5">
        <w:t xml:space="preserve"> </w:t>
      </w:r>
      <w:r w:rsidRPr="00022649">
        <w:t>Only</w:t>
      </w:r>
      <w:r w:rsidR="002B08A5">
        <w:t xml:space="preserve"> </w:t>
      </w:r>
      <w:r w:rsidRPr="00022649">
        <w:t>if</w:t>
      </w:r>
      <w:r w:rsidR="002B08A5">
        <w:t xml:space="preserve"> </w:t>
      </w:r>
      <w:r w:rsidRPr="00022649">
        <w:t>they</w:t>
      </w:r>
      <w:r w:rsidR="002B08A5">
        <w:t xml:space="preserve"> </w:t>
      </w:r>
      <w:r w:rsidRPr="00022649">
        <w:t>provide</w:t>
      </w:r>
      <w:r w:rsidR="002B08A5">
        <w:t xml:space="preserve"> </w:t>
      </w:r>
      <w:r w:rsidRPr="00022649">
        <w:t>us</w:t>
      </w:r>
      <w:r w:rsidR="002B08A5">
        <w:t xml:space="preserve"> </w:t>
      </w:r>
      <w:r w:rsidRPr="00022649">
        <w:t>a</w:t>
      </w:r>
      <w:r w:rsidR="00EB01F2">
        <w:t>n</w:t>
      </w:r>
      <w:r w:rsidR="002B08A5">
        <w:t xml:space="preserve"> </w:t>
      </w:r>
      <w:r w:rsidRPr="00022649">
        <w:t>object</w:t>
      </w:r>
      <w:r w:rsidR="002B08A5">
        <w:t xml:space="preserve"> </w:t>
      </w:r>
      <w:r w:rsidRPr="00022649">
        <w:t>data</w:t>
      </w:r>
      <w:r w:rsidR="002B08A5">
        <w:t xml:space="preserve"> </w:t>
      </w:r>
      <w:r w:rsidRPr="00022649">
        <w:t>in</w:t>
      </w:r>
      <w:r w:rsidR="002B08A5">
        <w:t xml:space="preserve"> </w:t>
      </w:r>
      <w:r w:rsidRPr="00022649">
        <w:t>required</w:t>
      </w:r>
      <w:r w:rsidR="002B08A5">
        <w:t xml:space="preserve"> </w:t>
      </w:r>
      <w:r w:rsidRPr="00022649">
        <w:t>format,</w:t>
      </w:r>
      <w:r w:rsidR="002B08A5">
        <w:t xml:space="preserve"> </w:t>
      </w:r>
      <w:r w:rsidRPr="00022649">
        <w:t>we</w:t>
      </w:r>
      <w:r w:rsidR="002B08A5">
        <w:t xml:space="preserve"> </w:t>
      </w:r>
      <w:r w:rsidRPr="00022649">
        <w:t>could</w:t>
      </w:r>
      <w:r w:rsidR="002B08A5">
        <w:t xml:space="preserve"> </w:t>
      </w:r>
      <w:r w:rsidRPr="00022649">
        <w:t>load</w:t>
      </w:r>
      <w:r w:rsidR="002B08A5">
        <w:t xml:space="preserve"> </w:t>
      </w:r>
      <w:r w:rsidRPr="00022649">
        <w:t>the</w:t>
      </w:r>
      <w:r w:rsidR="002B08A5">
        <w:t xml:space="preserve"> </w:t>
      </w:r>
      <w:r w:rsidRPr="00022649">
        <w:t>data</w:t>
      </w:r>
      <w:r w:rsidR="002B08A5">
        <w:t xml:space="preserve"> </w:t>
      </w:r>
      <w:r w:rsidRPr="00022649">
        <w:t>to</w:t>
      </w:r>
      <w:r w:rsidR="002B08A5">
        <w:t xml:space="preserve"> </w:t>
      </w:r>
      <w:r w:rsidRPr="00022649">
        <w:t>our</w:t>
      </w:r>
      <w:r w:rsidR="002B08A5">
        <w:t xml:space="preserve"> </w:t>
      </w:r>
      <w:r w:rsidRPr="00022649">
        <w:t>database.</w:t>
      </w:r>
      <w:r w:rsidR="002B08A5">
        <w:t xml:space="preserve"> </w:t>
      </w:r>
      <w:r w:rsidRPr="00022649">
        <w:t>Then</w:t>
      </w:r>
      <w:r w:rsidR="002B08A5">
        <w:t xml:space="preserve"> </w:t>
      </w:r>
      <w:r w:rsidRPr="00022649">
        <w:t>the</w:t>
      </w:r>
      <w:r w:rsidR="002B08A5">
        <w:t xml:space="preserve"> </w:t>
      </w:r>
      <w:r w:rsidRPr="00022649">
        <w:t>users</w:t>
      </w:r>
      <w:r w:rsidR="002B08A5">
        <w:t xml:space="preserve"> </w:t>
      </w:r>
      <w:r w:rsidRPr="00022649">
        <w:t>could</w:t>
      </w:r>
      <w:r w:rsidR="002B08A5">
        <w:t xml:space="preserve"> </w:t>
      </w:r>
      <w:r w:rsidRPr="00022649">
        <w:t>make</w:t>
      </w:r>
      <w:r w:rsidR="002B08A5">
        <w:t xml:space="preserve"> </w:t>
      </w:r>
      <w:r w:rsidRPr="00022649">
        <w:t>annotations</w:t>
      </w:r>
      <w:r w:rsidR="002B08A5">
        <w:t xml:space="preserve"> </w:t>
      </w:r>
      <w:r w:rsidRPr="00022649">
        <w:t>to</w:t>
      </w:r>
      <w:r w:rsidR="002B08A5">
        <w:t xml:space="preserve"> </w:t>
      </w:r>
      <w:r w:rsidRPr="00022649">
        <w:t>these</w:t>
      </w:r>
      <w:r w:rsidR="002B08A5">
        <w:t xml:space="preserve"> </w:t>
      </w:r>
      <w:r w:rsidRPr="00022649">
        <w:t>newly</w:t>
      </w:r>
      <w:r w:rsidR="002B08A5">
        <w:t xml:space="preserve"> </w:t>
      </w:r>
      <w:r w:rsidRPr="00022649">
        <w:t>added</w:t>
      </w:r>
      <w:r w:rsidR="002B08A5">
        <w:t xml:space="preserve"> </w:t>
      </w:r>
      <w:r w:rsidRPr="00022649">
        <w:t>objects</w:t>
      </w:r>
      <w:r w:rsidR="002B08A5">
        <w:t xml:space="preserve"> </w:t>
      </w:r>
      <w:r w:rsidRPr="00022649">
        <w:t>(gene,</w:t>
      </w:r>
      <w:r w:rsidR="002B08A5">
        <w:t xml:space="preserve"> </w:t>
      </w:r>
      <w:r w:rsidRPr="00022649">
        <w:t>germplasm</w:t>
      </w:r>
      <w:r w:rsidR="002B08A5">
        <w:t xml:space="preserve"> </w:t>
      </w:r>
      <w:r w:rsidRPr="00022649">
        <w:t>and</w:t>
      </w:r>
      <w:r w:rsidR="002B08A5">
        <w:t xml:space="preserve"> </w:t>
      </w:r>
      <w:r w:rsidRPr="00022649">
        <w:t>QTL).</w:t>
      </w:r>
    </w:p>
    <w:p w:rsidR="00022649" w:rsidRPr="00022649" w:rsidRDefault="00022649" w:rsidP="00EC48C9">
      <w:pPr>
        <w:rPr>
          <w:szCs w:val="24"/>
        </w:rPr>
      </w:pPr>
      <w:r w:rsidRPr="00022649">
        <w:t>So,</w:t>
      </w:r>
      <w:r w:rsidR="002B08A5">
        <w:t xml:space="preserve"> </w:t>
      </w:r>
      <w:r w:rsidRPr="00022649">
        <w:t>we</w:t>
      </w:r>
      <w:r w:rsidR="002B08A5">
        <w:t xml:space="preserve"> </w:t>
      </w:r>
      <w:r w:rsidRPr="00022649">
        <w:t>may</w:t>
      </w:r>
      <w:r w:rsidR="002B08A5">
        <w:t xml:space="preserve"> </w:t>
      </w:r>
      <w:r w:rsidRPr="00022649">
        <w:t>need</w:t>
      </w:r>
      <w:r w:rsidR="002B08A5">
        <w:t xml:space="preserve"> </w:t>
      </w:r>
      <w:r w:rsidRPr="00022649">
        <w:t>to</w:t>
      </w:r>
      <w:r w:rsidR="002B08A5">
        <w:t xml:space="preserve"> </w:t>
      </w:r>
      <w:r w:rsidRPr="00022649">
        <w:t>standardize</w:t>
      </w:r>
      <w:r w:rsidR="002B08A5">
        <w:t xml:space="preserve"> </w:t>
      </w:r>
      <w:r w:rsidRPr="00022649">
        <w:t>a</w:t>
      </w:r>
      <w:r w:rsidR="00EB01F2">
        <w:t>n</w:t>
      </w:r>
      <w:r w:rsidR="002B08A5">
        <w:t xml:space="preserve"> </w:t>
      </w:r>
      <w:r w:rsidRPr="00022649">
        <w:t>object</w:t>
      </w:r>
      <w:r w:rsidR="002B08A5">
        <w:t xml:space="preserve"> </w:t>
      </w:r>
      <w:r w:rsidRPr="00022649">
        <w:t>format</w:t>
      </w:r>
      <w:r w:rsidR="002B08A5">
        <w:t xml:space="preserve"> </w:t>
      </w:r>
      <w:r w:rsidRPr="00022649">
        <w:t>which</w:t>
      </w:r>
      <w:r w:rsidR="002B08A5">
        <w:t xml:space="preserve"> </w:t>
      </w:r>
      <w:r w:rsidRPr="00022649">
        <w:t>require</w:t>
      </w:r>
      <w:r w:rsidR="002B08A5">
        <w:t xml:space="preserve"> </w:t>
      </w:r>
      <w:r w:rsidRPr="00022649">
        <w:t>users</w:t>
      </w:r>
      <w:r w:rsidR="002B08A5">
        <w:t xml:space="preserve"> </w:t>
      </w:r>
      <w:r w:rsidRPr="00022649">
        <w:t>to</w:t>
      </w:r>
      <w:r w:rsidR="002B08A5">
        <w:t xml:space="preserve"> </w:t>
      </w:r>
      <w:r w:rsidRPr="00022649">
        <w:t>follow.</w:t>
      </w:r>
      <w:r w:rsidR="002B08A5">
        <w:t xml:space="preserve"> </w:t>
      </w:r>
      <w:r w:rsidRPr="00022649">
        <w:t>And</w:t>
      </w:r>
      <w:r w:rsidR="002B08A5">
        <w:t xml:space="preserve"> </w:t>
      </w:r>
      <w:r w:rsidRPr="00022649">
        <w:t>also</w:t>
      </w:r>
      <w:r w:rsidR="002B08A5">
        <w:t xml:space="preserve"> </w:t>
      </w:r>
      <w:r w:rsidRPr="00022649">
        <w:t>an</w:t>
      </w:r>
      <w:r w:rsidR="002B08A5">
        <w:t xml:space="preserve"> </w:t>
      </w:r>
      <w:r w:rsidRPr="00022649">
        <w:t>API</w:t>
      </w:r>
      <w:r w:rsidR="002B08A5">
        <w:t xml:space="preserve"> </w:t>
      </w:r>
      <w:r w:rsidRPr="00022649">
        <w:t>to</w:t>
      </w:r>
      <w:r w:rsidR="002B08A5">
        <w:t xml:space="preserve"> </w:t>
      </w:r>
      <w:r w:rsidRPr="00022649">
        <w:t>load</w:t>
      </w:r>
      <w:r w:rsidR="002B08A5">
        <w:t xml:space="preserve"> </w:t>
      </w:r>
      <w:r w:rsidRPr="00022649">
        <w:t>the</w:t>
      </w:r>
      <w:r w:rsidR="002B08A5">
        <w:t xml:space="preserve"> </w:t>
      </w:r>
      <w:r w:rsidRPr="00022649">
        <w:t>object</w:t>
      </w:r>
      <w:r w:rsidR="002B08A5">
        <w:t xml:space="preserve"> </w:t>
      </w:r>
      <w:r w:rsidRPr="00022649">
        <w:t>data.</w:t>
      </w:r>
    </w:p>
    <w:p w:rsidR="00022649" w:rsidRPr="00022649" w:rsidRDefault="00022649" w:rsidP="006B2C49">
      <w:pPr>
        <w:pStyle w:val="Heading2"/>
      </w:pPr>
      <w:bookmarkStart w:id="38" w:name="_Toc428313835"/>
      <w:r w:rsidRPr="00022649">
        <w:t>Annotation</w:t>
      </w:r>
      <w:r w:rsidR="002B08A5">
        <w:t xml:space="preserve"> </w:t>
      </w:r>
      <w:r w:rsidRPr="00022649">
        <w:t>import</w:t>
      </w:r>
      <w:r w:rsidR="002B08A5">
        <w:t xml:space="preserve"> </w:t>
      </w:r>
      <w:r w:rsidRPr="00022649">
        <w:t>API</w:t>
      </w:r>
      <w:bookmarkEnd w:id="38"/>
    </w:p>
    <w:p w:rsidR="00022649" w:rsidRPr="00022649" w:rsidRDefault="00022649" w:rsidP="002B349C">
      <w:pPr>
        <w:rPr>
          <w:szCs w:val="24"/>
        </w:rPr>
      </w:pPr>
      <w:r w:rsidRPr="00022649">
        <w:t>We</w:t>
      </w:r>
      <w:r w:rsidR="002B08A5">
        <w:t xml:space="preserve"> </w:t>
      </w:r>
      <w:r w:rsidRPr="00022649">
        <w:t>will</w:t>
      </w:r>
      <w:r w:rsidR="002B08A5">
        <w:t xml:space="preserve"> </w:t>
      </w:r>
      <w:r w:rsidRPr="00022649">
        <w:t>provide</w:t>
      </w:r>
      <w:r w:rsidR="002B08A5">
        <w:t xml:space="preserve"> </w:t>
      </w:r>
      <w:r w:rsidRPr="00022649">
        <w:t>an</w:t>
      </w:r>
      <w:r w:rsidR="002B08A5">
        <w:t xml:space="preserve"> </w:t>
      </w:r>
      <w:r w:rsidRPr="00022649">
        <w:t>API</w:t>
      </w:r>
      <w:r w:rsidR="002B08A5">
        <w:t xml:space="preserve"> </w:t>
      </w:r>
      <w:r w:rsidRPr="00022649">
        <w:t>to</w:t>
      </w:r>
      <w:r w:rsidR="002B08A5">
        <w:t xml:space="preserve"> </w:t>
      </w:r>
      <w:r w:rsidRPr="00022649">
        <w:t>import</w:t>
      </w:r>
      <w:r w:rsidR="002B08A5">
        <w:t xml:space="preserve"> </w:t>
      </w:r>
      <w:r w:rsidRPr="00022649">
        <w:t>annotations</w:t>
      </w:r>
      <w:r w:rsidR="002B08A5">
        <w:t xml:space="preserve"> </w:t>
      </w:r>
      <w:r w:rsidRPr="00022649">
        <w:t>from</w:t>
      </w:r>
      <w:r w:rsidR="002B08A5">
        <w:t xml:space="preserve"> </w:t>
      </w:r>
      <w:r w:rsidRPr="00022649">
        <w:t>other</w:t>
      </w:r>
      <w:r w:rsidR="002B08A5">
        <w:t xml:space="preserve"> </w:t>
      </w:r>
      <w:r w:rsidRPr="00022649">
        <w:t>database.</w:t>
      </w:r>
      <w:r w:rsidR="002B08A5">
        <w:t xml:space="preserve"> </w:t>
      </w:r>
      <w:r w:rsidRPr="00022649">
        <w:t>The</w:t>
      </w:r>
      <w:r w:rsidR="002B08A5">
        <w:t xml:space="preserve"> </w:t>
      </w:r>
      <w:r w:rsidRPr="00022649">
        <w:t>GAF</w:t>
      </w:r>
      <w:r w:rsidR="002B08A5">
        <w:t xml:space="preserve"> </w:t>
      </w:r>
      <w:r w:rsidRPr="00022649">
        <w:t>format</w:t>
      </w:r>
      <w:r w:rsidR="002B08A5">
        <w:t xml:space="preserve"> </w:t>
      </w:r>
      <w:r w:rsidRPr="00022649">
        <w:t>is</w:t>
      </w:r>
      <w:r w:rsidR="002B08A5">
        <w:t xml:space="preserve"> </w:t>
      </w:r>
      <w:r w:rsidRPr="00022649">
        <w:t>a</w:t>
      </w:r>
      <w:r w:rsidR="002B08A5">
        <w:t xml:space="preserve"> </w:t>
      </w:r>
      <w:r w:rsidRPr="00022649">
        <w:t>worldwide</w:t>
      </w:r>
      <w:r w:rsidR="002B08A5">
        <w:t xml:space="preserve"> </w:t>
      </w:r>
      <w:r w:rsidRPr="00022649">
        <w:t>accepted</w:t>
      </w:r>
      <w:r w:rsidR="002B08A5">
        <w:t xml:space="preserve"> </w:t>
      </w:r>
      <w:r w:rsidRPr="00022649">
        <w:t>Annotation</w:t>
      </w:r>
      <w:r w:rsidR="002B08A5">
        <w:t xml:space="preserve"> </w:t>
      </w:r>
      <w:r w:rsidRPr="00022649">
        <w:t>file</w:t>
      </w:r>
      <w:r w:rsidR="002B08A5">
        <w:t xml:space="preserve"> </w:t>
      </w:r>
      <w:r w:rsidRPr="00022649">
        <w:t>format,</w:t>
      </w:r>
      <w:r w:rsidR="002B08A5">
        <w:t xml:space="preserve"> </w:t>
      </w:r>
      <w:r w:rsidRPr="00022649">
        <w:t>in</w:t>
      </w:r>
      <w:r w:rsidR="002B08A5">
        <w:t xml:space="preserve"> </w:t>
      </w:r>
      <w:r w:rsidRPr="00022649">
        <w:t>our</w:t>
      </w:r>
      <w:r w:rsidR="002B08A5">
        <w:t xml:space="preserve"> </w:t>
      </w:r>
      <w:r w:rsidRPr="00022649">
        <w:t>system,</w:t>
      </w:r>
      <w:r w:rsidR="002B08A5">
        <w:t xml:space="preserve"> </w:t>
      </w:r>
      <w:r w:rsidRPr="00022649">
        <w:t>we</w:t>
      </w:r>
      <w:r w:rsidR="002B08A5">
        <w:t xml:space="preserve"> </w:t>
      </w:r>
      <w:r w:rsidRPr="00022649">
        <w:t>will</w:t>
      </w:r>
      <w:r w:rsidR="002B08A5">
        <w:t xml:space="preserve"> </w:t>
      </w:r>
      <w:r w:rsidRPr="00022649">
        <w:t>also</w:t>
      </w:r>
      <w:r w:rsidR="002B08A5">
        <w:t xml:space="preserve"> </w:t>
      </w:r>
      <w:r w:rsidRPr="00022649">
        <w:t>use</w:t>
      </w:r>
      <w:r w:rsidR="002B08A5">
        <w:t xml:space="preserve"> </w:t>
      </w:r>
      <w:r w:rsidRPr="00022649">
        <w:t>this</w:t>
      </w:r>
      <w:r w:rsidR="002B08A5">
        <w:t xml:space="preserve"> </w:t>
      </w:r>
      <w:r w:rsidRPr="00022649">
        <w:t>format</w:t>
      </w:r>
      <w:r w:rsidR="002B08A5">
        <w:t xml:space="preserve"> </w:t>
      </w:r>
      <w:r w:rsidRPr="00022649">
        <w:t>to</w:t>
      </w:r>
      <w:r w:rsidR="002B08A5">
        <w:t xml:space="preserve"> </w:t>
      </w:r>
      <w:r w:rsidRPr="00022649">
        <w:t>load</w:t>
      </w:r>
      <w:r w:rsidR="002B08A5">
        <w:t xml:space="preserve"> </w:t>
      </w:r>
      <w:r w:rsidRPr="00022649">
        <w:t>the</w:t>
      </w:r>
      <w:r w:rsidR="002B08A5">
        <w:t xml:space="preserve"> </w:t>
      </w:r>
      <w:r w:rsidRPr="00022649">
        <w:t>data.</w:t>
      </w:r>
    </w:p>
    <w:p w:rsidR="00022649" w:rsidRPr="00022649" w:rsidRDefault="00022649" w:rsidP="006B2C49">
      <w:pPr>
        <w:pStyle w:val="Heading2"/>
      </w:pPr>
      <w:bookmarkStart w:id="39" w:name="_Toc428313836"/>
      <w:r w:rsidRPr="00022649">
        <w:t>Annotation</w:t>
      </w:r>
      <w:r w:rsidR="002B08A5">
        <w:t xml:space="preserve"> </w:t>
      </w:r>
      <w:r w:rsidRPr="00022649">
        <w:t>export</w:t>
      </w:r>
      <w:r w:rsidR="002B08A5">
        <w:t xml:space="preserve"> </w:t>
      </w:r>
      <w:r w:rsidRPr="00022649">
        <w:t>API</w:t>
      </w:r>
      <w:bookmarkEnd w:id="39"/>
    </w:p>
    <w:p w:rsidR="00022649" w:rsidRPr="00022649" w:rsidRDefault="00022649" w:rsidP="009D3CCA">
      <w:pPr>
        <w:rPr>
          <w:szCs w:val="24"/>
        </w:rPr>
      </w:pPr>
      <w:r w:rsidRPr="00022649">
        <w:t>As</w:t>
      </w:r>
      <w:r w:rsidR="002B08A5">
        <w:t xml:space="preserve"> </w:t>
      </w:r>
      <w:r w:rsidRPr="00022649">
        <w:t>same</w:t>
      </w:r>
      <w:r w:rsidR="002B08A5">
        <w:t xml:space="preserve"> </w:t>
      </w:r>
      <w:r w:rsidRPr="00022649">
        <w:t>as</w:t>
      </w:r>
      <w:r w:rsidR="002B08A5">
        <w:t xml:space="preserve"> </w:t>
      </w:r>
      <w:r w:rsidRPr="00022649">
        <w:t>import,</w:t>
      </w:r>
      <w:r w:rsidR="002B08A5">
        <w:t xml:space="preserve"> </w:t>
      </w:r>
      <w:r w:rsidRPr="00022649">
        <w:t>we</w:t>
      </w:r>
      <w:r w:rsidR="002B08A5">
        <w:t xml:space="preserve"> </w:t>
      </w:r>
      <w:r w:rsidRPr="00022649">
        <w:t>will</w:t>
      </w:r>
      <w:r w:rsidR="002B08A5">
        <w:t xml:space="preserve"> </w:t>
      </w:r>
      <w:r w:rsidRPr="00022649">
        <w:t>also</w:t>
      </w:r>
      <w:r w:rsidR="002B08A5">
        <w:t xml:space="preserve"> </w:t>
      </w:r>
      <w:r w:rsidRPr="00022649">
        <w:t>provide</w:t>
      </w:r>
      <w:r w:rsidR="002B08A5">
        <w:t xml:space="preserve"> </w:t>
      </w:r>
      <w:r w:rsidRPr="00022649">
        <w:t>GAF</w:t>
      </w:r>
      <w:r w:rsidR="002B08A5">
        <w:t xml:space="preserve"> </w:t>
      </w:r>
      <w:r w:rsidRPr="00022649">
        <w:t>format</w:t>
      </w:r>
      <w:r w:rsidR="002B08A5">
        <w:t xml:space="preserve"> </w:t>
      </w:r>
      <w:r w:rsidRPr="00022649">
        <w:t>file</w:t>
      </w:r>
      <w:r w:rsidR="002B08A5">
        <w:t xml:space="preserve"> </w:t>
      </w:r>
      <w:r w:rsidRPr="00022649">
        <w:t>to</w:t>
      </w:r>
      <w:r w:rsidR="002B08A5">
        <w:t xml:space="preserve"> </w:t>
      </w:r>
      <w:r w:rsidRPr="00022649">
        <w:t>save</w:t>
      </w:r>
      <w:r w:rsidR="002B08A5">
        <w:t xml:space="preserve"> </w:t>
      </w:r>
      <w:r w:rsidRPr="00022649">
        <w:t>the</w:t>
      </w:r>
      <w:r w:rsidR="002B08A5">
        <w:t xml:space="preserve"> </w:t>
      </w:r>
      <w:r w:rsidRPr="00022649">
        <w:t>annotation</w:t>
      </w:r>
      <w:r w:rsidR="002B08A5">
        <w:t xml:space="preserve"> </w:t>
      </w:r>
      <w:r w:rsidRPr="00022649">
        <w:t>data</w:t>
      </w:r>
      <w:r w:rsidR="002B08A5">
        <w:t xml:space="preserve"> </w:t>
      </w:r>
      <w:r w:rsidRPr="00022649">
        <w:t>saved</w:t>
      </w:r>
      <w:r w:rsidR="002B08A5">
        <w:t xml:space="preserve"> </w:t>
      </w:r>
      <w:r w:rsidRPr="00022649">
        <w:t>in</w:t>
      </w:r>
      <w:r w:rsidR="002B08A5">
        <w:t xml:space="preserve"> </w:t>
      </w:r>
      <w:r w:rsidRPr="00022649">
        <w:t>this</w:t>
      </w:r>
      <w:r w:rsidR="002B08A5">
        <w:t xml:space="preserve"> </w:t>
      </w:r>
      <w:r w:rsidRPr="00022649">
        <w:t>system.</w:t>
      </w:r>
      <w:r w:rsidR="002B08A5">
        <w:t xml:space="preserve"> </w:t>
      </w:r>
      <w:r w:rsidRPr="00022649">
        <w:t>However,</w:t>
      </w:r>
      <w:r w:rsidR="002B08A5">
        <w:t xml:space="preserve"> </w:t>
      </w:r>
      <w:r w:rsidRPr="00022649">
        <w:t>since</w:t>
      </w:r>
      <w:r w:rsidR="002B08A5">
        <w:t xml:space="preserve"> </w:t>
      </w:r>
      <w:r w:rsidRPr="00022649">
        <w:t>this</w:t>
      </w:r>
      <w:r w:rsidR="002B08A5">
        <w:t xml:space="preserve"> </w:t>
      </w:r>
      <w:r w:rsidRPr="00022649">
        <w:t>system</w:t>
      </w:r>
      <w:r w:rsidR="002B08A5">
        <w:t xml:space="preserve"> </w:t>
      </w:r>
      <w:r w:rsidRPr="00022649">
        <w:t>will</w:t>
      </w:r>
      <w:r w:rsidR="002B08A5">
        <w:t xml:space="preserve"> </w:t>
      </w:r>
      <w:r w:rsidRPr="00022649">
        <w:t>not</w:t>
      </w:r>
      <w:r w:rsidR="002B08A5">
        <w:t xml:space="preserve"> </w:t>
      </w:r>
      <w:r w:rsidRPr="00022649">
        <w:t>only</w:t>
      </w:r>
      <w:r w:rsidR="002B08A5">
        <w:t xml:space="preserve"> </w:t>
      </w:r>
      <w:r w:rsidRPr="00022649">
        <w:t>focus</w:t>
      </w:r>
      <w:r w:rsidR="002B08A5">
        <w:t xml:space="preserve"> </w:t>
      </w:r>
      <w:r w:rsidRPr="00022649">
        <w:t>on</w:t>
      </w:r>
      <w:r w:rsidR="002B08A5">
        <w:t xml:space="preserve"> </w:t>
      </w:r>
      <w:r w:rsidRPr="00022649">
        <w:t>the</w:t>
      </w:r>
      <w:r w:rsidR="002B08A5">
        <w:t xml:space="preserve"> </w:t>
      </w:r>
      <w:r w:rsidRPr="00022649">
        <w:t>GO,</w:t>
      </w:r>
      <w:r w:rsidR="002B08A5">
        <w:t xml:space="preserve"> </w:t>
      </w:r>
      <w:r w:rsidRPr="00022649">
        <w:t>so</w:t>
      </w:r>
      <w:r w:rsidR="002B08A5">
        <w:t xml:space="preserve"> </w:t>
      </w:r>
      <w:r w:rsidRPr="00022649">
        <w:t>the</w:t>
      </w:r>
      <w:r w:rsidR="002B08A5">
        <w:t xml:space="preserve"> </w:t>
      </w:r>
      <w:r w:rsidRPr="00022649">
        <w:t>annotation</w:t>
      </w:r>
      <w:r w:rsidR="002B08A5">
        <w:t xml:space="preserve"> </w:t>
      </w:r>
      <w:r w:rsidRPr="00022649">
        <w:t>data</w:t>
      </w:r>
      <w:r w:rsidR="002B08A5">
        <w:t xml:space="preserve"> </w:t>
      </w:r>
      <w:r w:rsidRPr="00022649">
        <w:t>will</w:t>
      </w:r>
      <w:r w:rsidR="002B08A5">
        <w:t xml:space="preserve"> </w:t>
      </w:r>
      <w:r w:rsidRPr="00022649">
        <w:t>also</w:t>
      </w:r>
      <w:r w:rsidR="002B08A5">
        <w:t xml:space="preserve"> </w:t>
      </w:r>
      <w:r w:rsidRPr="00022649">
        <w:t>include</w:t>
      </w:r>
      <w:r w:rsidR="002B08A5">
        <w:t xml:space="preserve"> </w:t>
      </w:r>
      <w:r w:rsidRPr="00022649">
        <w:t>some</w:t>
      </w:r>
      <w:r w:rsidR="002B08A5">
        <w:t xml:space="preserve"> </w:t>
      </w:r>
      <w:r w:rsidRPr="00022649">
        <w:t>different</w:t>
      </w:r>
      <w:r w:rsidR="002B08A5">
        <w:t xml:space="preserve"> </w:t>
      </w:r>
      <w:r w:rsidRPr="00022649">
        <w:t>and</w:t>
      </w:r>
      <w:r w:rsidR="002B08A5">
        <w:t xml:space="preserve"> </w:t>
      </w:r>
      <w:r w:rsidRPr="00022649">
        <w:t>more</w:t>
      </w:r>
      <w:r w:rsidR="002B08A5">
        <w:t xml:space="preserve"> </w:t>
      </w:r>
      <w:r w:rsidRPr="00022649">
        <w:t>enriched</w:t>
      </w:r>
      <w:r w:rsidR="002B08A5">
        <w:t xml:space="preserve"> </w:t>
      </w:r>
      <w:r w:rsidRPr="00022649">
        <w:t>information.</w:t>
      </w:r>
      <w:r w:rsidR="002B08A5">
        <w:t xml:space="preserve"> </w:t>
      </w:r>
      <w:r w:rsidRPr="00022649">
        <w:t>So</w:t>
      </w:r>
      <w:r w:rsidR="002B08A5">
        <w:t xml:space="preserve"> </w:t>
      </w:r>
      <w:r w:rsidRPr="00022649">
        <w:t>we</w:t>
      </w:r>
      <w:r w:rsidR="002B08A5">
        <w:t xml:space="preserve"> </w:t>
      </w:r>
      <w:r w:rsidRPr="00022649">
        <w:t>may</w:t>
      </w:r>
      <w:r w:rsidR="002B08A5">
        <w:t xml:space="preserve"> </w:t>
      </w:r>
      <w:r w:rsidRPr="00022649">
        <w:t>need</w:t>
      </w:r>
      <w:r w:rsidR="002B08A5">
        <w:t xml:space="preserve"> </w:t>
      </w:r>
      <w:r w:rsidRPr="00022649">
        <w:t>to</w:t>
      </w:r>
      <w:r w:rsidR="002B08A5">
        <w:t xml:space="preserve"> </w:t>
      </w:r>
      <w:r w:rsidRPr="00022649">
        <w:t>provide</w:t>
      </w:r>
      <w:r w:rsidR="002B08A5">
        <w:t xml:space="preserve"> </w:t>
      </w:r>
      <w:r w:rsidRPr="00022649">
        <w:t>another</w:t>
      </w:r>
      <w:r w:rsidR="002B08A5">
        <w:t xml:space="preserve"> </w:t>
      </w:r>
      <w:r w:rsidRPr="00022649">
        <w:t>Format</w:t>
      </w:r>
      <w:r w:rsidR="002B08A5">
        <w:t xml:space="preserve"> </w:t>
      </w:r>
      <w:r w:rsidRPr="00022649">
        <w:t>which</w:t>
      </w:r>
      <w:r w:rsidR="002B08A5">
        <w:t xml:space="preserve"> </w:t>
      </w:r>
      <w:r w:rsidRPr="00022649">
        <w:t>would</w:t>
      </w:r>
      <w:r w:rsidR="002B08A5">
        <w:t xml:space="preserve"> </w:t>
      </w:r>
      <w:r w:rsidRPr="00022649">
        <w:t>be</w:t>
      </w:r>
      <w:r w:rsidR="002B08A5">
        <w:t xml:space="preserve"> </w:t>
      </w:r>
      <w:r w:rsidRPr="00022649">
        <w:t>accepted</w:t>
      </w:r>
      <w:r w:rsidR="002B08A5">
        <w:t xml:space="preserve"> </w:t>
      </w:r>
      <w:r w:rsidRPr="00022649">
        <w:t>by</w:t>
      </w:r>
      <w:r w:rsidR="002B08A5">
        <w:t xml:space="preserve"> </w:t>
      </w:r>
      <w:r w:rsidRPr="00022649">
        <w:t>Amigo2</w:t>
      </w:r>
      <w:r w:rsidR="002B08A5">
        <w:t xml:space="preserve"> </w:t>
      </w:r>
      <w:r w:rsidRPr="00022649">
        <w:t>to</w:t>
      </w:r>
      <w:r w:rsidR="002B08A5">
        <w:t xml:space="preserve"> </w:t>
      </w:r>
      <w:r w:rsidRPr="00022649">
        <w:t>synchronize</w:t>
      </w:r>
      <w:r w:rsidR="002B08A5">
        <w:t xml:space="preserve"> </w:t>
      </w:r>
      <w:r w:rsidRPr="00022649">
        <w:t>the</w:t>
      </w:r>
      <w:r w:rsidR="002B08A5">
        <w:t xml:space="preserve"> </w:t>
      </w:r>
      <w:r w:rsidRPr="00022649">
        <w:t>data.</w:t>
      </w:r>
    </w:p>
    <w:p w:rsidR="00022649" w:rsidRPr="00022649" w:rsidRDefault="00022649" w:rsidP="006B2C49">
      <w:pPr>
        <w:pStyle w:val="Heading2"/>
      </w:pPr>
      <w:bookmarkStart w:id="40" w:name="_Toc428313837"/>
      <w:r w:rsidRPr="00022649">
        <w:t>Utilize</w:t>
      </w:r>
      <w:r w:rsidR="002B08A5">
        <w:t xml:space="preserve"> </w:t>
      </w:r>
      <w:r w:rsidRPr="00022649">
        <w:t>API</w:t>
      </w:r>
      <w:r w:rsidR="002B08A5">
        <w:t xml:space="preserve"> </w:t>
      </w:r>
      <w:r w:rsidRPr="00022649">
        <w:t>to</w:t>
      </w:r>
      <w:r w:rsidR="002B08A5">
        <w:t xml:space="preserve"> </w:t>
      </w:r>
      <w:r w:rsidRPr="00022649">
        <w:t>get</w:t>
      </w:r>
      <w:r w:rsidR="002B08A5">
        <w:t xml:space="preserve"> </w:t>
      </w:r>
      <w:r w:rsidRPr="00022649">
        <w:t>Ontology</w:t>
      </w:r>
      <w:r w:rsidR="002B08A5">
        <w:t xml:space="preserve"> </w:t>
      </w:r>
      <w:r w:rsidRPr="00022649">
        <w:t>information</w:t>
      </w:r>
      <w:bookmarkEnd w:id="40"/>
    </w:p>
    <w:p w:rsidR="00022649" w:rsidRPr="00022649" w:rsidRDefault="00022649" w:rsidP="00440F9F">
      <w:pPr>
        <w:rPr>
          <w:szCs w:val="24"/>
        </w:rPr>
      </w:pPr>
      <w:r w:rsidRPr="00022649">
        <w:lastRenderedPageBreak/>
        <w:t>Since</w:t>
      </w:r>
      <w:r w:rsidR="002B08A5">
        <w:t xml:space="preserve"> </w:t>
      </w:r>
      <w:r w:rsidRPr="00022649">
        <w:t>gene</w:t>
      </w:r>
      <w:r w:rsidR="002B08A5">
        <w:t xml:space="preserve"> </w:t>
      </w:r>
      <w:r w:rsidRPr="00022649">
        <w:t>curation</w:t>
      </w:r>
      <w:r w:rsidR="002B08A5">
        <w:t xml:space="preserve"> </w:t>
      </w:r>
      <w:r w:rsidRPr="00022649">
        <w:t>tool</w:t>
      </w:r>
      <w:r w:rsidR="002B08A5">
        <w:t xml:space="preserve"> </w:t>
      </w:r>
      <w:r w:rsidRPr="00022649">
        <w:t>pay</w:t>
      </w:r>
      <w:r w:rsidR="002B08A5">
        <w:t xml:space="preserve"> </w:t>
      </w:r>
      <w:r w:rsidRPr="00022649">
        <w:t>more</w:t>
      </w:r>
      <w:r w:rsidR="002B08A5">
        <w:t xml:space="preserve"> </w:t>
      </w:r>
      <w:r w:rsidRPr="00022649">
        <w:t>attention</w:t>
      </w:r>
      <w:r w:rsidR="002B08A5">
        <w:t xml:space="preserve"> </w:t>
      </w:r>
      <w:r w:rsidRPr="00022649">
        <w:t>to</w:t>
      </w:r>
      <w:r w:rsidR="002B08A5">
        <w:t xml:space="preserve"> </w:t>
      </w:r>
      <w:r w:rsidRPr="00022649">
        <w:t>the</w:t>
      </w:r>
      <w:r w:rsidR="002B08A5">
        <w:t xml:space="preserve"> </w:t>
      </w:r>
      <w:r w:rsidRPr="00022649">
        <w:t>association</w:t>
      </w:r>
      <w:r w:rsidR="002B08A5">
        <w:t xml:space="preserve"> </w:t>
      </w:r>
      <w:r w:rsidRPr="00022649">
        <w:t>and</w:t>
      </w:r>
      <w:r w:rsidR="002B08A5">
        <w:t xml:space="preserve"> </w:t>
      </w:r>
      <w:r w:rsidRPr="00022649">
        <w:t>gene</w:t>
      </w:r>
      <w:r w:rsidR="002B08A5">
        <w:t xml:space="preserve"> </w:t>
      </w:r>
      <w:r w:rsidRPr="00022649">
        <w:t>data,</w:t>
      </w:r>
      <w:r w:rsidR="002B08A5">
        <w:t xml:space="preserve"> </w:t>
      </w:r>
      <w:r w:rsidRPr="00022649">
        <w:t>and</w:t>
      </w:r>
      <w:r w:rsidR="002B08A5">
        <w:t xml:space="preserve"> </w:t>
      </w:r>
      <w:r w:rsidRPr="00022649">
        <w:t>the</w:t>
      </w:r>
      <w:r w:rsidR="002B08A5">
        <w:t xml:space="preserve"> </w:t>
      </w:r>
      <w:r w:rsidRPr="00022649">
        <w:t>annotation</w:t>
      </w:r>
      <w:r w:rsidR="002B08A5">
        <w:t xml:space="preserve"> </w:t>
      </w:r>
      <w:r w:rsidRPr="00022649">
        <w:t>data</w:t>
      </w:r>
      <w:r w:rsidR="002B08A5">
        <w:t xml:space="preserve"> </w:t>
      </w:r>
      <w:r w:rsidRPr="00022649">
        <w:t>will</w:t>
      </w:r>
      <w:r w:rsidR="002B08A5">
        <w:t xml:space="preserve"> </w:t>
      </w:r>
      <w:r w:rsidRPr="00022649">
        <w:t>be</w:t>
      </w:r>
      <w:r w:rsidR="002B08A5">
        <w:t xml:space="preserve"> </w:t>
      </w:r>
      <w:r w:rsidRPr="00022649">
        <w:t>synchronized</w:t>
      </w:r>
      <w:r w:rsidR="002B08A5">
        <w:t xml:space="preserve"> </w:t>
      </w:r>
      <w:r w:rsidRPr="00022649">
        <w:t>with</w:t>
      </w:r>
      <w:r w:rsidR="002B08A5">
        <w:t xml:space="preserve"> </w:t>
      </w:r>
      <w:r w:rsidRPr="00022649">
        <w:t>the</w:t>
      </w:r>
      <w:r w:rsidR="002B08A5">
        <w:t xml:space="preserve"> </w:t>
      </w:r>
      <w:r w:rsidRPr="00022649">
        <w:t>Amigo2</w:t>
      </w:r>
      <w:r w:rsidR="002B08A5">
        <w:t xml:space="preserve"> </w:t>
      </w:r>
      <w:r w:rsidRPr="00022649">
        <w:t>system</w:t>
      </w:r>
      <w:r w:rsidR="002B08A5">
        <w:t xml:space="preserve"> </w:t>
      </w:r>
      <w:r w:rsidRPr="00022649">
        <w:t>at</w:t>
      </w:r>
      <w:r w:rsidR="002B08A5">
        <w:t xml:space="preserve"> </w:t>
      </w:r>
      <w:r w:rsidRPr="00022649">
        <w:t>last.</w:t>
      </w:r>
      <w:r w:rsidR="002B08A5">
        <w:t xml:space="preserve"> </w:t>
      </w:r>
      <w:r w:rsidRPr="00022649">
        <w:t>So</w:t>
      </w:r>
      <w:r w:rsidR="002B08A5">
        <w:t xml:space="preserve"> </w:t>
      </w:r>
      <w:r w:rsidRPr="00022649">
        <w:t>we</w:t>
      </w:r>
      <w:r w:rsidR="002B08A5">
        <w:t xml:space="preserve"> </w:t>
      </w:r>
      <w:r w:rsidRPr="00022649">
        <w:t>need</w:t>
      </w:r>
      <w:r w:rsidR="002B08A5">
        <w:t xml:space="preserve"> </w:t>
      </w:r>
      <w:r w:rsidRPr="00022649">
        <w:t>to</w:t>
      </w:r>
      <w:r w:rsidR="002B08A5">
        <w:t xml:space="preserve"> </w:t>
      </w:r>
      <w:r w:rsidRPr="00022649">
        <w:t>avoid</w:t>
      </w:r>
      <w:r w:rsidR="002B08A5">
        <w:t xml:space="preserve"> </w:t>
      </w:r>
      <w:r w:rsidRPr="00022649">
        <w:t>the</w:t>
      </w:r>
      <w:r w:rsidR="002B08A5">
        <w:t xml:space="preserve"> </w:t>
      </w:r>
      <w:r w:rsidRPr="00022649">
        <w:t>duplicate</w:t>
      </w:r>
      <w:r w:rsidR="002B08A5">
        <w:t xml:space="preserve"> </w:t>
      </w:r>
      <w:r w:rsidRPr="00022649">
        <w:t>data</w:t>
      </w:r>
      <w:r w:rsidR="002B08A5">
        <w:t xml:space="preserve"> </w:t>
      </w:r>
      <w:r w:rsidRPr="00022649">
        <w:t>as</w:t>
      </w:r>
      <w:r w:rsidR="002B08A5">
        <w:t xml:space="preserve"> </w:t>
      </w:r>
      <w:r w:rsidRPr="00022649">
        <w:t>much</w:t>
      </w:r>
      <w:r w:rsidR="002B08A5">
        <w:t xml:space="preserve"> </w:t>
      </w:r>
      <w:r w:rsidRPr="00022649">
        <w:t>as</w:t>
      </w:r>
      <w:r w:rsidR="002B08A5">
        <w:t xml:space="preserve"> </w:t>
      </w:r>
      <w:r w:rsidRPr="00022649">
        <w:t>possible.</w:t>
      </w:r>
      <w:r w:rsidR="002B08A5">
        <w:t xml:space="preserve"> </w:t>
      </w:r>
      <w:r w:rsidRPr="00022649">
        <w:t>So</w:t>
      </w:r>
      <w:r w:rsidR="002B08A5">
        <w:t xml:space="preserve"> </w:t>
      </w:r>
      <w:r w:rsidRPr="00022649">
        <w:t>we</w:t>
      </w:r>
      <w:r w:rsidR="002B08A5">
        <w:t xml:space="preserve"> </w:t>
      </w:r>
      <w:r w:rsidRPr="00022649">
        <w:t>will</w:t>
      </w:r>
      <w:r w:rsidR="002B08A5">
        <w:t xml:space="preserve"> </w:t>
      </w:r>
      <w:r w:rsidRPr="00022649">
        <w:t>only</w:t>
      </w:r>
      <w:r w:rsidR="002B08A5">
        <w:t xml:space="preserve"> </w:t>
      </w:r>
      <w:r w:rsidRPr="00022649">
        <w:t>use</w:t>
      </w:r>
      <w:r w:rsidR="002B08A5">
        <w:t xml:space="preserve"> </w:t>
      </w:r>
      <w:r w:rsidRPr="00022649">
        <w:t>ontology</w:t>
      </w:r>
      <w:r w:rsidR="002B08A5">
        <w:t xml:space="preserve"> </w:t>
      </w:r>
      <w:r w:rsidRPr="00022649">
        <w:t>ID</w:t>
      </w:r>
      <w:r w:rsidR="002B08A5">
        <w:t xml:space="preserve"> </w:t>
      </w:r>
      <w:r w:rsidRPr="00022649">
        <w:t>when</w:t>
      </w:r>
      <w:r w:rsidR="002B08A5">
        <w:t xml:space="preserve"> </w:t>
      </w:r>
      <w:r w:rsidRPr="00022649">
        <w:t>saving</w:t>
      </w:r>
      <w:r w:rsidR="002B08A5">
        <w:t xml:space="preserve"> </w:t>
      </w:r>
      <w:r w:rsidRPr="00022649">
        <w:t>the</w:t>
      </w:r>
      <w:r w:rsidR="002B08A5">
        <w:t xml:space="preserve"> </w:t>
      </w:r>
      <w:r w:rsidRPr="00022649">
        <w:t>association,</w:t>
      </w:r>
      <w:r w:rsidR="002B08A5">
        <w:t xml:space="preserve"> </w:t>
      </w:r>
      <w:r w:rsidRPr="00022649">
        <w:t>and</w:t>
      </w:r>
      <w:r w:rsidR="002B08A5">
        <w:t xml:space="preserve"> </w:t>
      </w:r>
      <w:r w:rsidRPr="00022649">
        <w:t>then</w:t>
      </w:r>
      <w:r w:rsidR="002B08A5">
        <w:t xml:space="preserve"> </w:t>
      </w:r>
      <w:r w:rsidRPr="00022649">
        <w:t>get</w:t>
      </w:r>
      <w:r w:rsidR="002B08A5">
        <w:t xml:space="preserve"> </w:t>
      </w:r>
      <w:r w:rsidRPr="00022649">
        <w:t>all</w:t>
      </w:r>
      <w:r w:rsidR="002B08A5">
        <w:t xml:space="preserve"> </w:t>
      </w:r>
      <w:r w:rsidRPr="00022649">
        <w:t>the</w:t>
      </w:r>
      <w:r w:rsidR="002B08A5">
        <w:t xml:space="preserve"> </w:t>
      </w:r>
      <w:r w:rsidRPr="00022649">
        <w:t>information</w:t>
      </w:r>
      <w:r w:rsidR="002B08A5">
        <w:t xml:space="preserve"> </w:t>
      </w:r>
      <w:r w:rsidRPr="00022649">
        <w:t>of</w:t>
      </w:r>
      <w:r w:rsidR="002B08A5">
        <w:t xml:space="preserve"> </w:t>
      </w:r>
      <w:r w:rsidRPr="00022649">
        <w:t>the</w:t>
      </w:r>
      <w:r w:rsidR="002B08A5">
        <w:t xml:space="preserve"> </w:t>
      </w:r>
      <w:r w:rsidRPr="00022649">
        <w:t>ontology</w:t>
      </w:r>
      <w:r w:rsidR="002B08A5">
        <w:t xml:space="preserve"> </w:t>
      </w:r>
      <w:r w:rsidRPr="00022649">
        <w:t>from</w:t>
      </w:r>
      <w:r w:rsidR="002B08A5">
        <w:t xml:space="preserve"> </w:t>
      </w:r>
      <w:r w:rsidRPr="00022649">
        <w:t>the</w:t>
      </w:r>
      <w:r w:rsidR="002B08A5">
        <w:t xml:space="preserve"> </w:t>
      </w:r>
      <w:r w:rsidRPr="00022649">
        <w:t>Amigo2</w:t>
      </w:r>
      <w:r w:rsidR="002B08A5">
        <w:t xml:space="preserve"> </w:t>
      </w:r>
      <w:r w:rsidRPr="00022649">
        <w:t>system</w:t>
      </w:r>
      <w:r w:rsidR="002B08A5">
        <w:t xml:space="preserve"> </w:t>
      </w:r>
      <w:r w:rsidRPr="00022649">
        <w:t>with</w:t>
      </w:r>
      <w:r w:rsidR="002B08A5">
        <w:t xml:space="preserve"> </w:t>
      </w:r>
      <w:r w:rsidRPr="00022649">
        <w:t>using</w:t>
      </w:r>
      <w:r w:rsidR="002B08A5">
        <w:t xml:space="preserve"> </w:t>
      </w:r>
      <w:r w:rsidRPr="00022649">
        <w:t>the</w:t>
      </w:r>
      <w:r w:rsidR="002B08A5">
        <w:t xml:space="preserve"> </w:t>
      </w:r>
      <w:r w:rsidRPr="00022649">
        <w:t>API</w:t>
      </w:r>
      <w:r w:rsidR="002B08A5">
        <w:t xml:space="preserve"> </w:t>
      </w:r>
      <w:r w:rsidRPr="00022649">
        <w:t>it</w:t>
      </w:r>
      <w:r w:rsidR="002B08A5">
        <w:t xml:space="preserve"> </w:t>
      </w:r>
      <w:r w:rsidRPr="00022649">
        <w:t>provided.</w:t>
      </w:r>
    </w:p>
    <w:p w:rsidR="00022649" w:rsidRPr="00022649" w:rsidRDefault="00022649" w:rsidP="006B2C49">
      <w:pPr>
        <w:pStyle w:val="Heading1"/>
      </w:pPr>
      <w:bookmarkStart w:id="41" w:name="_Toc428313838"/>
      <w:r w:rsidRPr="00022649">
        <w:t>User</w:t>
      </w:r>
      <w:r w:rsidR="002B08A5">
        <w:t xml:space="preserve"> </w:t>
      </w:r>
      <w:r w:rsidRPr="00022649">
        <w:t>Interface</w:t>
      </w:r>
      <w:r w:rsidR="002B08A5">
        <w:t xml:space="preserve"> </w:t>
      </w:r>
      <w:r w:rsidRPr="00022649">
        <w:t>Design</w:t>
      </w:r>
      <w:bookmarkEnd w:id="41"/>
    </w:p>
    <w:p w:rsidR="00022649" w:rsidRDefault="00D64153" w:rsidP="00022649">
      <w:pPr>
        <w:spacing w:after="0" w:line="240" w:lineRule="auto"/>
        <w:rPr>
          <w:rFonts w:eastAsia="Times New Roman" w:cs="Arial"/>
          <w:szCs w:val="24"/>
        </w:rPr>
      </w:pPr>
      <w:r>
        <w:rPr>
          <w:rFonts w:eastAsia="Times New Roman" w:cs="Arial"/>
          <w:szCs w:val="24"/>
        </w:rPr>
        <w:t>TB</w:t>
      </w:r>
      <w:r w:rsidR="009C14CD">
        <w:rPr>
          <w:rFonts w:eastAsia="Times New Roman" w:cs="Arial"/>
          <w:szCs w:val="24"/>
        </w:rPr>
        <w:t>A</w:t>
      </w:r>
      <w:r>
        <w:rPr>
          <w:rFonts w:eastAsia="Times New Roman" w:cs="Arial"/>
          <w:szCs w:val="24"/>
        </w:rPr>
        <w:t>…</w:t>
      </w:r>
    </w:p>
    <w:p w:rsidR="004B1D7E" w:rsidRPr="00022649" w:rsidRDefault="004B1D7E" w:rsidP="00022649">
      <w:pPr>
        <w:spacing w:after="0" w:line="240" w:lineRule="auto"/>
        <w:rPr>
          <w:rFonts w:eastAsia="Times New Roman" w:cs="Arial"/>
          <w:szCs w:val="24"/>
        </w:rPr>
      </w:pPr>
      <w:r>
        <w:rPr>
          <w:noProof/>
        </w:rPr>
        <w:drawing>
          <wp:inline distT="0" distB="0" distL="0" distR="0" wp14:anchorId="4B867CD5" wp14:editId="0BEE6137">
            <wp:extent cx="5943600" cy="32569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256915"/>
                    </a:xfrm>
                    <a:prstGeom prst="rect">
                      <a:avLst/>
                    </a:prstGeom>
                  </pic:spPr>
                </pic:pic>
              </a:graphicData>
            </a:graphic>
          </wp:inline>
        </w:drawing>
      </w:r>
    </w:p>
    <w:p w:rsidR="00022649" w:rsidRDefault="00022649" w:rsidP="007054B1">
      <w:pPr>
        <w:pStyle w:val="Heading1"/>
      </w:pPr>
      <w:bookmarkStart w:id="42" w:name="_Toc428313839"/>
      <w:r w:rsidRPr="00022649">
        <w:t>Database</w:t>
      </w:r>
      <w:r w:rsidR="002B08A5">
        <w:t xml:space="preserve"> </w:t>
      </w:r>
      <w:r w:rsidRPr="00022649">
        <w:t>Design</w:t>
      </w:r>
      <w:bookmarkEnd w:id="42"/>
    </w:p>
    <w:p w:rsidR="008477DA" w:rsidRPr="00022649" w:rsidRDefault="005B2951" w:rsidP="008477DA">
      <w:r>
        <w:t>In this section, we will illustrate the database design of the GCT project.</w:t>
      </w:r>
    </w:p>
    <w:p w:rsidR="00022649" w:rsidRPr="00022649" w:rsidRDefault="00022649" w:rsidP="007E17DE">
      <w:pPr>
        <w:pStyle w:val="Heading2"/>
      </w:pPr>
      <w:bookmarkStart w:id="43" w:name="_Toc428313840"/>
      <w:r w:rsidRPr="00022649">
        <w:t>ER</w:t>
      </w:r>
      <w:r w:rsidR="002B08A5">
        <w:t xml:space="preserve"> </w:t>
      </w:r>
      <w:r w:rsidRPr="00022649">
        <w:t>diagram</w:t>
      </w:r>
      <w:bookmarkEnd w:id="43"/>
    </w:p>
    <w:p w:rsidR="00022649" w:rsidRPr="00022649" w:rsidRDefault="007759AC" w:rsidP="00022649">
      <w:pPr>
        <w:spacing w:after="200" w:line="240" w:lineRule="auto"/>
        <w:ind w:hanging="540"/>
        <w:jc w:val="center"/>
        <w:rPr>
          <w:rFonts w:eastAsia="Times New Roman" w:cs="Arial"/>
          <w:szCs w:val="24"/>
        </w:rPr>
      </w:pPr>
      <w:r>
        <w:object w:dxaOrig="11161" w:dyaOrig="79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331.35pt" o:ole="">
            <v:imagedata r:id="rId16" o:title=""/>
          </v:shape>
          <o:OLEObject Type="Embed" ProgID="Visio.Drawing.15" ShapeID="_x0000_i1025" DrawAspect="Content" ObjectID="_1502203354" r:id="rId17"/>
        </w:object>
      </w:r>
    </w:p>
    <w:p w:rsidR="00022649" w:rsidRPr="004751B1" w:rsidRDefault="00022649" w:rsidP="006C2FB3">
      <w:pPr>
        <w:pStyle w:val="Caption1"/>
      </w:pPr>
      <w:r w:rsidRPr="004751B1">
        <w:t>Figure</w:t>
      </w:r>
      <w:r w:rsidR="002B08A5">
        <w:t xml:space="preserve"> </w:t>
      </w:r>
      <w:r w:rsidRPr="004751B1">
        <w:t>3:</w:t>
      </w:r>
      <w:r w:rsidR="002B08A5">
        <w:t xml:space="preserve"> </w:t>
      </w:r>
      <w:r w:rsidRPr="004751B1">
        <w:t>This</w:t>
      </w:r>
      <w:r w:rsidR="002B08A5">
        <w:t xml:space="preserve"> </w:t>
      </w:r>
      <w:r w:rsidRPr="004751B1">
        <w:t>diagram</w:t>
      </w:r>
      <w:r w:rsidR="002B08A5">
        <w:t xml:space="preserve"> </w:t>
      </w:r>
      <w:r w:rsidRPr="004751B1">
        <w:t>is</w:t>
      </w:r>
      <w:r w:rsidR="002B08A5">
        <w:t xml:space="preserve"> </w:t>
      </w:r>
      <w:r w:rsidRPr="004751B1">
        <w:t>a</w:t>
      </w:r>
      <w:r w:rsidR="002B08A5">
        <w:t xml:space="preserve"> </w:t>
      </w:r>
      <w:r w:rsidRPr="004751B1">
        <w:t>basic</w:t>
      </w:r>
      <w:r w:rsidR="002B08A5">
        <w:t xml:space="preserve"> </w:t>
      </w:r>
      <w:r w:rsidRPr="004751B1">
        <w:t>ER</w:t>
      </w:r>
      <w:r w:rsidR="002B08A5">
        <w:t xml:space="preserve"> </w:t>
      </w:r>
      <w:r w:rsidRPr="004751B1">
        <w:t>diagram</w:t>
      </w:r>
      <w:r w:rsidR="002B08A5">
        <w:t xml:space="preserve"> </w:t>
      </w:r>
      <w:r w:rsidRPr="004751B1">
        <w:t>of</w:t>
      </w:r>
      <w:r w:rsidR="002B08A5">
        <w:t xml:space="preserve"> </w:t>
      </w:r>
      <w:r w:rsidRPr="004751B1">
        <w:t>our</w:t>
      </w:r>
      <w:r w:rsidR="002B08A5">
        <w:t xml:space="preserve"> </w:t>
      </w:r>
      <w:r w:rsidRPr="004751B1">
        <w:t>web</w:t>
      </w:r>
      <w:r w:rsidR="002B08A5">
        <w:t xml:space="preserve"> </w:t>
      </w:r>
      <w:r w:rsidRPr="004751B1">
        <w:t>portal.</w:t>
      </w:r>
      <w:r w:rsidR="00807151">
        <w:t xml:space="preserve"> </w:t>
      </w:r>
      <w:r w:rsidRPr="004751B1">
        <w:t>Where</w:t>
      </w:r>
      <w:r w:rsidR="002B08A5">
        <w:t xml:space="preserve"> </w:t>
      </w:r>
      <w:r w:rsidRPr="004751B1">
        <w:t>we</w:t>
      </w:r>
      <w:r w:rsidR="002B08A5">
        <w:t xml:space="preserve"> </w:t>
      </w:r>
      <w:r w:rsidRPr="004751B1">
        <w:t>show</w:t>
      </w:r>
      <w:r w:rsidR="002B08A5">
        <w:t xml:space="preserve"> </w:t>
      </w:r>
      <w:r w:rsidRPr="004751B1">
        <w:t>the</w:t>
      </w:r>
      <w:r w:rsidR="002B08A5">
        <w:t xml:space="preserve"> </w:t>
      </w:r>
      <w:r w:rsidRPr="004751B1">
        <w:t>relationships</w:t>
      </w:r>
      <w:r w:rsidR="002B08A5">
        <w:t xml:space="preserve"> </w:t>
      </w:r>
      <w:r w:rsidRPr="004751B1">
        <w:t>(diamond</w:t>
      </w:r>
      <w:r w:rsidR="002B08A5">
        <w:t xml:space="preserve"> </w:t>
      </w:r>
      <w:r w:rsidRPr="004751B1">
        <w:t>shaped)</w:t>
      </w:r>
      <w:r w:rsidR="002B08A5">
        <w:t xml:space="preserve"> </w:t>
      </w:r>
      <w:r w:rsidRPr="004751B1">
        <w:t>between</w:t>
      </w:r>
      <w:r w:rsidR="002B08A5">
        <w:t xml:space="preserve"> </w:t>
      </w:r>
      <w:r w:rsidRPr="004751B1">
        <w:t>entities</w:t>
      </w:r>
      <w:r w:rsidR="002B08A5">
        <w:t xml:space="preserve"> </w:t>
      </w:r>
      <w:r w:rsidRPr="004751B1">
        <w:t>(box</w:t>
      </w:r>
      <w:r w:rsidR="002B08A5">
        <w:t xml:space="preserve"> </w:t>
      </w:r>
      <w:r w:rsidRPr="004751B1">
        <w:t>shaped).</w:t>
      </w:r>
      <w:r w:rsidR="00807151">
        <w:t xml:space="preserve"> </w:t>
      </w:r>
      <w:r w:rsidRPr="004751B1">
        <w:t>One</w:t>
      </w:r>
      <w:r w:rsidR="002B08A5">
        <w:t xml:space="preserve"> </w:t>
      </w:r>
      <w:r w:rsidRPr="004751B1">
        <w:t>can</w:t>
      </w:r>
      <w:r w:rsidR="002B08A5">
        <w:t xml:space="preserve"> </w:t>
      </w:r>
      <w:r w:rsidRPr="004751B1">
        <w:t>read</w:t>
      </w:r>
      <w:r w:rsidR="002B08A5">
        <w:t xml:space="preserve"> </w:t>
      </w:r>
      <w:r w:rsidRPr="004751B1">
        <w:t>a</w:t>
      </w:r>
      <w:r w:rsidR="002B08A5">
        <w:t xml:space="preserve"> </w:t>
      </w:r>
      <w:r w:rsidRPr="004751B1">
        <w:t>relationship</w:t>
      </w:r>
      <w:r w:rsidR="002B08A5">
        <w:t xml:space="preserve"> </w:t>
      </w:r>
      <w:r w:rsidRPr="004751B1">
        <w:t>like</w:t>
      </w:r>
      <w:r w:rsidR="002B08A5">
        <w:t xml:space="preserve"> </w:t>
      </w:r>
      <w:r w:rsidRPr="004751B1">
        <w:t>this,</w:t>
      </w:r>
      <w:r w:rsidR="002B08A5">
        <w:t xml:space="preserve"> </w:t>
      </w:r>
      <w:r w:rsidRPr="004751B1">
        <w:t>the</w:t>
      </w:r>
      <w:r w:rsidR="002B08A5">
        <w:t xml:space="preserve"> </w:t>
      </w:r>
      <w:r w:rsidRPr="004751B1">
        <w:t>entity</w:t>
      </w:r>
      <w:r w:rsidR="002B08A5">
        <w:t xml:space="preserve"> </w:t>
      </w:r>
      <w:r w:rsidRPr="004751B1">
        <w:t>gene</w:t>
      </w:r>
      <w:r w:rsidR="002B08A5">
        <w:t xml:space="preserve"> </w:t>
      </w:r>
      <w:r w:rsidRPr="004751B1">
        <w:t>has</w:t>
      </w:r>
      <w:r w:rsidR="002B08A5">
        <w:t xml:space="preserve"> </w:t>
      </w:r>
      <w:r w:rsidRPr="004751B1">
        <w:t>to</w:t>
      </w:r>
      <w:r w:rsidR="002B08A5">
        <w:t xml:space="preserve"> </w:t>
      </w:r>
      <w:r w:rsidRPr="004751B1">
        <w:t>have</w:t>
      </w:r>
      <w:r w:rsidR="002B08A5">
        <w:t xml:space="preserve"> </w:t>
      </w:r>
      <w:r w:rsidRPr="004751B1">
        <w:t>one</w:t>
      </w:r>
      <w:r w:rsidR="002B08A5">
        <w:t xml:space="preserve"> </w:t>
      </w:r>
      <w:r w:rsidRPr="004751B1">
        <w:t>species</w:t>
      </w:r>
      <w:r w:rsidR="002B08A5">
        <w:t xml:space="preserve"> </w:t>
      </w:r>
      <w:r w:rsidRPr="004751B1">
        <w:t>and</w:t>
      </w:r>
      <w:r w:rsidR="002B08A5">
        <w:t xml:space="preserve"> </w:t>
      </w:r>
      <w:r w:rsidRPr="004751B1">
        <w:t>that</w:t>
      </w:r>
      <w:r w:rsidR="002B08A5">
        <w:t xml:space="preserve"> </w:t>
      </w:r>
      <w:r w:rsidRPr="004751B1">
        <w:t>species</w:t>
      </w:r>
      <w:r w:rsidR="002B08A5">
        <w:t xml:space="preserve"> </w:t>
      </w:r>
      <w:r w:rsidRPr="004751B1">
        <w:t>is</w:t>
      </w:r>
      <w:r w:rsidR="002B08A5">
        <w:t xml:space="preserve"> </w:t>
      </w:r>
      <w:r w:rsidRPr="004751B1">
        <w:t>mandatory.</w:t>
      </w:r>
      <w:r w:rsidR="00807151">
        <w:t xml:space="preserve"> </w:t>
      </w:r>
      <w:r w:rsidRPr="004751B1">
        <w:t>Another</w:t>
      </w:r>
      <w:r w:rsidR="002B08A5">
        <w:t xml:space="preserve"> </w:t>
      </w:r>
      <w:r w:rsidRPr="004751B1">
        <w:t>example</w:t>
      </w:r>
      <w:r w:rsidR="002B08A5">
        <w:t xml:space="preserve"> </w:t>
      </w:r>
      <w:r w:rsidRPr="004751B1">
        <w:t>could</w:t>
      </w:r>
      <w:r w:rsidR="002B08A5">
        <w:t xml:space="preserve"> </w:t>
      </w:r>
      <w:r w:rsidRPr="004751B1">
        <w:t>be</w:t>
      </w:r>
      <w:r w:rsidR="002B08A5">
        <w:t xml:space="preserve"> </w:t>
      </w:r>
      <w:r w:rsidRPr="004751B1">
        <w:t>that</w:t>
      </w:r>
      <w:r w:rsidR="002B08A5">
        <w:t xml:space="preserve"> </w:t>
      </w:r>
      <w:r w:rsidRPr="004751B1">
        <w:t>the</w:t>
      </w:r>
      <w:r w:rsidR="002B08A5">
        <w:t xml:space="preserve"> </w:t>
      </w:r>
      <w:r w:rsidRPr="004751B1">
        <w:t>entity</w:t>
      </w:r>
      <w:r w:rsidR="002B08A5">
        <w:t xml:space="preserve"> </w:t>
      </w:r>
      <w:r w:rsidRPr="004751B1">
        <w:t>gene</w:t>
      </w:r>
      <w:r w:rsidR="002B08A5">
        <w:t xml:space="preserve"> </w:t>
      </w:r>
      <w:r w:rsidRPr="004751B1">
        <w:t>has</w:t>
      </w:r>
      <w:r w:rsidR="002B08A5">
        <w:t xml:space="preserve"> </w:t>
      </w:r>
      <w:r w:rsidRPr="004751B1">
        <w:t>many</w:t>
      </w:r>
      <w:r w:rsidR="002B08A5">
        <w:t xml:space="preserve"> </w:t>
      </w:r>
      <w:r w:rsidRPr="004751B1">
        <w:t>annotations</w:t>
      </w:r>
      <w:r w:rsidR="002B08A5">
        <w:t xml:space="preserve"> </w:t>
      </w:r>
      <w:r w:rsidRPr="004751B1">
        <w:t>or</w:t>
      </w:r>
      <w:r w:rsidR="002B08A5">
        <w:t xml:space="preserve"> </w:t>
      </w:r>
      <w:r w:rsidRPr="004751B1">
        <w:t>no</w:t>
      </w:r>
      <w:r w:rsidR="002B08A5">
        <w:t xml:space="preserve"> </w:t>
      </w:r>
      <w:r w:rsidRPr="004751B1">
        <w:t>annotations,</w:t>
      </w:r>
      <w:r w:rsidR="002B08A5">
        <w:t xml:space="preserve"> </w:t>
      </w:r>
      <w:r w:rsidRPr="004751B1">
        <w:t>so</w:t>
      </w:r>
      <w:r w:rsidR="002B08A5">
        <w:t xml:space="preserve"> </w:t>
      </w:r>
      <w:r w:rsidRPr="004751B1">
        <w:t>we</w:t>
      </w:r>
      <w:r w:rsidR="002B08A5">
        <w:t xml:space="preserve"> </w:t>
      </w:r>
      <w:r w:rsidRPr="004751B1">
        <w:t>call</w:t>
      </w:r>
      <w:r w:rsidR="002B08A5">
        <w:t xml:space="preserve"> </w:t>
      </w:r>
      <w:r w:rsidRPr="004751B1">
        <w:t>that</w:t>
      </w:r>
      <w:r w:rsidR="002B08A5">
        <w:t xml:space="preserve"> </w:t>
      </w:r>
      <w:r w:rsidRPr="004751B1">
        <w:t>optional</w:t>
      </w:r>
      <w:r w:rsidR="002B08A5">
        <w:t xml:space="preserve"> </w:t>
      </w:r>
      <w:r w:rsidRPr="004751B1">
        <w:t>to</w:t>
      </w:r>
      <w:r w:rsidR="002B08A5">
        <w:t xml:space="preserve"> </w:t>
      </w:r>
      <w:r w:rsidRPr="004751B1">
        <w:t>many.</w:t>
      </w:r>
    </w:p>
    <w:p w:rsidR="00022649" w:rsidRDefault="00022649" w:rsidP="007E17DE">
      <w:pPr>
        <w:pStyle w:val="Heading2"/>
      </w:pPr>
      <w:bookmarkStart w:id="44" w:name="_Toc428313841"/>
      <w:r w:rsidRPr="00022649">
        <w:t>Tables</w:t>
      </w:r>
      <w:r w:rsidR="002B08A5">
        <w:t xml:space="preserve"> </w:t>
      </w:r>
      <w:r w:rsidRPr="00022649">
        <w:t>design</w:t>
      </w:r>
      <w:bookmarkEnd w:id="44"/>
    </w:p>
    <w:p w:rsidR="009A2F84" w:rsidRDefault="009A2F84" w:rsidP="009A2F84">
      <w:r>
        <w:t>In this section, we will itemize all tables in the database and the characteristic of rows of the table.</w:t>
      </w:r>
    </w:p>
    <w:p w:rsidR="00F479F9" w:rsidRDefault="00F479F9" w:rsidP="009A2F84"/>
    <w:p w:rsidR="00A970AE" w:rsidRPr="00022649" w:rsidRDefault="00A970AE" w:rsidP="009A2F84"/>
    <w:p w:rsidR="00022649" w:rsidRPr="007510B3" w:rsidRDefault="00853ADE" w:rsidP="009A2F84">
      <w:pPr>
        <w:pStyle w:val="Heading3"/>
      </w:pPr>
      <w:bookmarkStart w:id="45" w:name="_Toc428313842"/>
      <w:r w:rsidRPr="009C4649">
        <w:t>Table</w:t>
      </w:r>
      <w:r>
        <w:t xml:space="preserve">: </w:t>
      </w:r>
      <w:r w:rsidR="00022649" w:rsidRPr="007510B3">
        <w:t>Users</w:t>
      </w:r>
      <w:bookmarkEnd w:id="45"/>
    </w:p>
    <w:tbl>
      <w:tblPr>
        <w:tblW w:w="5000" w:type="pct"/>
        <w:tblCellMar>
          <w:top w:w="15" w:type="dxa"/>
          <w:left w:w="15" w:type="dxa"/>
          <w:bottom w:w="15" w:type="dxa"/>
          <w:right w:w="15" w:type="dxa"/>
        </w:tblCellMar>
        <w:tblLook w:val="04A0" w:firstRow="1" w:lastRow="0" w:firstColumn="1" w:lastColumn="0" w:noHBand="0" w:noVBand="1"/>
      </w:tblPr>
      <w:tblGrid>
        <w:gridCol w:w="2705"/>
        <w:gridCol w:w="2214"/>
        <w:gridCol w:w="2212"/>
        <w:gridCol w:w="2213"/>
      </w:tblGrid>
      <w:tr w:rsidR="00946825" w:rsidRPr="006C2FB3" w:rsidTr="00946825">
        <w:trPr>
          <w:trHeight w:val="42"/>
        </w:trPr>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6825" w:rsidRPr="006C2FB3" w:rsidRDefault="001258FF" w:rsidP="006C2FB3">
            <w:pPr>
              <w:pStyle w:val="NoSpacing"/>
              <w:jc w:val="center"/>
              <w:rPr>
                <w:b/>
              </w:rPr>
            </w:pPr>
            <w:r>
              <w:rPr>
                <w:b/>
              </w:rPr>
              <w:t xml:space="preserve">ATTRIBUTE </w:t>
            </w:r>
            <w:r w:rsidR="00946825" w:rsidRPr="006C2FB3">
              <w:rPr>
                <w:b/>
              </w:rPr>
              <w:t>NAME</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46825" w:rsidRPr="006C2FB3" w:rsidRDefault="00946825" w:rsidP="006C2FB3">
            <w:pPr>
              <w:pStyle w:val="NoSpacing"/>
              <w:jc w:val="center"/>
              <w:rPr>
                <w:b/>
              </w:rPr>
            </w:pPr>
            <w:r w:rsidRPr="006C2FB3">
              <w:rPr>
                <w:b/>
              </w:rPr>
              <w:t>DESCRIPTION</w:t>
            </w:r>
          </w:p>
        </w:tc>
        <w:tc>
          <w:tcPr>
            <w:tcW w:w="1184" w:type="pct"/>
            <w:tcBorders>
              <w:top w:val="single" w:sz="6" w:space="0" w:color="000000"/>
              <w:left w:val="single" w:sz="6" w:space="0" w:color="000000"/>
              <w:bottom w:val="single" w:sz="6" w:space="0" w:color="000000"/>
              <w:right w:val="single" w:sz="6" w:space="0" w:color="000000"/>
            </w:tcBorders>
          </w:tcPr>
          <w:p w:rsidR="00946825" w:rsidRPr="006C2FB3" w:rsidRDefault="00946825" w:rsidP="006C2FB3">
            <w:pPr>
              <w:pStyle w:val="NoSpacing"/>
              <w:jc w:val="center"/>
              <w:rPr>
                <w:b/>
              </w:rPr>
            </w:pPr>
            <w:r w:rsidRPr="006C2FB3">
              <w:rPr>
                <w:b/>
              </w:rPr>
              <w:t>DATA TYPE</w:t>
            </w:r>
          </w:p>
        </w:tc>
        <w:tc>
          <w:tcPr>
            <w:tcW w:w="1184" w:type="pct"/>
            <w:tcBorders>
              <w:top w:val="single" w:sz="6" w:space="0" w:color="000000"/>
              <w:left w:val="single" w:sz="6" w:space="0" w:color="000000"/>
              <w:bottom w:val="single" w:sz="6" w:space="0" w:color="000000"/>
              <w:right w:val="single" w:sz="6" w:space="0" w:color="000000"/>
            </w:tcBorders>
          </w:tcPr>
          <w:p w:rsidR="00946825" w:rsidRPr="006C2FB3" w:rsidRDefault="00946825" w:rsidP="006C2FB3">
            <w:pPr>
              <w:pStyle w:val="NoSpacing"/>
              <w:jc w:val="center"/>
              <w:rPr>
                <w:b/>
              </w:rPr>
            </w:pPr>
            <w:r w:rsidRPr="006C2FB3">
              <w:rPr>
                <w:b/>
              </w:rPr>
              <w:t>NULL</w:t>
            </w:r>
            <w:r w:rsidR="005E7B4E" w:rsidRPr="006C2FB3">
              <w:rPr>
                <w:b/>
              </w:rPr>
              <w:t>ABLE</w:t>
            </w:r>
          </w:p>
        </w:tc>
      </w:tr>
      <w:tr w:rsidR="00946825" w:rsidRPr="00E77E89" w:rsidTr="00CA3317">
        <w:trPr>
          <w:trHeight w:val="42"/>
        </w:trPr>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E77E89" w:rsidRDefault="00EB5F46" w:rsidP="00E77E89">
            <w:pPr>
              <w:pStyle w:val="NoSpacing"/>
            </w:pPr>
            <w:r>
              <w:t>User_</w:t>
            </w:r>
            <w:r w:rsidR="00946825" w:rsidRPr="00E77E89">
              <w:t>ID</w:t>
            </w:r>
          </w:p>
        </w:tc>
        <w:tc>
          <w:tcPr>
            <w:tcW w:w="1185"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E85504" w:rsidRPr="00E77E89" w:rsidRDefault="00BA23E3" w:rsidP="00E77E89">
            <w:pPr>
              <w:pStyle w:val="NoSpacing"/>
            </w:pPr>
            <w:r w:rsidRPr="00E77E89">
              <w:t>PK</w:t>
            </w:r>
          </w:p>
        </w:tc>
        <w:tc>
          <w:tcPr>
            <w:tcW w:w="1184" w:type="pct"/>
            <w:tcBorders>
              <w:top w:val="single" w:sz="6" w:space="0" w:color="000000"/>
              <w:left w:val="single" w:sz="6" w:space="0" w:color="000000"/>
              <w:bottom w:val="single" w:sz="6" w:space="0" w:color="000000"/>
              <w:right w:val="single" w:sz="6" w:space="0" w:color="000000"/>
            </w:tcBorders>
          </w:tcPr>
          <w:p w:rsidR="00946825" w:rsidRPr="00E77E89" w:rsidRDefault="00E77E89" w:rsidP="00E77E89">
            <w:pPr>
              <w:pStyle w:val="NoSpacing"/>
            </w:pPr>
            <w:r>
              <w:t>I</w:t>
            </w:r>
            <w:r w:rsidR="0047042A" w:rsidRPr="00E77E89">
              <w:t>ntegers</w:t>
            </w:r>
          </w:p>
        </w:tc>
        <w:tc>
          <w:tcPr>
            <w:tcW w:w="1184" w:type="pct"/>
            <w:tcBorders>
              <w:top w:val="single" w:sz="6" w:space="0" w:color="000000"/>
              <w:left w:val="single" w:sz="6" w:space="0" w:color="000000"/>
              <w:bottom w:val="single" w:sz="6" w:space="0" w:color="000000"/>
              <w:right w:val="single" w:sz="6" w:space="0" w:color="000000"/>
            </w:tcBorders>
          </w:tcPr>
          <w:p w:rsidR="00946825" w:rsidRPr="00E77E89" w:rsidRDefault="00F36898" w:rsidP="00E77E89">
            <w:pPr>
              <w:pStyle w:val="NoSpacing"/>
            </w:pPr>
            <w:r>
              <w:t>no</w:t>
            </w: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U</w:t>
            </w:r>
            <w:r w:rsidRPr="00022649">
              <w:t>sername</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nique</w:t>
            </w:r>
            <w:r>
              <w:t xml:space="preserve"> </w:t>
            </w:r>
            <w:r w:rsidRPr="00022649">
              <w:t>Username</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lastRenderedPageBreak/>
              <w:t>P</w:t>
            </w:r>
            <w:r w:rsidRPr="00022649">
              <w:t>assword</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Password</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E</w:t>
            </w:r>
            <w:r w:rsidRPr="00022649">
              <w:t>mail</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ser’s</w:t>
            </w:r>
            <w:r>
              <w:t xml:space="preserve"> </w:t>
            </w:r>
            <w:r w:rsidRPr="00022649">
              <w:t>email</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t>L</w:t>
            </w:r>
            <w:r w:rsidRPr="00022649">
              <w:t>ast_IP</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The</w:t>
            </w:r>
            <w:r>
              <w:t xml:space="preserve"> </w:t>
            </w:r>
            <w:r w:rsidRPr="00022649">
              <w:t>IP</w:t>
            </w:r>
            <w:r>
              <w:t xml:space="preserve"> </w:t>
            </w:r>
            <w:r w:rsidRPr="00022649">
              <w:t>of</w:t>
            </w:r>
            <w:r>
              <w:t xml:space="preserve"> </w:t>
            </w:r>
            <w:r w:rsidRPr="00022649">
              <w:t>last</w:t>
            </w:r>
            <w:r>
              <w:t xml:space="preserve"> </w:t>
            </w:r>
            <w:r w:rsidRPr="00022649">
              <w:t>login</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Last_Login_Timestamp</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The</w:t>
            </w:r>
            <w:r>
              <w:t xml:space="preserve"> </w:t>
            </w:r>
            <w:r w:rsidRPr="00022649">
              <w:t>time</w:t>
            </w:r>
            <w:r>
              <w:t xml:space="preserve"> </w:t>
            </w:r>
            <w:r w:rsidRPr="00022649">
              <w:t>of</w:t>
            </w:r>
            <w:r>
              <w:t xml:space="preserve"> </w:t>
            </w:r>
            <w:r w:rsidRPr="00022649">
              <w:t>last</w:t>
            </w:r>
            <w:r>
              <w:t xml:space="preserve"> </w:t>
            </w:r>
            <w:r w:rsidRPr="00022649">
              <w:t>login</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946825">
        <w:tc>
          <w:tcPr>
            <w:tcW w:w="1447"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User_Level</w:t>
            </w:r>
          </w:p>
        </w:tc>
        <w:tc>
          <w:tcPr>
            <w:tcW w:w="1185"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46825" w:rsidRPr="00022649" w:rsidRDefault="00946825" w:rsidP="006C2FB3">
            <w:pPr>
              <w:pStyle w:val="NoSpacing"/>
            </w:pPr>
            <w:r w:rsidRPr="00022649">
              <w:t>Can</w:t>
            </w:r>
            <w:r>
              <w:t xml:space="preserve"> </w:t>
            </w:r>
            <w:r w:rsidRPr="00022649">
              <w:t>be</w:t>
            </w:r>
            <w:r>
              <w:t xml:space="preserve"> </w:t>
            </w:r>
            <w:r w:rsidRPr="00022649">
              <w:t>0,1</w:t>
            </w:r>
            <w:r>
              <w:t xml:space="preserve"> </w:t>
            </w:r>
            <w:r w:rsidRPr="00022649">
              <w:t>or</w:t>
            </w:r>
            <w:r>
              <w:t xml:space="preserve"> </w:t>
            </w:r>
            <w:r w:rsidRPr="00022649">
              <w:t>2</w:t>
            </w:r>
            <w:r>
              <w:t xml:space="preserve"> </w:t>
            </w:r>
            <w:r w:rsidRPr="00022649">
              <w:t>(Defines</w:t>
            </w:r>
            <w:r>
              <w:t xml:space="preserve"> </w:t>
            </w:r>
            <w:r w:rsidRPr="00022649">
              <w:t>the</w:t>
            </w:r>
            <w:r>
              <w:t xml:space="preserve"> </w:t>
            </w:r>
            <w:r w:rsidRPr="00022649">
              <w:t>level</w:t>
            </w:r>
            <w:r>
              <w:t xml:space="preserve"> </w:t>
            </w:r>
            <w:r w:rsidRPr="00022649">
              <w:t>of</w:t>
            </w:r>
            <w:r>
              <w:t xml:space="preserve"> </w:t>
            </w:r>
            <w:r w:rsidRPr="00022649">
              <w:t>the</w:t>
            </w:r>
            <w:r>
              <w:t xml:space="preserve"> </w:t>
            </w:r>
            <w:r w:rsidRPr="00022649">
              <w:t>user)</w:t>
            </w: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tcPr>
          <w:p w:rsidR="00946825" w:rsidRPr="00022649" w:rsidRDefault="00946825" w:rsidP="006C2FB3">
            <w:pPr>
              <w:pStyle w:val="NoSpacing"/>
            </w:pPr>
          </w:p>
        </w:tc>
      </w:tr>
      <w:tr w:rsidR="00946825" w:rsidRPr="00022649" w:rsidTr="001F03BB">
        <w:tc>
          <w:tcPr>
            <w:tcW w:w="1447" w:type="pct"/>
            <w:tcBorders>
              <w:top w:val="single" w:sz="6" w:space="0" w:color="000000"/>
              <w:left w:val="single" w:sz="6" w:space="0" w:color="000000"/>
              <w:bottom w:val="single" w:sz="6" w:space="0" w:color="000000"/>
              <w:right w:val="single" w:sz="6" w:space="0" w:color="000000"/>
            </w:tcBorders>
            <w:shd w:val="clear" w:color="auto" w:fill="FFFFFF" w:themeFill="background1"/>
            <w:tcMar>
              <w:top w:w="105" w:type="dxa"/>
              <w:left w:w="105" w:type="dxa"/>
              <w:bottom w:w="105" w:type="dxa"/>
              <w:right w:w="105" w:type="dxa"/>
            </w:tcMar>
            <w:hideMark/>
          </w:tcPr>
          <w:p w:rsidR="00946825" w:rsidRPr="00022649" w:rsidRDefault="00946825" w:rsidP="006C2FB3">
            <w:pPr>
              <w:pStyle w:val="NoSpacing"/>
            </w:pPr>
            <w:r>
              <w:t>C</w:t>
            </w:r>
            <w:r w:rsidRPr="00022649">
              <w:t>redit</w:t>
            </w:r>
          </w:p>
        </w:tc>
        <w:tc>
          <w:tcPr>
            <w:tcW w:w="1185" w:type="pct"/>
            <w:tcBorders>
              <w:top w:val="single" w:sz="6" w:space="0" w:color="000000"/>
              <w:left w:val="single" w:sz="6" w:space="0" w:color="000000"/>
              <w:bottom w:val="single" w:sz="6" w:space="0" w:color="000000"/>
              <w:right w:val="single" w:sz="6" w:space="0" w:color="000000"/>
            </w:tcBorders>
            <w:shd w:val="clear" w:color="auto" w:fill="FFFFFF" w:themeFill="background1"/>
            <w:tcMar>
              <w:top w:w="105" w:type="dxa"/>
              <w:left w:w="105" w:type="dxa"/>
              <w:bottom w:w="105" w:type="dxa"/>
              <w:right w:w="105" w:type="dxa"/>
            </w:tcMar>
            <w:hideMark/>
          </w:tcPr>
          <w:p w:rsidR="00946825" w:rsidRPr="00022649" w:rsidRDefault="00946825" w:rsidP="006C2FB3">
            <w:pPr>
              <w:pStyle w:val="NoSpacing"/>
            </w:pPr>
            <w:r w:rsidRPr="00022649">
              <w:t>the</w:t>
            </w:r>
            <w:r>
              <w:t xml:space="preserve"> </w:t>
            </w:r>
            <w:r w:rsidRPr="00022649">
              <w:t>credit</w:t>
            </w:r>
            <w:r>
              <w:t xml:space="preserve"> </w:t>
            </w:r>
            <w:r w:rsidRPr="00022649">
              <w:t>for</w:t>
            </w:r>
            <w:r>
              <w:t xml:space="preserve"> </w:t>
            </w:r>
            <w:r w:rsidRPr="00022649">
              <w:t>the</w:t>
            </w:r>
            <w:r>
              <w:t xml:space="preserve"> </w:t>
            </w:r>
            <w:r w:rsidRPr="00022649">
              <w:t>contribution</w:t>
            </w:r>
            <w:r>
              <w:t xml:space="preserve"> </w:t>
            </w:r>
            <w:r w:rsidRPr="00022649">
              <w:t>of</w:t>
            </w:r>
            <w:r>
              <w:t xml:space="preserve"> </w:t>
            </w:r>
            <w:r w:rsidRPr="00022649">
              <w:t>the</w:t>
            </w:r>
            <w:r>
              <w:t xml:space="preserve"> </w:t>
            </w:r>
            <w:r w:rsidRPr="00022649">
              <w:t>system</w:t>
            </w:r>
          </w:p>
        </w:tc>
        <w:tc>
          <w:tcPr>
            <w:tcW w:w="1184"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6825" w:rsidRPr="00022649" w:rsidRDefault="00946825" w:rsidP="006C2FB3">
            <w:pPr>
              <w:pStyle w:val="NoSpacing"/>
            </w:pPr>
          </w:p>
        </w:tc>
        <w:tc>
          <w:tcPr>
            <w:tcW w:w="1184" w:type="pct"/>
            <w:tcBorders>
              <w:top w:val="single" w:sz="6" w:space="0" w:color="000000"/>
              <w:left w:val="single" w:sz="6" w:space="0" w:color="000000"/>
              <w:bottom w:val="single" w:sz="6" w:space="0" w:color="000000"/>
              <w:right w:val="single" w:sz="6" w:space="0" w:color="000000"/>
            </w:tcBorders>
            <w:shd w:val="clear" w:color="auto" w:fill="FFFFFF" w:themeFill="background1"/>
          </w:tcPr>
          <w:p w:rsidR="00946825" w:rsidRPr="00022649" w:rsidRDefault="00946825" w:rsidP="006C2FB3">
            <w:pPr>
              <w:pStyle w:val="NoSpacing"/>
            </w:pPr>
          </w:p>
        </w:tc>
      </w:tr>
    </w:tbl>
    <w:p w:rsidR="00022649" w:rsidRPr="00342C89" w:rsidRDefault="00AE4221" w:rsidP="001C3DBE">
      <w:pPr>
        <w:pStyle w:val="Heading3"/>
      </w:pPr>
      <w:bookmarkStart w:id="46" w:name="_Toc428313843"/>
      <w:r w:rsidRPr="009C4649">
        <w:t>Table</w:t>
      </w:r>
      <w:r>
        <w:t xml:space="preserve">: </w:t>
      </w:r>
      <w:r w:rsidR="00022649" w:rsidRPr="00342C89">
        <w:t>User_banned</w:t>
      </w:r>
      <w:bookmarkEnd w:id="46"/>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F61EDF" w:rsidRPr="007074B3"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61EDF" w:rsidRPr="007074B3" w:rsidRDefault="005B34E3" w:rsidP="00CE6CF4">
            <w:pPr>
              <w:pStyle w:val="NoSpacing"/>
              <w:jc w:val="center"/>
              <w:rPr>
                <w:b/>
              </w:rPr>
            </w:pPr>
            <w:r>
              <w:rPr>
                <w:b/>
              </w:rPr>
              <w:t>A</w:t>
            </w:r>
            <w:r w:rsidR="00DC1D85">
              <w:rPr>
                <w:b/>
              </w:rPr>
              <w:t>TTRIBUTE</w:t>
            </w:r>
            <w:r w:rsidR="00DF1383">
              <w:rPr>
                <w:b/>
              </w:rPr>
              <w:t xml:space="preserve"> </w:t>
            </w:r>
            <w:r w:rsidR="00F61EDF" w:rsidRPr="007074B3">
              <w:rPr>
                <w:b/>
              </w:rPr>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61EDF" w:rsidRPr="007074B3" w:rsidRDefault="00F61EDF"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F61EDF" w:rsidRPr="007074B3" w:rsidRDefault="00F61EDF" w:rsidP="007074B3">
            <w:pPr>
              <w:pStyle w:val="NoSpacing"/>
              <w:jc w:val="center"/>
              <w:rPr>
                <w:b/>
              </w:rPr>
            </w:pPr>
            <w:r w:rsidRPr="007074B3">
              <w:rPr>
                <w:b/>
              </w:rPr>
              <w:t>DATA TYPE</w:t>
            </w:r>
          </w:p>
        </w:tc>
        <w:tc>
          <w:tcPr>
            <w:tcW w:w="1248" w:type="pct"/>
            <w:tcBorders>
              <w:top w:val="single" w:sz="6" w:space="0" w:color="000000"/>
              <w:left w:val="single" w:sz="6" w:space="0" w:color="000000"/>
              <w:bottom w:val="single" w:sz="6" w:space="0" w:color="000000"/>
              <w:right w:val="single" w:sz="6" w:space="0" w:color="000000"/>
            </w:tcBorders>
          </w:tcPr>
          <w:p w:rsidR="00F61EDF" w:rsidRPr="007074B3" w:rsidRDefault="00F61EDF" w:rsidP="007074B3">
            <w:pPr>
              <w:pStyle w:val="NoSpacing"/>
              <w:jc w:val="center"/>
              <w:rPr>
                <w:b/>
              </w:rPr>
            </w:pPr>
            <w:r w:rsidRPr="007074B3">
              <w:rPr>
                <w:b/>
              </w:rPr>
              <w:t>NULLABLE</w:t>
            </w:r>
          </w:p>
        </w:tc>
      </w:tr>
      <w:tr w:rsidR="004B4679" w:rsidRPr="00BE4A30" w:rsidTr="003276E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4B4679" w:rsidRPr="00BE4A30" w:rsidRDefault="002A5B3B" w:rsidP="00BE4A30">
            <w:pPr>
              <w:pStyle w:val="NoSpacing"/>
            </w:pPr>
            <w:r w:rsidRPr="00BE4A30">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4B4679" w:rsidRPr="00BE4A30" w:rsidRDefault="004B4679" w:rsidP="00BE4A30">
            <w:pPr>
              <w:pStyle w:val="NoSpacing"/>
            </w:pPr>
            <w:r w:rsidRPr="00BE4A30">
              <w:t>PK</w:t>
            </w:r>
          </w:p>
        </w:tc>
        <w:tc>
          <w:tcPr>
            <w:tcW w:w="1249" w:type="pct"/>
            <w:tcBorders>
              <w:top w:val="single" w:sz="6" w:space="0" w:color="000000"/>
              <w:left w:val="single" w:sz="6" w:space="0" w:color="000000"/>
              <w:bottom w:val="single" w:sz="6" w:space="0" w:color="000000"/>
              <w:right w:val="single" w:sz="6" w:space="0" w:color="000000"/>
            </w:tcBorders>
          </w:tcPr>
          <w:p w:rsidR="004B4679" w:rsidRPr="00BE4A30" w:rsidRDefault="004B4679" w:rsidP="00BE4A30">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B4679" w:rsidRPr="00BE4A30" w:rsidRDefault="004B4679" w:rsidP="00BE4A30">
            <w:pPr>
              <w:pStyle w:val="NoSpacing"/>
            </w:pPr>
          </w:p>
        </w:tc>
      </w:tr>
      <w:tr w:rsidR="00F61EDF" w:rsidRPr="00022649" w:rsidTr="006D53D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5952D8" w:rsidP="007074B3">
            <w:pPr>
              <w:pStyle w:val="NoSpacing"/>
            </w:pPr>
            <w:r>
              <w:t>B</w:t>
            </w:r>
            <w:r w:rsidR="008816D5">
              <w:t>anned_ID</w:t>
            </w:r>
          </w:p>
        </w:tc>
        <w:tc>
          <w:tcPr>
            <w:tcW w:w="1251" w:type="pct"/>
            <w:tcBorders>
              <w:top w:val="single" w:sz="6" w:space="0" w:color="000000"/>
              <w:left w:val="single" w:sz="6" w:space="0" w:color="000000"/>
              <w:bottom w:val="single" w:sz="6" w:space="0" w:color="000000"/>
              <w:right w:val="single" w:sz="6" w:space="0" w:color="000000"/>
            </w:tcBorders>
            <w:shd w:val="clear" w:color="auto" w:fill="auto"/>
            <w:tcMar>
              <w:top w:w="105" w:type="dxa"/>
              <w:left w:w="105" w:type="dxa"/>
              <w:bottom w:w="105" w:type="dxa"/>
              <w:right w:w="105" w:type="dxa"/>
            </w:tcMar>
            <w:hideMark/>
          </w:tcPr>
          <w:p w:rsidR="00F61EDF" w:rsidRPr="00022649" w:rsidRDefault="006D53D4" w:rsidP="007074B3">
            <w:pPr>
              <w:pStyle w:val="NoSpacing"/>
            </w:pPr>
            <w:r>
              <w:t>User_ID</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8816D5" w:rsidP="008816D5">
            <w:pPr>
              <w:pStyle w:val="NoSpacing"/>
            </w:pPr>
            <w:r>
              <w:t>Admin</w:t>
            </w:r>
            <w:r w:rsidR="00F61EDF" w:rsidRPr="00022649">
              <w:t>_</w:t>
            </w:r>
            <w:r>
              <w:t>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Manager</w:t>
            </w:r>
            <w:r>
              <w:t xml:space="preserve"> </w:t>
            </w:r>
            <w:r w:rsidRPr="00022649">
              <w:t>who</w:t>
            </w:r>
            <w:r>
              <w:t xml:space="preserve"> </w:t>
            </w:r>
            <w:r w:rsidRPr="00022649">
              <w:t>banned</w:t>
            </w:r>
            <w:r>
              <w:t xml:space="preserve"> </w:t>
            </w:r>
            <w:r w:rsidRPr="00022649">
              <w:t>the</w:t>
            </w:r>
            <w:r>
              <w:t xml:space="preserve"> </w:t>
            </w:r>
            <w:r w:rsidRPr="00022649">
              <w:t>user</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Start_ti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Start</w:t>
            </w:r>
            <w:r>
              <w:t xml:space="preserve"> </w:t>
            </w:r>
            <w:r w:rsidRPr="00022649">
              <w:t>ban</w:t>
            </w:r>
            <w:r>
              <w:t xml:space="preserve"> </w:t>
            </w:r>
            <w:r w:rsidRPr="00022649">
              <w:t>time</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End_ti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End</w:t>
            </w:r>
            <w:r>
              <w:t xml:space="preserve"> </w:t>
            </w:r>
            <w:r w:rsidRPr="00022649">
              <w:t>ban</w:t>
            </w:r>
            <w:r>
              <w:t xml:space="preserve"> </w:t>
            </w:r>
            <w:r w:rsidRPr="00022649">
              <w:t>time</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r w:rsidR="00F61EDF" w:rsidRPr="00022649" w:rsidTr="00F61ED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R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61EDF" w:rsidRPr="00022649" w:rsidRDefault="00F61EDF" w:rsidP="007074B3">
            <w:pPr>
              <w:pStyle w:val="NoSpacing"/>
            </w:pPr>
            <w:r w:rsidRPr="00022649">
              <w:t>Reason</w:t>
            </w:r>
            <w:r>
              <w:t xml:space="preserve"> </w:t>
            </w:r>
            <w:r w:rsidRPr="00022649">
              <w:t>for</w:t>
            </w:r>
            <w:r>
              <w:t xml:space="preserve"> </w:t>
            </w:r>
            <w:r w:rsidRPr="00022649">
              <w:t>banning</w:t>
            </w:r>
          </w:p>
        </w:tc>
        <w:tc>
          <w:tcPr>
            <w:tcW w:w="1249"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61EDF" w:rsidRPr="00022649" w:rsidRDefault="00F61EDF" w:rsidP="007074B3">
            <w:pPr>
              <w:pStyle w:val="NoSpacing"/>
            </w:pPr>
          </w:p>
        </w:tc>
      </w:tr>
    </w:tbl>
    <w:p w:rsidR="00022649" w:rsidRPr="00022649" w:rsidRDefault="003D0752" w:rsidP="001C3DBE">
      <w:pPr>
        <w:pStyle w:val="Heading3"/>
      </w:pPr>
      <w:bookmarkStart w:id="47" w:name="_Toc428313844"/>
      <w:r>
        <w:t xml:space="preserve">Table: </w:t>
      </w:r>
      <w:r w:rsidR="00022649" w:rsidRPr="00022649">
        <w:t>Specialty</w:t>
      </w:r>
      <w:bookmarkEnd w:id="47"/>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340339" w:rsidRPr="007074B3"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40339" w:rsidRPr="007074B3" w:rsidRDefault="00340339" w:rsidP="007074B3">
            <w:pPr>
              <w:pStyle w:val="NoSpacing"/>
              <w:jc w:val="center"/>
              <w:rPr>
                <w:b/>
              </w:rPr>
            </w:pPr>
            <w:r w:rsidRPr="007074B3">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340339" w:rsidRPr="007074B3" w:rsidRDefault="00340339"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340339" w:rsidRPr="007074B3" w:rsidRDefault="00340339" w:rsidP="007074B3">
            <w:pPr>
              <w:pStyle w:val="NoSpacing"/>
              <w:jc w:val="center"/>
              <w:rPr>
                <w:b/>
              </w:rPr>
            </w:pPr>
            <w:r w:rsidRPr="007074B3">
              <w:rPr>
                <w:b/>
              </w:rPr>
              <w:t>DATA TYPE</w:t>
            </w:r>
          </w:p>
        </w:tc>
        <w:tc>
          <w:tcPr>
            <w:tcW w:w="1248" w:type="pct"/>
            <w:tcBorders>
              <w:top w:val="single" w:sz="6" w:space="0" w:color="000000"/>
              <w:left w:val="single" w:sz="6" w:space="0" w:color="000000"/>
              <w:bottom w:val="single" w:sz="6" w:space="0" w:color="000000"/>
              <w:right w:val="single" w:sz="6" w:space="0" w:color="000000"/>
            </w:tcBorders>
          </w:tcPr>
          <w:p w:rsidR="00340339" w:rsidRPr="007074B3" w:rsidRDefault="00340339" w:rsidP="007074B3">
            <w:pPr>
              <w:pStyle w:val="NoSpacing"/>
              <w:jc w:val="center"/>
              <w:rPr>
                <w:b/>
              </w:rPr>
            </w:pPr>
            <w:r w:rsidRPr="007074B3">
              <w:rPr>
                <w:b/>
              </w:rPr>
              <w:t>NULLABLE</w:t>
            </w:r>
          </w:p>
        </w:tc>
      </w:tr>
      <w:tr w:rsidR="00340339" w:rsidRPr="00022649" w:rsidTr="0079332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8E7E74" w:rsidP="007074B3">
            <w:pPr>
              <w:pStyle w:val="NoSpacing"/>
            </w:pPr>
            <w:r>
              <w:t>Specialty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hideMark/>
          </w:tcPr>
          <w:p w:rsidR="00340339" w:rsidRPr="00022649" w:rsidRDefault="00340339" w:rsidP="007074B3">
            <w:pPr>
              <w:pStyle w:val="NoSpacing"/>
            </w:pPr>
            <w:r w:rsidRPr="00022649">
              <w:t>Specialty</w:t>
            </w:r>
            <w:r>
              <w:t xml:space="preserve"> </w:t>
            </w:r>
            <w:r w:rsidRPr="00022649">
              <w:t>ID</w:t>
            </w:r>
            <w:r w:rsidR="004F74DC">
              <w:t xml:space="preserve"> PK</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r w:rsidR="00340339"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AE2F5C" w:rsidP="007074B3">
            <w:pPr>
              <w:pStyle w:val="NoSpacing"/>
            </w:pPr>
            <w:r>
              <w:t>Specialty_</w:t>
            </w:r>
            <w:r w:rsidR="00340339" w:rsidRPr="00022649">
              <w:t>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Specialty</w:t>
            </w:r>
            <w:r>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r w:rsidR="00340339"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F57E99">
            <w:pPr>
              <w:pStyle w:val="NoSpacing"/>
            </w:pPr>
            <w:r w:rsidRPr="00022649">
              <w:t>Species_</w:t>
            </w:r>
            <w:r w:rsidR="00F57E99">
              <w:t>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340339" w:rsidRPr="00022649" w:rsidRDefault="00340339" w:rsidP="007074B3">
            <w:pPr>
              <w:pStyle w:val="NoSpacing"/>
            </w:pPr>
            <w:r w:rsidRPr="00022649">
              <w:t>Species</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340339" w:rsidRPr="00022649" w:rsidRDefault="00340339" w:rsidP="007074B3">
            <w:pPr>
              <w:pStyle w:val="NoSpacing"/>
            </w:pPr>
          </w:p>
        </w:tc>
      </w:tr>
    </w:tbl>
    <w:p w:rsidR="00022649" w:rsidRPr="00DB59E7" w:rsidRDefault="00DF7D4E" w:rsidP="001C3DBE">
      <w:pPr>
        <w:pStyle w:val="Heading3"/>
      </w:pPr>
      <w:bookmarkStart w:id="48" w:name="_Toc428313845"/>
      <w:r>
        <w:t>Table:</w:t>
      </w:r>
      <w:r w:rsidR="00BF7167">
        <w:t xml:space="preserve"> </w:t>
      </w:r>
      <w:r w:rsidR="00022649" w:rsidRPr="00DB59E7">
        <w:t>User_Specialty</w:t>
      </w:r>
      <w:bookmarkEnd w:id="48"/>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C81BE0" w:rsidRPr="007074B3"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81BE0" w:rsidRPr="007074B3" w:rsidRDefault="00C81BE0" w:rsidP="007074B3">
            <w:pPr>
              <w:pStyle w:val="NoSpacing"/>
              <w:jc w:val="center"/>
              <w:rPr>
                <w:b/>
              </w:rPr>
            </w:pPr>
            <w:r w:rsidRPr="007074B3">
              <w:rPr>
                <w:b/>
              </w:rPr>
              <w:lastRenderedPageBreak/>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81BE0" w:rsidRPr="007074B3" w:rsidRDefault="00C81BE0" w:rsidP="007074B3">
            <w:pPr>
              <w:pStyle w:val="NoSpacing"/>
              <w:jc w:val="center"/>
              <w:rPr>
                <w:b/>
              </w:rPr>
            </w:pPr>
            <w:r w:rsidRPr="007074B3">
              <w:rPr>
                <w:b/>
              </w:rPr>
              <w:t>DESCRIPTION</w:t>
            </w:r>
          </w:p>
        </w:tc>
        <w:tc>
          <w:tcPr>
            <w:tcW w:w="1249" w:type="pct"/>
            <w:tcBorders>
              <w:top w:val="single" w:sz="6" w:space="0" w:color="000000"/>
              <w:left w:val="single" w:sz="6" w:space="0" w:color="000000"/>
              <w:bottom w:val="single" w:sz="6" w:space="0" w:color="000000"/>
              <w:right w:val="single" w:sz="6" w:space="0" w:color="000000"/>
            </w:tcBorders>
          </w:tcPr>
          <w:p w:rsidR="00C81BE0" w:rsidRPr="007074B3" w:rsidRDefault="00C81BE0" w:rsidP="007074B3">
            <w:pPr>
              <w:pStyle w:val="NoSpacing"/>
              <w:jc w:val="center"/>
              <w:rPr>
                <w:b/>
              </w:rPr>
            </w:pPr>
            <w:r w:rsidRPr="007074B3">
              <w:rPr>
                <w:b/>
              </w:rPr>
              <w:t>DATA TYPE</w:t>
            </w:r>
          </w:p>
        </w:tc>
        <w:tc>
          <w:tcPr>
            <w:tcW w:w="1248" w:type="pct"/>
            <w:tcBorders>
              <w:top w:val="single" w:sz="6" w:space="0" w:color="000000"/>
              <w:left w:val="single" w:sz="6" w:space="0" w:color="000000"/>
              <w:bottom w:val="single" w:sz="6" w:space="0" w:color="000000"/>
              <w:right w:val="single" w:sz="6" w:space="0" w:color="000000"/>
            </w:tcBorders>
          </w:tcPr>
          <w:p w:rsidR="00C81BE0" w:rsidRPr="007074B3" w:rsidRDefault="00C81BE0" w:rsidP="007074B3">
            <w:pPr>
              <w:pStyle w:val="NoSpacing"/>
              <w:jc w:val="center"/>
              <w:rPr>
                <w:b/>
              </w:rPr>
            </w:pPr>
            <w:r w:rsidRPr="007074B3">
              <w:rPr>
                <w:b/>
              </w:rPr>
              <w:t>NULLABLE</w:t>
            </w:r>
          </w:p>
        </w:tc>
      </w:tr>
      <w:tr w:rsidR="002A3926" w:rsidRPr="00022649" w:rsidTr="002A392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A3926" w:rsidRPr="00022649" w:rsidRDefault="002A3926" w:rsidP="007074B3">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2A3926" w:rsidRPr="00022649" w:rsidRDefault="002A3926" w:rsidP="007074B3">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tcPr>
          <w:p w:rsidR="002A3926" w:rsidRPr="00022649" w:rsidRDefault="002A3926"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A3926" w:rsidRPr="00022649" w:rsidRDefault="002A3926" w:rsidP="007074B3">
            <w:pPr>
              <w:pStyle w:val="NoSpacing"/>
            </w:pPr>
          </w:p>
        </w:tc>
      </w:tr>
      <w:tr w:rsidR="00C81BE0" w:rsidRPr="00022649"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Use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User</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r>
      <w:tr w:rsidR="00C81BE0" w:rsidRPr="00022649" w:rsidTr="00C81BE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Specialty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81BE0" w:rsidRPr="00022649" w:rsidRDefault="00C81BE0" w:rsidP="007074B3">
            <w:pPr>
              <w:pStyle w:val="NoSpacing"/>
            </w:pPr>
            <w:r w:rsidRPr="00022649">
              <w:t>Specialty</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81BE0" w:rsidRPr="00022649" w:rsidRDefault="00C81BE0" w:rsidP="007074B3">
            <w:pPr>
              <w:pStyle w:val="NoSpacing"/>
            </w:pPr>
          </w:p>
        </w:tc>
      </w:tr>
    </w:tbl>
    <w:p w:rsidR="00022649" w:rsidRPr="00DB59E7" w:rsidRDefault="00804141" w:rsidP="001C3DBE">
      <w:pPr>
        <w:pStyle w:val="Heading3"/>
      </w:pPr>
      <w:bookmarkStart w:id="49" w:name="_Toc428313846"/>
      <w:r>
        <w:t xml:space="preserve">Table:  </w:t>
      </w:r>
      <w:r w:rsidR="007A1379">
        <w:t>Object</w:t>
      </w:r>
      <w:bookmarkEnd w:id="49"/>
    </w:p>
    <w:tbl>
      <w:tblPr>
        <w:tblW w:w="5000" w:type="pct"/>
        <w:tblCellMar>
          <w:top w:w="15" w:type="dxa"/>
          <w:left w:w="15" w:type="dxa"/>
          <w:bottom w:w="15" w:type="dxa"/>
          <w:right w:w="15" w:type="dxa"/>
        </w:tblCellMar>
        <w:tblLook w:val="04A0" w:firstRow="1" w:lastRow="0" w:firstColumn="1" w:lastColumn="0" w:noHBand="0" w:noVBand="1"/>
      </w:tblPr>
      <w:tblGrid>
        <w:gridCol w:w="2598"/>
        <w:gridCol w:w="2519"/>
        <w:gridCol w:w="2113"/>
        <w:gridCol w:w="2114"/>
      </w:tblGrid>
      <w:tr w:rsidR="002742A9" w:rsidRPr="007074B3" w:rsidTr="006F6D53">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742A9" w:rsidRPr="007074B3" w:rsidRDefault="002742A9" w:rsidP="007074B3">
            <w:pPr>
              <w:pStyle w:val="NoSpacing"/>
              <w:jc w:val="center"/>
              <w:rPr>
                <w:b/>
              </w:rPr>
            </w:pPr>
            <w:r w:rsidRPr="007074B3">
              <w:rPr>
                <w:b/>
              </w:rPr>
              <w:t>ROW NAM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742A9" w:rsidRPr="007074B3" w:rsidRDefault="002742A9" w:rsidP="007074B3">
            <w:pPr>
              <w:pStyle w:val="NoSpacing"/>
              <w:jc w:val="center"/>
              <w:rPr>
                <w:b/>
              </w:rPr>
            </w:pPr>
            <w:r w:rsidRPr="007074B3">
              <w:rPr>
                <w:b/>
              </w:rPr>
              <w:t>DESCRIPTION</w:t>
            </w:r>
          </w:p>
        </w:tc>
        <w:tc>
          <w:tcPr>
            <w:tcW w:w="1217" w:type="pct"/>
            <w:tcBorders>
              <w:top w:val="single" w:sz="6" w:space="0" w:color="000000"/>
              <w:left w:val="single" w:sz="6" w:space="0" w:color="000000"/>
              <w:bottom w:val="single" w:sz="6" w:space="0" w:color="000000"/>
              <w:right w:val="single" w:sz="6" w:space="0" w:color="000000"/>
            </w:tcBorders>
            <w:vAlign w:val="center"/>
          </w:tcPr>
          <w:p w:rsidR="002742A9" w:rsidRPr="007074B3" w:rsidRDefault="002742A9" w:rsidP="007074B3">
            <w:pPr>
              <w:pStyle w:val="NoSpacing"/>
              <w:jc w:val="center"/>
              <w:rPr>
                <w:b/>
              </w:rPr>
            </w:pPr>
            <w:r w:rsidRPr="007074B3">
              <w:rPr>
                <w:b/>
              </w:rPr>
              <w:t>DATA TYPE</w:t>
            </w:r>
          </w:p>
        </w:tc>
        <w:tc>
          <w:tcPr>
            <w:tcW w:w="1217" w:type="pct"/>
            <w:tcBorders>
              <w:top w:val="single" w:sz="6" w:space="0" w:color="000000"/>
              <w:left w:val="single" w:sz="6" w:space="0" w:color="000000"/>
              <w:bottom w:val="single" w:sz="6" w:space="0" w:color="000000"/>
              <w:right w:val="single" w:sz="6" w:space="0" w:color="000000"/>
            </w:tcBorders>
            <w:vAlign w:val="center"/>
          </w:tcPr>
          <w:p w:rsidR="002742A9" w:rsidRPr="007074B3" w:rsidRDefault="002742A9" w:rsidP="007074B3">
            <w:pPr>
              <w:pStyle w:val="NoSpacing"/>
              <w:jc w:val="center"/>
              <w:rPr>
                <w:b/>
              </w:rPr>
            </w:pPr>
            <w:r w:rsidRPr="007074B3">
              <w:rPr>
                <w:b/>
              </w:rPr>
              <w:t>NULLABLE</w:t>
            </w:r>
          </w:p>
        </w:tc>
      </w:tr>
      <w:tr w:rsidR="00A82878" w:rsidRPr="00022649" w:rsidTr="00104DF7">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A82878" w:rsidRPr="00022649" w:rsidRDefault="00A82878" w:rsidP="00104DF7">
            <w:pPr>
              <w:pStyle w:val="NoSpacing"/>
            </w:pPr>
            <w:r>
              <w:t>Object_ID</w:t>
            </w:r>
          </w:p>
        </w:tc>
        <w:tc>
          <w:tcPr>
            <w:tcW w:w="1348"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A82878" w:rsidRPr="00022649" w:rsidRDefault="00A82878" w:rsidP="00104DF7">
            <w:pPr>
              <w:pStyle w:val="NoSpacing"/>
            </w:pPr>
            <w:r w:rsidRPr="00022649">
              <w:t>Gene_ACC</w:t>
            </w:r>
            <w:r>
              <w:t xml:space="preserve"> /</w:t>
            </w:r>
            <w:r w:rsidRPr="00022649">
              <w:t>Unique</w:t>
            </w:r>
            <w:r>
              <w:t xml:space="preserve"> </w:t>
            </w:r>
            <w:r w:rsidRPr="00022649">
              <w:t>Gene</w:t>
            </w:r>
            <w:r>
              <w:t xml:space="preserve"> </w:t>
            </w:r>
            <w:r w:rsidRPr="00022649">
              <w:t>ID</w:t>
            </w:r>
            <w:r w:rsidR="00C137A3">
              <w:t xml:space="preserve">/ </w:t>
            </w:r>
            <w:r w:rsidR="00CE0033">
              <w:t>PK</w:t>
            </w:r>
          </w:p>
        </w:tc>
        <w:tc>
          <w:tcPr>
            <w:tcW w:w="1217" w:type="pct"/>
            <w:tcBorders>
              <w:top w:val="single" w:sz="6" w:space="0" w:color="000000"/>
              <w:left w:val="single" w:sz="6" w:space="0" w:color="000000"/>
              <w:bottom w:val="single" w:sz="6" w:space="0" w:color="000000"/>
              <w:right w:val="single" w:sz="6" w:space="0" w:color="000000"/>
            </w:tcBorders>
          </w:tcPr>
          <w:p w:rsidR="00A82878" w:rsidRPr="00022649" w:rsidRDefault="00A82878" w:rsidP="00104DF7">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A82878" w:rsidRPr="00022649" w:rsidRDefault="00A82878" w:rsidP="00104DF7">
            <w:pPr>
              <w:pStyle w:val="NoSpacing"/>
            </w:pPr>
          </w:p>
        </w:tc>
      </w:tr>
      <w:tr w:rsidR="002742A9" w:rsidRPr="00022649" w:rsidTr="002742A9">
        <w:trPr>
          <w:trHeight w:val="141"/>
        </w:trPr>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Object typ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gene/geneplasm/QTL</w:t>
            </w: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t>Object</w:t>
            </w:r>
            <w:r w:rsidRPr="00022649">
              <w:t>_name</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e</w:t>
            </w:r>
            <w:r>
              <w:t xml:space="preserve"> </w:t>
            </w:r>
            <w:r w:rsidRPr="00022649">
              <w:t>Name</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Default="002742A9" w:rsidP="007074B3">
            <w:pPr>
              <w:pStyle w:val="NoSpacing"/>
            </w:pPr>
            <w:r>
              <w:t>Object_symbol</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742A9" w:rsidRPr="00022649" w:rsidRDefault="002742A9" w:rsidP="007074B3">
            <w:pPr>
              <w:pStyle w:val="NoSpacing"/>
            </w:pPr>
            <w:r>
              <w:t>Gene symbol</w:t>
            </w: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t>Object</w:t>
            </w:r>
            <w:r w:rsidRPr="00022649">
              <w:t>_description</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e</w:t>
            </w:r>
            <w:r>
              <w:t xml:space="preserve"> </w:t>
            </w:r>
            <w:r w:rsidRPr="00022649">
              <w:t>Description</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rsidR="007B616C">
              <w:t>_</w:t>
            </w:r>
            <w:r w:rsidRPr="00022649">
              <w:t>number</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Genome_location</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Start</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t xml:space="preserve"> </w:t>
            </w:r>
            <w:r w:rsidRPr="00022649">
              <w:t>Start</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r w:rsidR="002742A9" w:rsidRPr="00022649" w:rsidTr="002742A9">
        <w:tc>
          <w:tcPr>
            <w:tcW w:w="121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end</w:t>
            </w:r>
          </w:p>
        </w:tc>
        <w:tc>
          <w:tcPr>
            <w:tcW w:w="1348"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742A9" w:rsidRPr="00022649" w:rsidRDefault="002742A9" w:rsidP="007074B3">
            <w:pPr>
              <w:pStyle w:val="NoSpacing"/>
            </w:pPr>
            <w:r w:rsidRPr="00022649">
              <w:t>Chromosome</w:t>
            </w:r>
            <w:r>
              <w:t xml:space="preserve"> </w:t>
            </w:r>
            <w:r w:rsidRPr="00022649">
              <w:t>End</w:t>
            </w: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c>
          <w:tcPr>
            <w:tcW w:w="1217" w:type="pct"/>
            <w:tcBorders>
              <w:top w:val="single" w:sz="6" w:space="0" w:color="000000"/>
              <w:left w:val="single" w:sz="6" w:space="0" w:color="000000"/>
              <w:bottom w:val="single" w:sz="6" w:space="0" w:color="000000"/>
              <w:right w:val="single" w:sz="6" w:space="0" w:color="000000"/>
            </w:tcBorders>
          </w:tcPr>
          <w:p w:rsidR="002742A9" w:rsidRPr="00022649" w:rsidRDefault="002742A9" w:rsidP="007074B3">
            <w:pPr>
              <w:pStyle w:val="NoSpacing"/>
            </w:pPr>
          </w:p>
        </w:tc>
      </w:tr>
    </w:tbl>
    <w:p w:rsidR="00022649" w:rsidRPr="00022649" w:rsidRDefault="007074B3" w:rsidP="001C3DBE">
      <w:pPr>
        <w:pStyle w:val="Heading3"/>
      </w:pPr>
      <w:bookmarkStart w:id="50" w:name="_Toc428313847"/>
      <w:r>
        <w:t xml:space="preserve">Table: </w:t>
      </w:r>
      <w:r w:rsidR="00022649" w:rsidRPr="00022649">
        <w:t>Synonyms</w:t>
      </w:r>
      <w:bookmarkEnd w:id="50"/>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7074B3" w:rsidRPr="000C7EFC"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074B3" w:rsidRPr="000C7EFC" w:rsidRDefault="007074B3" w:rsidP="000C7EFC">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074B3" w:rsidRPr="000C7EFC" w:rsidRDefault="007074B3" w:rsidP="000C7EFC">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7074B3" w:rsidRPr="000C7EFC" w:rsidRDefault="007074B3" w:rsidP="000C7EFC">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7074B3" w:rsidRPr="000C7EFC" w:rsidRDefault="007074B3" w:rsidP="000C7EFC">
            <w:pPr>
              <w:pStyle w:val="NoSpacing"/>
              <w:jc w:val="center"/>
              <w:rPr>
                <w:b/>
              </w:rPr>
            </w:pPr>
            <w:r w:rsidRPr="000C7EFC">
              <w:rPr>
                <w:b/>
              </w:rPr>
              <w:t>NULLABLE</w:t>
            </w:r>
          </w:p>
        </w:tc>
      </w:tr>
      <w:tr w:rsidR="0054336C" w:rsidRPr="0054336C" w:rsidTr="002B6C0F">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4336C" w:rsidRPr="0054336C" w:rsidRDefault="0054336C" w:rsidP="0054336C">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54336C" w:rsidRPr="0054336C" w:rsidRDefault="0054336C" w:rsidP="0054336C">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tcPr>
          <w:p w:rsidR="0054336C" w:rsidRPr="0054336C" w:rsidRDefault="0054336C" w:rsidP="0054336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4336C" w:rsidRPr="0054336C" w:rsidRDefault="0054336C" w:rsidP="0054336C">
            <w:pPr>
              <w:pStyle w:val="NoSpacing"/>
            </w:pPr>
          </w:p>
        </w:tc>
      </w:tr>
      <w:tr w:rsidR="007074B3"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507CC2" w:rsidP="000C7EFC">
            <w:pPr>
              <w:pStyle w:val="NoSpacing"/>
            </w:pPr>
            <w:r>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Unique</w:t>
            </w:r>
            <w:r>
              <w:t xml:space="preserve"> </w:t>
            </w:r>
            <w:r w:rsidRPr="00022649">
              <w:t>Gene</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r>
      <w:tr w:rsidR="007074B3" w:rsidRPr="00022649" w:rsidTr="007074B3">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Synonym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074B3" w:rsidRPr="00022649" w:rsidRDefault="007074B3" w:rsidP="000C7EFC">
            <w:pPr>
              <w:pStyle w:val="NoSpacing"/>
            </w:pPr>
            <w:r w:rsidRPr="00022649">
              <w:t>Synonym</w:t>
            </w:r>
            <w:r>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7074B3" w:rsidRPr="00022649" w:rsidRDefault="007074B3" w:rsidP="000C7EFC">
            <w:pPr>
              <w:pStyle w:val="NoSpacing"/>
            </w:pPr>
          </w:p>
        </w:tc>
      </w:tr>
    </w:tbl>
    <w:p w:rsidR="00022649" w:rsidRPr="00022649" w:rsidRDefault="00D46B3D" w:rsidP="001C3DBE">
      <w:pPr>
        <w:pStyle w:val="Heading3"/>
      </w:pPr>
      <w:bookmarkStart w:id="51" w:name="_Toc428313848"/>
      <w:r>
        <w:t xml:space="preserve">Table: </w:t>
      </w:r>
      <w:r w:rsidR="00022649" w:rsidRPr="00022649">
        <w:t>Species</w:t>
      </w:r>
      <w:bookmarkEnd w:id="51"/>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46B3D" w:rsidRPr="000C7EFC" w:rsidRDefault="00D46B3D" w:rsidP="00D46B3D">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46B3D" w:rsidRPr="000C7EFC" w:rsidRDefault="00D46B3D" w:rsidP="00D46B3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D46B3D" w:rsidRPr="000C7EFC" w:rsidRDefault="00D46B3D" w:rsidP="00D46B3D">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D46B3D" w:rsidRPr="000C7EFC" w:rsidRDefault="00D46B3D" w:rsidP="00D46B3D">
            <w:pPr>
              <w:pStyle w:val="NoSpacing"/>
              <w:jc w:val="center"/>
              <w:rPr>
                <w:b/>
              </w:rPr>
            </w:pPr>
            <w:r w:rsidRPr="000C7EFC">
              <w:rPr>
                <w:b/>
              </w:rPr>
              <w:t>NULLABLE</w:t>
            </w:r>
          </w:p>
        </w:tc>
      </w:tr>
      <w:tr w:rsidR="00D46B3D" w:rsidRPr="00022649" w:rsidTr="00B6086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D46B3D" w:rsidRPr="00022649" w:rsidRDefault="00D46B3D" w:rsidP="00D46B3D">
            <w:pPr>
              <w:pStyle w:val="NoSpacing"/>
            </w:pPr>
            <w:r w:rsidRPr="00022649">
              <w:t>Species</w:t>
            </w:r>
            <w:r>
              <w:t xml:space="preserve"> </w:t>
            </w:r>
            <w:r w:rsidRPr="00022649">
              <w:t>ID</w:t>
            </w:r>
            <w:r w:rsidR="00B60864">
              <w:t xml:space="preserve"> PK</w:t>
            </w:r>
          </w:p>
        </w:tc>
        <w:tc>
          <w:tcPr>
            <w:tcW w:w="1249"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r>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D46B3D" w:rsidRPr="00022649" w:rsidRDefault="00D46B3D" w:rsidP="00D46B3D">
            <w:pPr>
              <w:pStyle w:val="NoSpacing"/>
            </w:pPr>
            <w:r w:rsidRPr="00022649">
              <w:t>Species</w:t>
            </w:r>
            <w:r>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Pr="00022649" w:rsidRDefault="00D46B3D" w:rsidP="00D46B3D">
            <w:pPr>
              <w:pStyle w:val="NoSpacing"/>
            </w:pPr>
          </w:p>
        </w:tc>
      </w:tr>
      <w:tr w:rsidR="00D46B3D" w:rsidRPr="00022649" w:rsidTr="00D46B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6B3D" w:rsidRPr="00022649" w:rsidRDefault="00D46B3D" w:rsidP="00D46B3D">
            <w:pPr>
              <w:pStyle w:val="NoSpacing"/>
            </w:pPr>
            <w:r>
              <w:lastRenderedPageBreak/>
              <w:t>Genus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D46B3D" w:rsidRPr="00022649" w:rsidRDefault="00D46B3D" w:rsidP="00D46B3D">
            <w:pPr>
              <w:pStyle w:val="NoSpacing"/>
            </w:pPr>
            <w:r>
              <w:t>Genus_name</w:t>
            </w:r>
          </w:p>
        </w:tc>
        <w:tc>
          <w:tcPr>
            <w:tcW w:w="1249" w:type="pct"/>
            <w:tcBorders>
              <w:top w:val="single" w:sz="6" w:space="0" w:color="000000"/>
              <w:left w:val="single" w:sz="6" w:space="0" w:color="000000"/>
              <w:bottom w:val="single" w:sz="6" w:space="0" w:color="000000"/>
              <w:right w:val="single" w:sz="6" w:space="0" w:color="000000"/>
            </w:tcBorders>
          </w:tcPr>
          <w:p w:rsidR="00D46B3D" w:rsidRDefault="00D46B3D" w:rsidP="00D46B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D46B3D" w:rsidRDefault="00D46B3D" w:rsidP="00D46B3D">
            <w:pPr>
              <w:pStyle w:val="NoSpacing"/>
            </w:pPr>
          </w:p>
        </w:tc>
      </w:tr>
    </w:tbl>
    <w:p w:rsidR="00022649" w:rsidRPr="00022649" w:rsidRDefault="00AF679E" w:rsidP="001C3DBE">
      <w:pPr>
        <w:pStyle w:val="Heading3"/>
      </w:pPr>
      <w:bookmarkStart w:id="52" w:name="_Toc428313849"/>
      <w:r>
        <w:t xml:space="preserve">Table: </w:t>
      </w:r>
      <w:r w:rsidR="00022649" w:rsidRPr="00022649">
        <w:t>Gene_Species</w:t>
      </w:r>
      <w:bookmarkEnd w:id="52"/>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DD4BF0"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D4BF0" w:rsidRPr="000C7EFC" w:rsidRDefault="00DD4BF0" w:rsidP="00DD4BF0">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D4BF0" w:rsidRPr="000C7EFC" w:rsidRDefault="00DD4BF0" w:rsidP="00DD4BF0">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DD4BF0" w:rsidRPr="000C7EFC" w:rsidRDefault="00DD4BF0" w:rsidP="00DD4BF0">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DD4BF0" w:rsidRPr="000C7EFC" w:rsidRDefault="00DD4BF0" w:rsidP="00DD4BF0">
            <w:pPr>
              <w:pStyle w:val="NoSpacing"/>
              <w:jc w:val="center"/>
              <w:rPr>
                <w:b/>
              </w:rPr>
            </w:pPr>
            <w:r w:rsidRPr="000C7EFC">
              <w:rPr>
                <w:b/>
              </w:rPr>
              <w:t>NULLABLE</w:t>
            </w:r>
          </w:p>
        </w:tc>
      </w:tr>
      <w:tr w:rsidR="009C1A16" w:rsidRPr="009C1A16" w:rsidTr="0008573B">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9C1A16" w:rsidRPr="009C1A16" w:rsidRDefault="009C1A16" w:rsidP="009C1A16">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9C1A16" w:rsidRPr="009C1A16" w:rsidRDefault="009C1A16" w:rsidP="009C1A16">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9C1A16" w:rsidRPr="009C1A16" w:rsidRDefault="009C1A16" w:rsidP="009C1A16">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9C1A16" w:rsidRPr="009C1A16" w:rsidRDefault="009C1A16" w:rsidP="009C1A16">
            <w:pPr>
              <w:pStyle w:val="NoSpacing"/>
            </w:pPr>
          </w:p>
        </w:tc>
      </w:tr>
      <w:tr w:rsidR="00FB6EAB"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190300" w:rsidP="00FB6EAB">
            <w:pPr>
              <w:pStyle w:val="NoSpacing"/>
            </w:pPr>
            <w:r>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Gene</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r>
      <w:tr w:rsidR="00FB6EAB" w:rsidRPr="00022649" w:rsidTr="00DD4BF0">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Species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FB6EAB" w:rsidRPr="00022649" w:rsidRDefault="00FB6EAB" w:rsidP="00FB6EAB">
            <w:pPr>
              <w:pStyle w:val="NoSpacing"/>
            </w:pPr>
            <w:r w:rsidRPr="00022649">
              <w:t>Species</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FB6EAB" w:rsidRPr="00022649" w:rsidRDefault="00FB6EAB" w:rsidP="00FB6EAB">
            <w:pPr>
              <w:pStyle w:val="NoSpacing"/>
            </w:pPr>
          </w:p>
        </w:tc>
      </w:tr>
    </w:tbl>
    <w:p w:rsidR="00022649" w:rsidRPr="00022649" w:rsidRDefault="00544219" w:rsidP="001C3DBE">
      <w:pPr>
        <w:pStyle w:val="Heading3"/>
      </w:pPr>
      <w:bookmarkStart w:id="53" w:name="_Toc428313850"/>
      <w:r>
        <w:t xml:space="preserve">Table: </w:t>
      </w:r>
      <w:r w:rsidR="00022649" w:rsidRPr="00022649">
        <w:t>Annotation</w:t>
      </w:r>
      <w:bookmarkEnd w:id="53"/>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25987" w:rsidRPr="000C7EFC" w:rsidRDefault="00525987" w:rsidP="00525987">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25987" w:rsidRPr="000C7EFC" w:rsidRDefault="00525987" w:rsidP="00525987">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525987" w:rsidRPr="000C7EFC" w:rsidRDefault="00525987" w:rsidP="00525987">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525987" w:rsidRPr="000C7EFC" w:rsidRDefault="00525987" w:rsidP="00525987">
            <w:pPr>
              <w:pStyle w:val="NoSpacing"/>
              <w:jc w:val="center"/>
              <w:rPr>
                <w:b/>
              </w:rPr>
            </w:pPr>
            <w:r w:rsidRPr="000C7EFC">
              <w:rPr>
                <w:b/>
              </w:rPr>
              <w:t>NULLABLE</w:t>
            </w:r>
          </w:p>
        </w:tc>
      </w:tr>
      <w:tr w:rsidR="00525987" w:rsidRPr="00C5738E" w:rsidTr="005C027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Annotation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525987" w:rsidRPr="00C5738E" w:rsidRDefault="00525987" w:rsidP="00EE7261">
            <w:pPr>
              <w:pStyle w:val="NoSpacing"/>
            </w:pPr>
            <w:r w:rsidRPr="00C5738E">
              <w:rPr>
                <w:color w:val="000000"/>
              </w:rPr>
              <w:t>Annotation</w:t>
            </w:r>
            <w:r>
              <w:rPr>
                <w:color w:val="000000"/>
              </w:rPr>
              <w:t xml:space="preserve"> </w:t>
            </w:r>
            <w:r w:rsidRPr="00C5738E">
              <w:rPr>
                <w:color w:val="000000"/>
              </w:rPr>
              <w:t>ID</w:t>
            </w:r>
            <w:r w:rsidR="007904D8">
              <w:rPr>
                <w:color w:val="000000"/>
              </w:rPr>
              <w:t xml:space="preserve"> PK</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Ontology_ACC</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Ontology</w:t>
            </w:r>
            <w:r>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3114BA" w:rsidP="00EE7261">
            <w:pPr>
              <w:pStyle w:val="NoSpacing"/>
            </w:pPr>
            <w:r>
              <w:rPr>
                <w:color w:val="000000"/>
              </w:rPr>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Gene</w:t>
            </w:r>
            <w:r>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Creat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Who</w:t>
            </w:r>
            <w:r>
              <w:rPr>
                <w:color w:val="000000"/>
              </w:rPr>
              <w:t xml:space="preserve"> </w:t>
            </w:r>
            <w:r w:rsidRPr="00C5738E">
              <w:rPr>
                <w:color w:val="000000"/>
              </w:rPr>
              <w:t>added</w:t>
            </w:r>
            <w:r>
              <w:rPr>
                <w:color w:val="000000"/>
              </w:rPr>
              <w:t xml:space="preserve"> </w:t>
            </w:r>
            <w:r w:rsidRPr="00C5738E">
              <w:rPr>
                <w:color w:val="000000"/>
              </w:rPr>
              <w:t>the</w:t>
            </w:r>
            <w:r>
              <w:rPr>
                <w:color w:val="000000"/>
              </w:rPr>
              <w:t xml:space="preserve"> </w:t>
            </w:r>
            <w:r w:rsidRPr="00C5738E">
              <w:rPr>
                <w:color w:val="000000"/>
              </w:rPr>
              <w:t>annotation</w:t>
            </w:r>
            <w:r>
              <w:rPr>
                <w:color w:val="000000"/>
              </w:rPr>
              <w:t xml:space="preserve"> </w:t>
            </w:r>
            <w:r w:rsidRPr="00C5738E">
              <w:rPr>
                <w:color w:val="000000"/>
              </w:rPr>
              <w:t>(user_I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Creat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Date</w:t>
            </w:r>
            <w:r>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r w:rsidR="00525987" w:rsidRPr="00C5738E" w:rsidTr="0052598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Draft_flag</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25987" w:rsidRPr="00C5738E" w:rsidRDefault="00525987" w:rsidP="00EE7261">
            <w:pPr>
              <w:pStyle w:val="NoSpacing"/>
            </w:pPr>
            <w:r w:rsidRPr="00C5738E">
              <w:rPr>
                <w:color w:val="000000"/>
              </w:rPr>
              <w:t>0:</w:t>
            </w:r>
            <w:r>
              <w:rPr>
                <w:color w:val="000000"/>
              </w:rPr>
              <w:t xml:space="preserve"> </w:t>
            </w:r>
            <w:r w:rsidRPr="00C5738E">
              <w:rPr>
                <w:color w:val="000000"/>
              </w:rPr>
              <w:t>in</w:t>
            </w:r>
            <w:r>
              <w:rPr>
                <w:color w:val="000000"/>
              </w:rPr>
              <w:t xml:space="preserve"> </w:t>
            </w:r>
            <w:r w:rsidRPr="00C5738E">
              <w:rPr>
                <w:color w:val="000000"/>
              </w:rPr>
              <w:t>processing</w:t>
            </w:r>
            <w:r>
              <w:rPr>
                <w:color w:val="000000"/>
              </w:rPr>
              <w:t xml:space="preserve"> </w:t>
            </w:r>
            <w:r w:rsidRPr="00C5738E">
              <w:rPr>
                <w:color w:val="000000"/>
              </w:rPr>
              <w:t>1:</w:t>
            </w:r>
            <w:r>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525987" w:rsidRPr="00C5738E" w:rsidRDefault="00525987" w:rsidP="00EE7261">
            <w:pPr>
              <w:pStyle w:val="NoSpacing"/>
              <w:rPr>
                <w:color w:val="000000"/>
              </w:rPr>
            </w:pPr>
          </w:p>
        </w:tc>
      </w:tr>
    </w:tbl>
    <w:p w:rsidR="004E4733" w:rsidRDefault="004E4733" w:rsidP="00F85A9D">
      <w:pPr>
        <w:pStyle w:val="Heading3"/>
        <w:ind w:left="810" w:hanging="810"/>
      </w:pPr>
      <w:bookmarkStart w:id="54" w:name="_Toc428313851"/>
      <w:r>
        <w:t>Table: Annotation_Comment</w:t>
      </w:r>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063E6D" w:rsidRPr="00C5738E" w:rsidTr="00104DF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063E6D" w:rsidRPr="000C7EFC" w:rsidRDefault="00063E6D" w:rsidP="00104DF7">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063E6D" w:rsidRPr="000C7EFC" w:rsidRDefault="00063E6D" w:rsidP="00104DF7">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063E6D" w:rsidRPr="000C7EFC" w:rsidRDefault="00063E6D" w:rsidP="00104DF7">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063E6D" w:rsidRPr="000C7EFC" w:rsidRDefault="00063E6D" w:rsidP="00104DF7">
            <w:pPr>
              <w:pStyle w:val="NoSpacing"/>
              <w:jc w:val="center"/>
              <w:rPr>
                <w:b/>
              </w:rPr>
            </w:pPr>
            <w:r w:rsidRPr="000C7EFC">
              <w:rPr>
                <w:b/>
              </w:rPr>
              <w:t>NULLABLE</w:t>
            </w:r>
          </w:p>
        </w:tc>
      </w:tr>
      <w:tr w:rsidR="00D66847" w:rsidRPr="00D66847" w:rsidTr="00D6684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66847" w:rsidRPr="00D66847" w:rsidRDefault="00D66847" w:rsidP="00D66847">
            <w:pPr>
              <w:pStyle w:val="NoSpacing"/>
            </w:pPr>
            <w:r w:rsidRPr="00D66847">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D66847" w:rsidRPr="00D66847" w:rsidRDefault="00D66847" w:rsidP="00D66847">
            <w:pPr>
              <w:pStyle w:val="NoSpacing"/>
            </w:pPr>
            <w:r w:rsidRPr="00D66847">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D66847" w:rsidRPr="00D66847" w:rsidRDefault="00D66847" w:rsidP="00D66847">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D66847" w:rsidRPr="00D66847" w:rsidRDefault="00D66847" w:rsidP="00D66847">
            <w:pPr>
              <w:pStyle w:val="NoSpacing"/>
            </w:pPr>
          </w:p>
        </w:tc>
      </w:tr>
      <w:tr w:rsidR="00063E6D" w:rsidRPr="00C5738E" w:rsidTr="003C5A1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104DF7">
            <w:pPr>
              <w:pStyle w:val="NoSpacing"/>
            </w:pPr>
            <w:r w:rsidRPr="00C5738E">
              <w:rPr>
                <w:color w:val="000000"/>
              </w:rPr>
              <w:t>Annotation_ID</w:t>
            </w:r>
          </w:p>
        </w:tc>
        <w:tc>
          <w:tcPr>
            <w:tcW w:w="1251" w:type="pct"/>
            <w:tcBorders>
              <w:top w:val="single" w:sz="6" w:space="0" w:color="000000"/>
              <w:left w:val="single" w:sz="6" w:space="0" w:color="000000"/>
              <w:bottom w:val="single" w:sz="6" w:space="0" w:color="000000"/>
              <w:right w:val="single" w:sz="6" w:space="0" w:color="000000"/>
            </w:tcBorders>
            <w:shd w:val="clear" w:color="auto" w:fill="auto"/>
            <w:tcMar>
              <w:top w:w="105" w:type="dxa"/>
              <w:left w:w="105" w:type="dxa"/>
              <w:bottom w:w="105" w:type="dxa"/>
              <w:right w:w="105" w:type="dxa"/>
            </w:tcMar>
            <w:hideMark/>
          </w:tcPr>
          <w:p w:rsidR="00063E6D" w:rsidRPr="00C5738E" w:rsidRDefault="00063E6D" w:rsidP="00104DF7">
            <w:pPr>
              <w:pStyle w:val="NoSpacing"/>
            </w:pPr>
            <w:r w:rsidRPr="00C5738E">
              <w:rPr>
                <w:color w:val="000000"/>
              </w:rPr>
              <w:t>Annotation</w:t>
            </w:r>
            <w:r>
              <w:rPr>
                <w:color w:val="000000"/>
              </w:rPr>
              <w:t xml:space="preserve"> </w:t>
            </w:r>
            <w:r w:rsidRPr="00C5738E">
              <w:rPr>
                <w:color w:val="000000"/>
              </w:rPr>
              <w:t>ID</w:t>
            </w:r>
            <w:r>
              <w:rPr>
                <w:color w:val="000000"/>
              </w:rPr>
              <w:t xml:space="preserve"> PK</w:t>
            </w:r>
          </w:p>
        </w:tc>
        <w:tc>
          <w:tcPr>
            <w:tcW w:w="1249" w:type="pct"/>
            <w:tcBorders>
              <w:top w:val="single" w:sz="6" w:space="0" w:color="000000"/>
              <w:left w:val="single" w:sz="6" w:space="0" w:color="000000"/>
              <w:bottom w:val="single" w:sz="6" w:space="0" w:color="000000"/>
              <w:right w:val="single" w:sz="6" w:space="0" w:color="000000"/>
            </w:tcBorders>
          </w:tcPr>
          <w:p w:rsidR="00063E6D" w:rsidRPr="00C5738E" w:rsidRDefault="00063E6D" w:rsidP="00104DF7">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063E6D" w:rsidRPr="00C5738E" w:rsidRDefault="00063E6D" w:rsidP="00104DF7">
            <w:pPr>
              <w:pStyle w:val="NoSpacing"/>
              <w:rPr>
                <w:color w:val="000000"/>
              </w:rPr>
            </w:pPr>
          </w:p>
        </w:tc>
      </w:tr>
      <w:tr w:rsidR="00063E6D" w:rsidRPr="00C5738E" w:rsidTr="00104DF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104DF7">
            <w:pPr>
              <w:pStyle w:val="NoSpacing"/>
            </w:pPr>
            <w:r w:rsidRPr="00C5738E">
              <w:rPr>
                <w:color w:val="000000"/>
              </w:rPr>
              <w:t>Creat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104DF7">
            <w:pPr>
              <w:pStyle w:val="NoSpacing"/>
            </w:pPr>
            <w:r w:rsidRPr="00C5738E">
              <w:rPr>
                <w:color w:val="000000"/>
              </w:rPr>
              <w:t>Who</w:t>
            </w:r>
            <w:r>
              <w:rPr>
                <w:color w:val="000000"/>
              </w:rPr>
              <w:t xml:space="preserve"> </w:t>
            </w:r>
            <w:r w:rsidRPr="00C5738E">
              <w:rPr>
                <w:color w:val="000000"/>
              </w:rPr>
              <w:t>added</w:t>
            </w:r>
            <w:r>
              <w:rPr>
                <w:color w:val="000000"/>
              </w:rPr>
              <w:t xml:space="preserve"> </w:t>
            </w:r>
            <w:r w:rsidRPr="00C5738E">
              <w:rPr>
                <w:color w:val="000000"/>
              </w:rPr>
              <w:t>the</w:t>
            </w:r>
            <w:r>
              <w:rPr>
                <w:color w:val="000000"/>
              </w:rPr>
              <w:t xml:space="preserve"> </w:t>
            </w:r>
            <w:r w:rsidRPr="00C5738E">
              <w:rPr>
                <w:color w:val="000000"/>
              </w:rPr>
              <w:t>annotation</w:t>
            </w:r>
            <w:r>
              <w:rPr>
                <w:color w:val="000000"/>
              </w:rPr>
              <w:t xml:space="preserve"> </w:t>
            </w:r>
            <w:r w:rsidRPr="00C5738E">
              <w:rPr>
                <w:color w:val="000000"/>
              </w:rPr>
              <w:t>(user_ID)</w:t>
            </w:r>
          </w:p>
        </w:tc>
        <w:tc>
          <w:tcPr>
            <w:tcW w:w="1249" w:type="pct"/>
            <w:tcBorders>
              <w:top w:val="single" w:sz="6" w:space="0" w:color="000000"/>
              <w:left w:val="single" w:sz="6" w:space="0" w:color="000000"/>
              <w:bottom w:val="single" w:sz="6" w:space="0" w:color="000000"/>
              <w:right w:val="single" w:sz="6" w:space="0" w:color="000000"/>
            </w:tcBorders>
          </w:tcPr>
          <w:p w:rsidR="00063E6D" w:rsidRPr="00C5738E" w:rsidRDefault="00063E6D" w:rsidP="00104DF7">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063E6D" w:rsidRPr="00C5738E" w:rsidRDefault="00063E6D" w:rsidP="00104DF7">
            <w:pPr>
              <w:pStyle w:val="NoSpacing"/>
              <w:rPr>
                <w:color w:val="000000"/>
              </w:rPr>
            </w:pPr>
          </w:p>
        </w:tc>
      </w:tr>
      <w:tr w:rsidR="00063E6D" w:rsidRPr="00C5738E" w:rsidTr="00104DF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104DF7">
            <w:pPr>
              <w:pStyle w:val="NoSpacing"/>
            </w:pPr>
            <w:r w:rsidRPr="00C5738E">
              <w:rPr>
                <w:color w:val="000000"/>
              </w:rPr>
              <w:t>Creat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063E6D" w:rsidRPr="00C5738E" w:rsidRDefault="00063E6D" w:rsidP="00104DF7">
            <w:pPr>
              <w:pStyle w:val="NoSpacing"/>
            </w:pPr>
            <w:r w:rsidRPr="00C5738E">
              <w:rPr>
                <w:color w:val="000000"/>
              </w:rPr>
              <w:t>Date</w:t>
            </w:r>
            <w:r>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063E6D" w:rsidRPr="00C5738E" w:rsidRDefault="00063E6D" w:rsidP="00104DF7">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063E6D" w:rsidRPr="00C5738E" w:rsidRDefault="00063E6D" w:rsidP="00104DF7">
            <w:pPr>
              <w:pStyle w:val="NoSpacing"/>
              <w:rPr>
                <w:color w:val="000000"/>
              </w:rPr>
            </w:pPr>
          </w:p>
        </w:tc>
      </w:tr>
      <w:tr w:rsidR="002129FB" w:rsidRPr="00C5738E" w:rsidTr="00104DF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104DF7">
            <w:pPr>
              <w:pStyle w:val="NoSpacing"/>
              <w:rPr>
                <w:color w:val="000000"/>
              </w:rPr>
            </w:pPr>
            <w:r>
              <w:rPr>
                <w:color w:val="000000"/>
              </w:rPr>
              <w:lastRenderedPageBreak/>
              <w:t>Conten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104DF7">
            <w:pPr>
              <w:pStyle w:val="NoSpacing"/>
              <w:rPr>
                <w:color w:val="000000"/>
              </w:rPr>
            </w:pPr>
          </w:p>
        </w:tc>
        <w:tc>
          <w:tcPr>
            <w:tcW w:w="1249" w:type="pct"/>
            <w:tcBorders>
              <w:top w:val="single" w:sz="6" w:space="0" w:color="000000"/>
              <w:left w:val="single" w:sz="6" w:space="0" w:color="000000"/>
              <w:bottom w:val="single" w:sz="6" w:space="0" w:color="000000"/>
              <w:right w:val="single" w:sz="6" w:space="0" w:color="000000"/>
            </w:tcBorders>
          </w:tcPr>
          <w:p w:rsidR="002129FB" w:rsidRPr="00C5738E" w:rsidRDefault="002129FB" w:rsidP="00104DF7">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2129FB" w:rsidRPr="00C5738E" w:rsidRDefault="002129FB" w:rsidP="00104DF7">
            <w:pPr>
              <w:pStyle w:val="NoSpacing"/>
              <w:rPr>
                <w:color w:val="000000"/>
              </w:rPr>
            </w:pPr>
          </w:p>
        </w:tc>
      </w:tr>
    </w:tbl>
    <w:p w:rsidR="00AF78A8" w:rsidRDefault="00AF78A8" w:rsidP="00160C1C"/>
    <w:p w:rsidR="004E4733" w:rsidRDefault="004E4733" w:rsidP="00F85A9D">
      <w:pPr>
        <w:pStyle w:val="Heading3"/>
        <w:ind w:left="810" w:hanging="810"/>
      </w:pPr>
      <w:r>
        <w:t>Table: Annotation_Note</w:t>
      </w:r>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160C1C" w:rsidRPr="00C5738E" w:rsidTr="00104DF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60C1C" w:rsidRPr="000C7EFC" w:rsidRDefault="00160C1C" w:rsidP="00104DF7">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60C1C" w:rsidRPr="000C7EFC" w:rsidRDefault="00160C1C" w:rsidP="00104DF7">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160C1C" w:rsidRPr="000C7EFC" w:rsidRDefault="00160C1C" w:rsidP="00104DF7">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160C1C" w:rsidRPr="000C7EFC" w:rsidRDefault="00160C1C" w:rsidP="00104DF7">
            <w:pPr>
              <w:pStyle w:val="NoSpacing"/>
              <w:jc w:val="center"/>
              <w:rPr>
                <w:b/>
              </w:rPr>
            </w:pPr>
            <w:r w:rsidRPr="000C7EFC">
              <w:rPr>
                <w:b/>
              </w:rPr>
              <w:t>NULLABLE</w:t>
            </w:r>
          </w:p>
        </w:tc>
      </w:tr>
      <w:tr w:rsidR="00D66847" w:rsidRPr="00C5738E" w:rsidTr="00D6684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D66847" w:rsidRPr="000C7EFC" w:rsidRDefault="00D66847" w:rsidP="00D66847">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D66847" w:rsidRPr="000C7EFC" w:rsidRDefault="00D66847" w:rsidP="00D66847">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D66847" w:rsidRPr="000C7EFC" w:rsidRDefault="00D66847" w:rsidP="00D66847">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D66847" w:rsidRPr="000C7EFC" w:rsidRDefault="00D66847" w:rsidP="00D66847">
            <w:pPr>
              <w:pStyle w:val="NoSpacing"/>
            </w:pPr>
          </w:p>
        </w:tc>
      </w:tr>
      <w:tr w:rsidR="00160C1C" w:rsidRPr="00C5738E" w:rsidTr="003C5A1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104DF7">
            <w:pPr>
              <w:pStyle w:val="NoSpacing"/>
            </w:pPr>
            <w:r w:rsidRPr="00C5738E">
              <w:rPr>
                <w:color w:val="000000"/>
              </w:rPr>
              <w:t>Annotation_ID</w:t>
            </w:r>
          </w:p>
        </w:tc>
        <w:tc>
          <w:tcPr>
            <w:tcW w:w="1251" w:type="pct"/>
            <w:tcBorders>
              <w:top w:val="single" w:sz="6" w:space="0" w:color="000000"/>
              <w:left w:val="single" w:sz="6" w:space="0" w:color="000000"/>
              <w:bottom w:val="single" w:sz="6" w:space="0" w:color="000000"/>
              <w:right w:val="single" w:sz="6" w:space="0" w:color="000000"/>
            </w:tcBorders>
            <w:shd w:val="clear" w:color="auto" w:fill="auto"/>
            <w:tcMar>
              <w:top w:w="105" w:type="dxa"/>
              <w:left w:w="105" w:type="dxa"/>
              <w:bottom w:w="105" w:type="dxa"/>
              <w:right w:w="105" w:type="dxa"/>
            </w:tcMar>
            <w:hideMark/>
          </w:tcPr>
          <w:p w:rsidR="00160C1C" w:rsidRPr="00C5738E" w:rsidRDefault="00160C1C" w:rsidP="00104DF7">
            <w:pPr>
              <w:pStyle w:val="NoSpacing"/>
            </w:pPr>
            <w:r w:rsidRPr="00C5738E">
              <w:rPr>
                <w:color w:val="000000"/>
              </w:rPr>
              <w:t>Annotation</w:t>
            </w:r>
            <w:r>
              <w:rPr>
                <w:color w:val="000000"/>
              </w:rPr>
              <w:t xml:space="preserve"> </w:t>
            </w:r>
            <w:r w:rsidRPr="00C5738E">
              <w:rPr>
                <w:color w:val="000000"/>
              </w:rPr>
              <w:t>ID</w:t>
            </w:r>
          </w:p>
        </w:tc>
        <w:tc>
          <w:tcPr>
            <w:tcW w:w="1249" w:type="pct"/>
            <w:tcBorders>
              <w:top w:val="single" w:sz="6" w:space="0" w:color="000000"/>
              <w:left w:val="single" w:sz="6" w:space="0" w:color="000000"/>
              <w:bottom w:val="single" w:sz="6" w:space="0" w:color="000000"/>
              <w:right w:val="single" w:sz="6" w:space="0" w:color="000000"/>
            </w:tcBorders>
          </w:tcPr>
          <w:p w:rsidR="00160C1C" w:rsidRPr="00C5738E" w:rsidRDefault="00160C1C" w:rsidP="00104DF7">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160C1C" w:rsidRPr="00C5738E" w:rsidRDefault="00160C1C" w:rsidP="00104DF7">
            <w:pPr>
              <w:pStyle w:val="NoSpacing"/>
              <w:rPr>
                <w:color w:val="000000"/>
              </w:rPr>
            </w:pPr>
          </w:p>
        </w:tc>
      </w:tr>
      <w:tr w:rsidR="00160C1C" w:rsidRPr="00C5738E" w:rsidTr="00104DF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104DF7">
            <w:pPr>
              <w:pStyle w:val="NoSpacing"/>
            </w:pPr>
            <w:r w:rsidRPr="00C5738E">
              <w:rPr>
                <w:color w:val="000000"/>
              </w:rPr>
              <w:t>Creat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104DF7">
            <w:pPr>
              <w:pStyle w:val="NoSpacing"/>
            </w:pPr>
            <w:r w:rsidRPr="00C5738E">
              <w:rPr>
                <w:color w:val="000000"/>
              </w:rPr>
              <w:t>Who</w:t>
            </w:r>
            <w:r>
              <w:rPr>
                <w:color w:val="000000"/>
              </w:rPr>
              <w:t xml:space="preserve"> </w:t>
            </w:r>
            <w:r w:rsidRPr="00C5738E">
              <w:rPr>
                <w:color w:val="000000"/>
              </w:rPr>
              <w:t>added</w:t>
            </w:r>
            <w:r>
              <w:rPr>
                <w:color w:val="000000"/>
              </w:rPr>
              <w:t xml:space="preserve"> </w:t>
            </w:r>
            <w:r w:rsidRPr="00C5738E">
              <w:rPr>
                <w:color w:val="000000"/>
              </w:rPr>
              <w:t>the</w:t>
            </w:r>
            <w:r>
              <w:rPr>
                <w:color w:val="000000"/>
              </w:rPr>
              <w:t xml:space="preserve"> </w:t>
            </w:r>
            <w:r w:rsidRPr="00C5738E">
              <w:rPr>
                <w:color w:val="000000"/>
              </w:rPr>
              <w:t>annotation</w:t>
            </w:r>
            <w:r>
              <w:rPr>
                <w:color w:val="000000"/>
              </w:rPr>
              <w:t xml:space="preserve"> </w:t>
            </w:r>
            <w:r w:rsidRPr="00C5738E">
              <w:rPr>
                <w:color w:val="000000"/>
              </w:rPr>
              <w:t>(user_ID)</w:t>
            </w:r>
          </w:p>
        </w:tc>
        <w:tc>
          <w:tcPr>
            <w:tcW w:w="1249" w:type="pct"/>
            <w:tcBorders>
              <w:top w:val="single" w:sz="6" w:space="0" w:color="000000"/>
              <w:left w:val="single" w:sz="6" w:space="0" w:color="000000"/>
              <w:bottom w:val="single" w:sz="6" w:space="0" w:color="000000"/>
              <w:right w:val="single" w:sz="6" w:space="0" w:color="000000"/>
            </w:tcBorders>
          </w:tcPr>
          <w:p w:rsidR="00160C1C" w:rsidRPr="00C5738E" w:rsidRDefault="00160C1C" w:rsidP="00104DF7">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160C1C" w:rsidRPr="00C5738E" w:rsidRDefault="00160C1C" w:rsidP="00104DF7">
            <w:pPr>
              <w:pStyle w:val="NoSpacing"/>
              <w:rPr>
                <w:color w:val="000000"/>
              </w:rPr>
            </w:pPr>
          </w:p>
        </w:tc>
      </w:tr>
      <w:tr w:rsidR="00160C1C" w:rsidRPr="00C5738E" w:rsidTr="00104DF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104DF7">
            <w:pPr>
              <w:pStyle w:val="NoSpacing"/>
            </w:pPr>
            <w:r w:rsidRPr="00C5738E">
              <w:rPr>
                <w:color w:val="000000"/>
              </w:rPr>
              <w:t>Created_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60C1C" w:rsidRPr="00C5738E" w:rsidRDefault="00160C1C" w:rsidP="00104DF7">
            <w:pPr>
              <w:pStyle w:val="NoSpacing"/>
            </w:pPr>
            <w:r w:rsidRPr="00C5738E">
              <w:rPr>
                <w:color w:val="000000"/>
              </w:rPr>
              <w:t>Date</w:t>
            </w:r>
            <w:r>
              <w:rPr>
                <w:color w:val="000000"/>
              </w:rPr>
              <w:t xml:space="preserve"> </w:t>
            </w:r>
            <w:r w:rsidRPr="00C5738E">
              <w:rPr>
                <w:color w:val="000000"/>
              </w:rPr>
              <w:t>submitted</w:t>
            </w:r>
          </w:p>
        </w:tc>
        <w:tc>
          <w:tcPr>
            <w:tcW w:w="1249" w:type="pct"/>
            <w:tcBorders>
              <w:top w:val="single" w:sz="6" w:space="0" w:color="000000"/>
              <w:left w:val="single" w:sz="6" w:space="0" w:color="000000"/>
              <w:bottom w:val="single" w:sz="6" w:space="0" w:color="000000"/>
              <w:right w:val="single" w:sz="6" w:space="0" w:color="000000"/>
            </w:tcBorders>
          </w:tcPr>
          <w:p w:rsidR="00160C1C" w:rsidRPr="00C5738E" w:rsidRDefault="00160C1C" w:rsidP="00104DF7">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160C1C" w:rsidRPr="00C5738E" w:rsidRDefault="00160C1C" w:rsidP="00104DF7">
            <w:pPr>
              <w:pStyle w:val="NoSpacing"/>
              <w:rPr>
                <w:color w:val="000000"/>
              </w:rPr>
            </w:pPr>
          </w:p>
        </w:tc>
      </w:tr>
      <w:tr w:rsidR="002129FB" w:rsidRPr="00C5738E" w:rsidTr="00104DF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104DF7">
            <w:pPr>
              <w:pStyle w:val="NoSpacing"/>
              <w:rPr>
                <w:color w:val="000000"/>
              </w:rPr>
            </w:pPr>
            <w:r>
              <w:rPr>
                <w:color w:val="000000"/>
              </w:rPr>
              <w:t>Conten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129FB" w:rsidRPr="00C5738E" w:rsidRDefault="002129FB" w:rsidP="00104DF7">
            <w:pPr>
              <w:pStyle w:val="NoSpacing"/>
              <w:rPr>
                <w:color w:val="000000"/>
              </w:rPr>
            </w:pPr>
          </w:p>
        </w:tc>
        <w:tc>
          <w:tcPr>
            <w:tcW w:w="1249" w:type="pct"/>
            <w:tcBorders>
              <w:top w:val="single" w:sz="6" w:space="0" w:color="000000"/>
              <w:left w:val="single" w:sz="6" w:space="0" w:color="000000"/>
              <w:bottom w:val="single" w:sz="6" w:space="0" w:color="000000"/>
              <w:right w:val="single" w:sz="6" w:space="0" w:color="000000"/>
            </w:tcBorders>
          </w:tcPr>
          <w:p w:rsidR="002129FB" w:rsidRPr="00C5738E" w:rsidRDefault="002129FB" w:rsidP="00104DF7">
            <w:pPr>
              <w:pStyle w:val="NoSpacing"/>
              <w:rPr>
                <w:color w:val="000000"/>
              </w:rPr>
            </w:pPr>
          </w:p>
        </w:tc>
        <w:tc>
          <w:tcPr>
            <w:tcW w:w="1248" w:type="pct"/>
            <w:tcBorders>
              <w:top w:val="single" w:sz="6" w:space="0" w:color="000000"/>
              <w:left w:val="single" w:sz="6" w:space="0" w:color="000000"/>
              <w:bottom w:val="single" w:sz="6" w:space="0" w:color="000000"/>
              <w:right w:val="single" w:sz="6" w:space="0" w:color="000000"/>
            </w:tcBorders>
          </w:tcPr>
          <w:p w:rsidR="002129FB" w:rsidRPr="00C5738E" w:rsidRDefault="002129FB" w:rsidP="00104DF7">
            <w:pPr>
              <w:pStyle w:val="NoSpacing"/>
              <w:rPr>
                <w:color w:val="000000"/>
              </w:rPr>
            </w:pPr>
          </w:p>
        </w:tc>
      </w:tr>
    </w:tbl>
    <w:p w:rsidR="00160C1C" w:rsidRDefault="00160C1C" w:rsidP="003724B7"/>
    <w:p w:rsidR="00F85A9D" w:rsidRPr="00022649" w:rsidRDefault="00F85A9D" w:rsidP="004E4733">
      <w:pPr>
        <w:pStyle w:val="Heading3"/>
        <w:ind w:left="810" w:hanging="810"/>
      </w:pPr>
      <w:r>
        <w:t xml:space="preserve">Table: </w:t>
      </w:r>
      <w:r w:rsidRPr="00022649">
        <w:t>Annotation_Validation</w:t>
      </w:r>
      <w:bookmarkEnd w:id="54"/>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0176C" w:rsidRPr="000C7EFC" w:rsidRDefault="0020176C" w:rsidP="0020176C">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0176C" w:rsidRPr="000C7EFC" w:rsidRDefault="0020176C" w:rsidP="0020176C">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20176C" w:rsidRPr="000C7EFC" w:rsidRDefault="0020176C" w:rsidP="0020176C">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20176C" w:rsidRPr="000C7EFC" w:rsidRDefault="0020176C" w:rsidP="0020176C">
            <w:pPr>
              <w:pStyle w:val="NoSpacing"/>
              <w:jc w:val="center"/>
              <w:rPr>
                <w:b/>
              </w:rPr>
            </w:pPr>
            <w:r w:rsidRPr="000C7EFC">
              <w:rPr>
                <w:b/>
              </w:rPr>
              <w:t>NULLABLE</w:t>
            </w:r>
          </w:p>
        </w:tc>
      </w:tr>
      <w:tr w:rsidR="00AC52D9" w:rsidRPr="00022649" w:rsidTr="00AC52D9">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AC52D9" w:rsidRPr="00022649" w:rsidRDefault="00AC52D9" w:rsidP="00BA52AB">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AC52D9" w:rsidRPr="00022649" w:rsidRDefault="00AC52D9" w:rsidP="00BA52AB">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tcPr>
          <w:p w:rsidR="00AC52D9" w:rsidRPr="00022649" w:rsidRDefault="00AC52D9"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AC52D9" w:rsidRPr="00022649" w:rsidRDefault="00AC52D9"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Annotation</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E0214C" w:rsidP="00BA52AB">
            <w:pPr>
              <w:pStyle w:val="NoSpacing"/>
            </w:pPr>
            <w:r>
              <w:t>Valid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User</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isVal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1</w:t>
            </w:r>
            <w:r>
              <w:t xml:space="preserve"> </w:t>
            </w:r>
            <w:r w:rsidRPr="00022649">
              <w:t>invalid</w:t>
            </w:r>
            <w:r>
              <w:t xml:space="preserve"> </w:t>
            </w:r>
            <w:r w:rsidRPr="00022649">
              <w:t>or</w:t>
            </w:r>
            <w:r>
              <w:t xml:space="preserve"> </w:t>
            </w:r>
            <w:r w:rsidRPr="00022649">
              <w:t>1</w:t>
            </w:r>
            <w:r>
              <w:t xml:space="preserve"> </w:t>
            </w:r>
            <w:r w:rsidRPr="00022649">
              <w:t>vali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F85717" w:rsidP="00BA52AB">
            <w:pPr>
              <w:pStyle w:val="NoSpacing"/>
            </w:pPr>
            <w:r>
              <w:t>Valided_</w:t>
            </w:r>
            <w:r w:rsidR="0020176C" w:rsidRPr="00022649">
              <w:t>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Date</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r w:rsidR="0020176C" w:rsidRPr="00022649" w:rsidTr="0020176C">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0413BA" w:rsidP="00BA52AB">
            <w:pPr>
              <w:pStyle w:val="NoSpacing"/>
            </w:pPr>
            <w:r>
              <w:t>R</w:t>
            </w:r>
            <w:r w:rsidR="0020176C" w:rsidRPr="00022649">
              <w:t>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0176C" w:rsidRPr="00022649" w:rsidRDefault="0020176C" w:rsidP="00BA52AB">
            <w:pPr>
              <w:pStyle w:val="NoSpacing"/>
            </w:pPr>
            <w:r w:rsidRPr="00022649">
              <w:t>Reason</w:t>
            </w:r>
            <w:r>
              <w:t xml:space="preserve"> </w:t>
            </w:r>
            <w:r w:rsidRPr="00022649">
              <w:t>why</w:t>
            </w:r>
            <w:r>
              <w:t xml:space="preserve"> </w:t>
            </w:r>
            <w:r w:rsidRPr="00022649">
              <w:t>flagged</w:t>
            </w:r>
          </w:p>
        </w:tc>
        <w:tc>
          <w:tcPr>
            <w:tcW w:w="1249"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0176C" w:rsidRPr="00022649" w:rsidRDefault="0020176C" w:rsidP="00BA52AB">
            <w:pPr>
              <w:pStyle w:val="NoSpacing"/>
            </w:pPr>
          </w:p>
        </w:tc>
      </w:tr>
    </w:tbl>
    <w:p w:rsidR="00022649" w:rsidRPr="00022649" w:rsidRDefault="00101AF4" w:rsidP="001C3DBE">
      <w:pPr>
        <w:pStyle w:val="Heading3"/>
        <w:ind w:left="810" w:hanging="810"/>
      </w:pPr>
      <w:bookmarkStart w:id="55" w:name="_Toc428313852"/>
      <w:r>
        <w:t xml:space="preserve">Table: </w:t>
      </w:r>
      <w:r w:rsidR="00022649" w:rsidRPr="00022649">
        <w:t>Annotation_Approvement</w:t>
      </w:r>
      <w:bookmarkEnd w:id="55"/>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E0316" w:rsidRPr="000C7EFC" w:rsidRDefault="001E0316" w:rsidP="001E0316">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1E0316" w:rsidRPr="000C7EFC" w:rsidRDefault="001E0316" w:rsidP="001E0316">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1E0316" w:rsidRPr="000C7EFC" w:rsidRDefault="001E0316" w:rsidP="001E0316">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1E0316" w:rsidRPr="000C7EFC" w:rsidRDefault="001E0316" w:rsidP="001E0316">
            <w:pPr>
              <w:pStyle w:val="NoSpacing"/>
              <w:jc w:val="center"/>
              <w:rPr>
                <w:b/>
              </w:rPr>
            </w:pPr>
            <w:r w:rsidRPr="000C7EFC">
              <w:rPr>
                <w:b/>
              </w:rPr>
              <w:t>NULLABLE</w:t>
            </w:r>
          </w:p>
        </w:tc>
      </w:tr>
      <w:tr w:rsidR="00745ABA" w:rsidRPr="00745ABA" w:rsidTr="004D4B4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745ABA" w:rsidRPr="00745ABA" w:rsidRDefault="00745ABA" w:rsidP="00745ABA">
            <w:pPr>
              <w:pStyle w:val="NoSpacing"/>
            </w:pPr>
            <w:r w:rsidRPr="00745ABA">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745ABA" w:rsidRPr="00745ABA" w:rsidRDefault="00745ABA" w:rsidP="00745ABA">
            <w:pPr>
              <w:pStyle w:val="NoSpacing"/>
            </w:pPr>
            <w:r w:rsidRPr="00745ABA">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745ABA" w:rsidRPr="00745ABA" w:rsidRDefault="00745ABA" w:rsidP="00745ABA">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745ABA" w:rsidRPr="00745ABA" w:rsidRDefault="00745ABA" w:rsidP="00745ABA">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Annotation</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6D06FD" w:rsidP="001E0316">
            <w:pPr>
              <w:pStyle w:val="NoSpacing"/>
            </w:pPr>
            <w:r>
              <w:lastRenderedPageBreak/>
              <w:t>Approved_by</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User</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3E4CC2">
            <w:pPr>
              <w:pStyle w:val="NoSpacing"/>
            </w:pPr>
            <w:r w:rsidRPr="00022649">
              <w:t>isApprov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E85560">
            <w:pPr>
              <w:pStyle w:val="NoSpacing"/>
            </w:pPr>
            <w:r w:rsidRPr="00022649">
              <w:t>-1</w:t>
            </w:r>
            <w:r>
              <w:t xml:space="preserve"> </w:t>
            </w:r>
            <w:r w:rsidRPr="00022649">
              <w:t>disapprove</w:t>
            </w:r>
            <w:r>
              <w:t xml:space="preserve"> </w:t>
            </w:r>
            <w:r w:rsidRPr="00022649">
              <w:t>or</w:t>
            </w:r>
            <w:r>
              <w:t xml:space="preserve"> </w:t>
            </w:r>
            <w:r w:rsidRPr="00022649">
              <w:t>1</w:t>
            </w:r>
            <w:r>
              <w:t xml:space="preserve"> </w:t>
            </w:r>
            <w:r w:rsidR="00E85560">
              <w:t>approve</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E83F2C" w:rsidP="001E0316">
            <w:pPr>
              <w:pStyle w:val="NoSpacing"/>
            </w:pPr>
            <w:r>
              <w:t>Approved_</w:t>
            </w:r>
            <w:r w:rsidR="001E0316" w:rsidRPr="00022649">
              <w:t>dat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Date</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r w:rsidR="001E0316" w:rsidRPr="00022649" w:rsidTr="001E031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reason</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1E0316" w:rsidRPr="00022649" w:rsidRDefault="001E0316" w:rsidP="001E0316">
            <w:pPr>
              <w:pStyle w:val="NoSpacing"/>
            </w:pPr>
            <w:r w:rsidRPr="00022649">
              <w:t>Reason</w:t>
            </w:r>
            <w:r>
              <w:t xml:space="preserve"> </w:t>
            </w:r>
            <w:r w:rsidRPr="00022649">
              <w:t>why</w:t>
            </w:r>
          </w:p>
        </w:tc>
        <w:tc>
          <w:tcPr>
            <w:tcW w:w="1249"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1E0316" w:rsidRPr="00022649" w:rsidRDefault="001E0316" w:rsidP="001E0316">
            <w:pPr>
              <w:pStyle w:val="NoSpacing"/>
            </w:pPr>
          </w:p>
        </w:tc>
      </w:tr>
    </w:tbl>
    <w:p w:rsidR="00022649" w:rsidRPr="00022649" w:rsidRDefault="00101AF4" w:rsidP="00E646FB">
      <w:pPr>
        <w:pStyle w:val="Heading3"/>
        <w:ind w:left="810" w:hanging="810"/>
      </w:pPr>
      <w:bookmarkStart w:id="56" w:name="_Toc428313853"/>
      <w:r>
        <w:t xml:space="preserve">Table: </w:t>
      </w:r>
      <w:r w:rsidR="00022649" w:rsidRPr="00022649">
        <w:t>Approved_Annotations</w:t>
      </w:r>
      <w:bookmarkEnd w:id="56"/>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CF1C2D" w:rsidRPr="000C7EFC" w:rsidRDefault="00CF1C2D" w:rsidP="00CF1C2D">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CF1C2D" w:rsidRPr="000C7EFC" w:rsidRDefault="00CF1C2D" w:rsidP="00CF1C2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CF1C2D" w:rsidRPr="000C7EFC" w:rsidRDefault="00CF1C2D" w:rsidP="00CF1C2D">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CF1C2D" w:rsidRPr="000C7EFC" w:rsidRDefault="00CF1C2D" w:rsidP="00CF1C2D">
            <w:pPr>
              <w:pStyle w:val="NoSpacing"/>
              <w:jc w:val="center"/>
              <w:rPr>
                <w:b/>
              </w:rPr>
            </w:pPr>
            <w:r w:rsidRPr="000C7EFC">
              <w:rPr>
                <w:b/>
              </w:rPr>
              <w:t>NULLABLE</w:t>
            </w:r>
          </w:p>
        </w:tc>
      </w:tr>
      <w:tr w:rsidR="00423BF9" w:rsidRPr="00423BF9" w:rsidTr="00F9452B">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23BF9" w:rsidRPr="00423BF9" w:rsidRDefault="00423BF9" w:rsidP="00423BF9">
            <w:pPr>
              <w:pStyle w:val="NoSpacing"/>
            </w:pPr>
            <w:r>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423BF9" w:rsidRPr="00423BF9" w:rsidRDefault="009C277E" w:rsidP="00423BF9">
            <w:pPr>
              <w:pStyle w:val="NoSpacing"/>
            </w:pPr>
            <w:r>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423BF9" w:rsidRPr="00423BF9" w:rsidRDefault="00423BF9" w:rsidP="00423BF9">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423BF9" w:rsidRPr="00423BF9" w:rsidRDefault="00423BF9" w:rsidP="00423BF9">
            <w:pPr>
              <w:pStyle w:val="NoSpacing"/>
            </w:pPr>
          </w:p>
        </w:tc>
      </w:tr>
      <w:tr w:rsidR="00CF1C2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CF1C2D" w:rsidRPr="00022649" w:rsidRDefault="00CF1C2D" w:rsidP="00CF1C2D">
            <w:pPr>
              <w:pStyle w:val="NoSpacing"/>
            </w:pPr>
            <w:r w:rsidRPr="00022649">
              <w:t>Annotation</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F1C2D" w:rsidRPr="00022649" w:rsidRDefault="00CF1C2D" w:rsidP="00CF1C2D">
            <w:pPr>
              <w:pStyle w:val="NoSpacing"/>
            </w:pPr>
          </w:p>
        </w:tc>
      </w:tr>
      <w:tr w:rsidR="009E674D" w:rsidRPr="00022649" w:rsidTr="00CF1C2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E674D" w:rsidRPr="00022649" w:rsidRDefault="009D0591" w:rsidP="00CF1C2D">
            <w:pPr>
              <w:pStyle w:val="NoSpacing"/>
            </w:pPr>
            <w:r>
              <w:t>Approvemen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E674D" w:rsidRPr="00022649" w:rsidRDefault="009E674D" w:rsidP="00CF1C2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9E674D" w:rsidRPr="00022649" w:rsidRDefault="009E674D" w:rsidP="00CF1C2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9E674D" w:rsidRPr="00022649" w:rsidRDefault="009E674D" w:rsidP="00CF1C2D">
            <w:pPr>
              <w:pStyle w:val="NoSpacing"/>
            </w:pPr>
          </w:p>
        </w:tc>
      </w:tr>
    </w:tbl>
    <w:p w:rsidR="00022649" w:rsidRPr="00022649" w:rsidRDefault="0017633D" w:rsidP="00194DDF">
      <w:pPr>
        <w:pStyle w:val="Heading3"/>
        <w:ind w:left="810" w:hanging="810"/>
      </w:pPr>
      <w:bookmarkStart w:id="57" w:name="_Toc428313854"/>
      <w:r>
        <w:t>T</w:t>
      </w:r>
      <w:r w:rsidRPr="00F309C4">
        <w:rPr>
          <w:rStyle w:val="Heading3Char"/>
        </w:rPr>
        <w:t>a</w:t>
      </w:r>
      <w:r>
        <w:t xml:space="preserve">ble: </w:t>
      </w:r>
      <w:r w:rsidR="00022649" w:rsidRPr="00022649">
        <w:t>Evidence</w:t>
      </w:r>
      <w:bookmarkEnd w:id="57"/>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8F20C2" w:rsidRPr="00022649" w:rsidTr="008F20C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8F20C2" w:rsidRPr="000C7EFC" w:rsidRDefault="008F20C2" w:rsidP="008F20C2">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8F20C2" w:rsidRPr="000C7EFC" w:rsidRDefault="008F20C2" w:rsidP="008F20C2">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8F20C2" w:rsidRPr="000C7EFC" w:rsidRDefault="008F20C2" w:rsidP="008F20C2">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8F20C2" w:rsidRPr="000C7EFC" w:rsidRDefault="008F20C2" w:rsidP="008F20C2">
            <w:pPr>
              <w:pStyle w:val="NoSpacing"/>
              <w:jc w:val="center"/>
              <w:rPr>
                <w:b/>
              </w:rPr>
            </w:pPr>
            <w:r w:rsidRPr="000C7EFC">
              <w:rPr>
                <w:b/>
              </w:rPr>
              <w:t>NULLABLE</w:t>
            </w:r>
          </w:p>
        </w:tc>
      </w:tr>
      <w:tr w:rsidR="008F20C2" w:rsidRPr="00022649" w:rsidTr="00815E9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hideMark/>
          </w:tcPr>
          <w:p w:rsidR="008F20C2" w:rsidRPr="00022649" w:rsidRDefault="008F20C2" w:rsidP="002E4952">
            <w:pPr>
              <w:pStyle w:val="NoSpacing"/>
            </w:pPr>
            <w:r w:rsidRPr="00022649">
              <w:t>Evidence</w:t>
            </w:r>
            <w:r>
              <w:t xml:space="preserve"> </w:t>
            </w:r>
            <w:r w:rsidRPr="00022649">
              <w:t>ID</w:t>
            </w:r>
            <w:r w:rsidR="001D3F44">
              <w:t xml:space="preserve"> PK</w:t>
            </w:r>
          </w:p>
        </w:tc>
        <w:tc>
          <w:tcPr>
            <w:tcW w:w="1249"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r>
      <w:tr w:rsidR="008F20C2" w:rsidRPr="00022649" w:rsidTr="008F20C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_Cod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F20C2" w:rsidRPr="00022649" w:rsidRDefault="008F20C2" w:rsidP="002E4952">
            <w:pPr>
              <w:pStyle w:val="NoSpacing"/>
            </w:pPr>
            <w:r w:rsidRPr="00022649">
              <w:t>Evidence</w:t>
            </w:r>
            <w:r>
              <w:t xml:space="preserve"> </w:t>
            </w:r>
            <w:r w:rsidRPr="00022649">
              <w:t>Code</w:t>
            </w:r>
          </w:p>
        </w:tc>
        <w:tc>
          <w:tcPr>
            <w:tcW w:w="1249"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8F20C2" w:rsidRPr="00022649" w:rsidRDefault="008F20C2" w:rsidP="002E4952">
            <w:pPr>
              <w:pStyle w:val="NoSpacing"/>
            </w:pPr>
          </w:p>
        </w:tc>
      </w:tr>
    </w:tbl>
    <w:p w:rsidR="00022649" w:rsidRPr="00022649" w:rsidRDefault="0017633D" w:rsidP="00D05E2B">
      <w:pPr>
        <w:pStyle w:val="Heading3"/>
        <w:ind w:left="810" w:hanging="810"/>
      </w:pPr>
      <w:bookmarkStart w:id="58" w:name="_Toc428313855"/>
      <w:r>
        <w:t xml:space="preserve">Table: </w:t>
      </w:r>
      <w:r w:rsidR="00022649" w:rsidRPr="00022649">
        <w:t>Annotation_Evidence</w:t>
      </w:r>
      <w:bookmarkEnd w:id="58"/>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D76BE" w:rsidRPr="000C7EFC" w:rsidRDefault="006D76BE" w:rsidP="006D76BE">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D76BE" w:rsidRPr="000C7EFC" w:rsidRDefault="006D76BE" w:rsidP="006D76B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6D76BE" w:rsidRPr="000C7EFC" w:rsidRDefault="006D76BE" w:rsidP="006D76BE">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6D76BE" w:rsidRPr="000C7EFC" w:rsidRDefault="006D76BE" w:rsidP="006D76BE">
            <w:pPr>
              <w:pStyle w:val="NoSpacing"/>
              <w:jc w:val="center"/>
              <w:rPr>
                <w:b/>
              </w:rPr>
            </w:pPr>
            <w:r w:rsidRPr="000C7EFC">
              <w:rPr>
                <w:b/>
              </w:rPr>
              <w:t>NULLABLE</w:t>
            </w:r>
          </w:p>
        </w:tc>
      </w:tr>
      <w:tr w:rsidR="006A6392" w:rsidRPr="006A6392" w:rsidTr="006A6392">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A6392" w:rsidRPr="006A6392" w:rsidRDefault="006A6392" w:rsidP="006A6392">
            <w:pPr>
              <w:pStyle w:val="NoSpacing"/>
            </w:pPr>
            <w:r w:rsidRPr="006A6392">
              <w:t>Index</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vAlign w:val="center"/>
          </w:tcPr>
          <w:p w:rsidR="006A6392" w:rsidRPr="006A6392" w:rsidRDefault="006A6392" w:rsidP="006A6392">
            <w:pPr>
              <w:pStyle w:val="NoSpacing"/>
            </w:pPr>
            <w:r w:rsidRPr="006A6392">
              <w:t>PK</w:t>
            </w:r>
          </w:p>
        </w:tc>
        <w:tc>
          <w:tcPr>
            <w:tcW w:w="1249" w:type="pct"/>
            <w:tcBorders>
              <w:top w:val="single" w:sz="6" w:space="0" w:color="000000"/>
              <w:left w:val="single" w:sz="6" w:space="0" w:color="000000"/>
              <w:bottom w:val="single" w:sz="6" w:space="0" w:color="000000"/>
              <w:right w:val="single" w:sz="6" w:space="0" w:color="000000"/>
            </w:tcBorders>
            <w:vAlign w:val="center"/>
          </w:tcPr>
          <w:p w:rsidR="006A6392" w:rsidRPr="006A6392" w:rsidRDefault="006A6392" w:rsidP="006A6392">
            <w:pPr>
              <w:pStyle w:val="NoSpacing"/>
            </w:pPr>
          </w:p>
        </w:tc>
        <w:tc>
          <w:tcPr>
            <w:tcW w:w="1248" w:type="pct"/>
            <w:tcBorders>
              <w:top w:val="single" w:sz="6" w:space="0" w:color="000000"/>
              <w:left w:val="single" w:sz="6" w:space="0" w:color="000000"/>
              <w:bottom w:val="single" w:sz="6" w:space="0" w:color="000000"/>
              <w:right w:val="single" w:sz="6" w:space="0" w:color="000000"/>
            </w:tcBorders>
            <w:vAlign w:val="center"/>
          </w:tcPr>
          <w:p w:rsidR="006A6392" w:rsidRPr="006A6392" w:rsidRDefault="006A6392" w:rsidP="006A6392">
            <w:pPr>
              <w:pStyle w:val="NoSpacing"/>
            </w:pPr>
          </w:p>
        </w:tc>
      </w:tr>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Annot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Annotation</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r>
      <w:tr w:rsidR="006D76BE" w:rsidRPr="00022649" w:rsidTr="006D76B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Evidenc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D76BE" w:rsidRPr="00022649" w:rsidRDefault="006D76BE" w:rsidP="00AB5244">
            <w:pPr>
              <w:pStyle w:val="NoSpacing"/>
            </w:pPr>
            <w:r w:rsidRPr="00022649">
              <w:t>Evidence</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D76BE" w:rsidRPr="00022649" w:rsidRDefault="006D76BE" w:rsidP="00AB5244">
            <w:pPr>
              <w:pStyle w:val="NoSpacing"/>
            </w:pPr>
          </w:p>
        </w:tc>
      </w:tr>
    </w:tbl>
    <w:p w:rsidR="00BB57C0" w:rsidRDefault="00BB57C0" w:rsidP="006C2FB3">
      <w:pPr>
        <w:pStyle w:val="tabletitle"/>
      </w:pPr>
    </w:p>
    <w:p w:rsidR="00022649" w:rsidRPr="00022649" w:rsidRDefault="001C4FBB" w:rsidP="00705478">
      <w:pPr>
        <w:pStyle w:val="Heading3"/>
        <w:ind w:left="810" w:hanging="810"/>
      </w:pPr>
      <w:bookmarkStart w:id="59" w:name="_Toc428313856"/>
      <w:r>
        <w:t xml:space="preserve">Table: </w:t>
      </w:r>
      <w:r w:rsidR="00022649" w:rsidRPr="00022649">
        <w:t>Publications</w:t>
      </w:r>
      <w:bookmarkEnd w:id="59"/>
    </w:p>
    <w:tbl>
      <w:tblPr>
        <w:tblW w:w="5000" w:type="pct"/>
        <w:tblCellMar>
          <w:top w:w="15" w:type="dxa"/>
          <w:left w:w="15" w:type="dxa"/>
          <w:bottom w:w="15" w:type="dxa"/>
          <w:right w:w="15" w:type="dxa"/>
        </w:tblCellMar>
        <w:tblLook w:val="04A0" w:firstRow="1" w:lastRow="0" w:firstColumn="1" w:lastColumn="0" w:noHBand="0" w:noVBand="1"/>
      </w:tblPr>
      <w:tblGrid>
        <w:gridCol w:w="2972"/>
        <w:gridCol w:w="2127"/>
        <w:gridCol w:w="2123"/>
        <w:gridCol w:w="2122"/>
      </w:tblGrid>
      <w:tr w:rsidR="0022533D"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2533D" w:rsidRPr="000C7EFC" w:rsidRDefault="0022533D" w:rsidP="0022533D">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22533D" w:rsidRPr="000C7EFC" w:rsidRDefault="0022533D" w:rsidP="0022533D">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22533D" w:rsidRPr="000C7EFC" w:rsidRDefault="0022533D" w:rsidP="0022533D">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22533D" w:rsidRPr="000C7EFC" w:rsidRDefault="0022533D" w:rsidP="0022533D">
            <w:pPr>
              <w:pStyle w:val="NoSpacing"/>
              <w:jc w:val="center"/>
              <w:rPr>
                <w:b/>
              </w:rPr>
            </w:pPr>
            <w:r w:rsidRPr="000C7EFC">
              <w:rPr>
                <w:b/>
              </w:rPr>
              <w:t>NULLABLE</w:t>
            </w:r>
          </w:p>
        </w:tc>
      </w:tr>
      <w:tr w:rsidR="00534847" w:rsidRPr="00022649" w:rsidTr="007B0F49">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34847" w:rsidRPr="00022649" w:rsidRDefault="00534847" w:rsidP="00534847">
            <w:pPr>
              <w:pStyle w:val="NoSpacing"/>
            </w:pPr>
            <w:r w:rsidRPr="00022649">
              <w:t>Publication_ID</w:t>
            </w:r>
          </w:p>
        </w:tc>
        <w:tc>
          <w:tcPr>
            <w:tcW w:w="1251" w:type="pct"/>
            <w:tcBorders>
              <w:top w:val="single" w:sz="6" w:space="0" w:color="000000"/>
              <w:left w:val="single" w:sz="6" w:space="0" w:color="000000"/>
              <w:bottom w:val="single" w:sz="6" w:space="0" w:color="000000"/>
              <w:right w:val="single" w:sz="6" w:space="0" w:color="000000"/>
            </w:tcBorders>
            <w:shd w:val="clear" w:color="auto" w:fill="FFFF00"/>
            <w:tcMar>
              <w:top w:w="105" w:type="dxa"/>
              <w:left w:w="105" w:type="dxa"/>
              <w:bottom w:w="105" w:type="dxa"/>
              <w:right w:w="105" w:type="dxa"/>
            </w:tcMar>
          </w:tcPr>
          <w:p w:rsidR="00534847" w:rsidRPr="00022649" w:rsidRDefault="00534847" w:rsidP="00534847">
            <w:pPr>
              <w:pStyle w:val="NoSpacing"/>
            </w:pPr>
            <w:r w:rsidRPr="00022649">
              <w:t>Publication</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534847" w:rsidRPr="00022649" w:rsidRDefault="00534847" w:rsidP="00534847">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34847" w:rsidRPr="00022649" w:rsidRDefault="00534847" w:rsidP="00534847">
            <w:pPr>
              <w:pStyle w:val="NoSpacing"/>
            </w:pPr>
          </w:p>
        </w:tc>
      </w:tr>
      <w:tr w:rsidR="00CA26AF"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A26AF" w:rsidRPr="00022649" w:rsidRDefault="00CA26AF" w:rsidP="0022533D">
            <w:pPr>
              <w:pStyle w:val="NoSpacing"/>
            </w:pPr>
            <w:r>
              <w:lastRenderedPageBreak/>
              <w:t>Publication_typ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CA26AF" w:rsidRPr="00022649" w:rsidRDefault="00CA26AF" w:rsidP="0022533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CA26AF" w:rsidRPr="00022649" w:rsidRDefault="00CA26AF"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CA26AF" w:rsidRPr="00022649" w:rsidRDefault="00CA26AF" w:rsidP="0022533D">
            <w:pPr>
              <w:pStyle w:val="NoSpacing"/>
            </w:pPr>
          </w:p>
        </w:tc>
      </w:tr>
      <w:tr w:rsidR="0022533D" w:rsidRPr="00022649" w:rsidTr="0051386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2533D" w:rsidRPr="00022649" w:rsidRDefault="00513866" w:rsidP="0022533D">
            <w:pPr>
              <w:pStyle w:val="NoSpacing"/>
            </w:pPr>
            <w:r>
              <w:t>Publication_source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22533D" w:rsidRPr="00022649" w:rsidRDefault="0022533D" w:rsidP="0022533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22533D" w:rsidRPr="00022649" w:rsidRDefault="0022533D" w:rsidP="0022533D">
            <w:pPr>
              <w:pStyle w:val="NoSpacing"/>
            </w:pPr>
          </w:p>
        </w:tc>
      </w:tr>
      <w:tr w:rsidR="00590B72" w:rsidRPr="00022649" w:rsidTr="00513866">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90B72" w:rsidRDefault="00590B72" w:rsidP="0022533D">
            <w:pPr>
              <w:pStyle w:val="NoSpacing"/>
            </w:pPr>
            <w:r>
              <w:t>Publication_source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90B72" w:rsidRPr="00022649" w:rsidRDefault="00590B72" w:rsidP="0022533D">
            <w:pPr>
              <w:pStyle w:val="NoSpacing"/>
            </w:pPr>
          </w:p>
        </w:tc>
        <w:tc>
          <w:tcPr>
            <w:tcW w:w="1249" w:type="pct"/>
            <w:tcBorders>
              <w:top w:val="single" w:sz="6" w:space="0" w:color="000000"/>
              <w:left w:val="single" w:sz="6" w:space="0" w:color="000000"/>
              <w:bottom w:val="single" w:sz="6" w:space="0" w:color="000000"/>
              <w:right w:val="single" w:sz="6" w:space="0" w:color="000000"/>
            </w:tcBorders>
          </w:tcPr>
          <w:p w:rsidR="00590B72" w:rsidRPr="00022649" w:rsidRDefault="00590B72" w:rsidP="0022533D">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B72" w:rsidRPr="00022649" w:rsidRDefault="00590B72" w:rsidP="0022533D">
            <w:pPr>
              <w:pStyle w:val="NoSpacing"/>
            </w:pPr>
          </w:p>
        </w:tc>
      </w:tr>
      <w:tr w:rsidR="00513866" w:rsidRPr="00022649" w:rsidTr="00534847">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13866" w:rsidRPr="00022649" w:rsidRDefault="000179BE" w:rsidP="00513866">
            <w:pPr>
              <w:pStyle w:val="NoSpacing"/>
            </w:pPr>
            <w:r>
              <w:t>Publication_</w:t>
            </w:r>
            <w:r w:rsidR="00513866" w:rsidRPr="00022649">
              <w:t>titl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513866" w:rsidRPr="00022649" w:rsidRDefault="00513866" w:rsidP="00513866">
            <w:pPr>
              <w:pStyle w:val="NoSpacing"/>
            </w:pPr>
            <w:r w:rsidRPr="00022649">
              <w:t>The</w:t>
            </w:r>
            <w:r>
              <w:t xml:space="preserve"> </w:t>
            </w:r>
            <w:r w:rsidRPr="00022649">
              <w:t>name</w:t>
            </w:r>
            <w:r>
              <w:t xml:space="preserve"> </w:t>
            </w:r>
            <w:r w:rsidRPr="00022649">
              <w:t>of</w:t>
            </w:r>
            <w:r>
              <w:t xml:space="preserve"> </w:t>
            </w:r>
            <w:r w:rsidRPr="00022649">
              <w:t>publication</w:t>
            </w:r>
          </w:p>
        </w:tc>
        <w:tc>
          <w:tcPr>
            <w:tcW w:w="1249"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r>
      <w:tr w:rsidR="00513866"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8C7348" w:rsidP="00513866">
            <w:pPr>
              <w:pStyle w:val="NoSpacing"/>
            </w:pPr>
            <w:r>
              <w:t>Publication_DOI</w:t>
            </w:r>
            <w:bookmarkStart w:id="60" w:name="_GoBack"/>
            <w:bookmarkEnd w:id="60"/>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513866" w:rsidP="00513866">
            <w:pPr>
              <w:pStyle w:val="NoSpacing"/>
            </w:pPr>
            <w:r w:rsidRPr="00022649">
              <w:t>Source</w:t>
            </w:r>
          </w:p>
        </w:tc>
        <w:tc>
          <w:tcPr>
            <w:tcW w:w="1249"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r>
      <w:tr w:rsidR="00513866" w:rsidRPr="00022649" w:rsidTr="0022533D">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513866" w:rsidP="00513866">
            <w:pPr>
              <w:pStyle w:val="NoSpacing"/>
            </w:pPr>
            <w:r w:rsidRPr="00022649">
              <w:t>Abstract</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13866" w:rsidRPr="00022649" w:rsidRDefault="00513866" w:rsidP="00513866">
            <w:pPr>
              <w:pStyle w:val="NoSpacing"/>
            </w:pPr>
            <w:r w:rsidRPr="00022649">
              <w:t>Abstract</w:t>
            </w:r>
            <w:r>
              <w:t xml:space="preserve"> </w:t>
            </w:r>
            <w:r w:rsidRPr="00022649">
              <w:t>Text</w:t>
            </w:r>
          </w:p>
        </w:tc>
        <w:tc>
          <w:tcPr>
            <w:tcW w:w="1249"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13866" w:rsidRPr="00022649" w:rsidRDefault="00513866" w:rsidP="00513866">
            <w:pPr>
              <w:pStyle w:val="NoSpacing"/>
            </w:pPr>
          </w:p>
        </w:tc>
      </w:tr>
    </w:tbl>
    <w:p w:rsidR="00022649" w:rsidRPr="00022649" w:rsidRDefault="00180B68" w:rsidP="00705478">
      <w:pPr>
        <w:pStyle w:val="Heading3"/>
        <w:ind w:left="810" w:hanging="810"/>
      </w:pPr>
      <w:bookmarkStart w:id="61" w:name="_Toc428313857"/>
      <w:r>
        <w:t xml:space="preserve">Table: </w:t>
      </w:r>
      <w:r w:rsidR="00022649" w:rsidRPr="00022649">
        <w:t>Author</w:t>
      </w:r>
      <w:bookmarkEnd w:id="61"/>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90F34" w:rsidRPr="000C7EFC" w:rsidRDefault="00590F34" w:rsidP="00590F34">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590F34" w:rsidRPr="000C7EFC" w:rsidRDefault="00590F34" w:rsidP="00590F34">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590F34" w:rsidRPr="000C7EFC" w:rsidRDefault="00590F34" w:rsidP="00590F34">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590F34" w:rsidRPr="000C7EFC" w:rsidRDefault="00590F34" w:rsidP="00590F34">
            <w:pPr>
              <w:pStyle w:val="NoSpacing"/>
              <w:jc w:val="center"/>
              <w:rPr>
                <w:b/>
              </w:rPr>
            </w:pPr>
            <w:r w:rsidRPr="000C7EFC">
              <w:rPr>
                <w:b/>
              </w:rPr>
              <w:t>NULLABLE</w:t>
            </w: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_first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s</w:t>
            </w:r>
            <w:r>
              <w:t xml:space="preserve"> </w:t>
            </w:r>
            <w:r w:rsidRPr="00022649">
              <w:t>First</w:t>
            </w:r>
            <w:r>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r w:rsidR="00590F34" w:rsidRPr="00022649" w:rsidTr="00590F34">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_last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590F34" w:rsidRPr="00022649" w:rsidRDefault="00590F34" w:rsidP="00B4544C">
            <w:pPr>
              <w:pStyle w:val="NoSpacing"/>
            </w:pPr>
            <w:r w:rsidRPr="00022649">
              <w:t>Author’s</w:t>
            </w:r>
            <w:r>
              <w:t xml:space="preserve"> </w:t>
            </w:r>
            <w:r w:rsidRPr="00022649">
              <w:t>Last</w:t>
            </w:r>
            <w:r>
              <w:t xml:space="preserve"> </w:t>
            </w:r>
            <w:r w:rsidRPr="00022649">
              <w:t>Name</w:t>
            </w:r>
          </w:p>
        </w:tc>
        <w:tc>
          <w:tcPr>
            <w:tcW w:w="1249"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590F34" w:rsidRPr="00022649" w:rsidRDefault="00590F34" w:rsidP="00B4544C">
            <w:pPr>
              <w:pStyle w:val="NoSpacing"/>
            </w:pPr>
          </w:p>
        </w:tc>
      </w:tr>
    </w:tbl>
    <w:p w:rsidR="00022649" w:rsidRPr="00022649" w:rsidRDefault="00882C57" w:rsidP="00705478">
      <w:pPr>
        <w:pStyle w:val="Heading3"/>
        <w:ind w:left="810" w:hanging="810"/>
      </w:pPr>
      <w:bookmarkStart w:id="62" w:name="_Toc428313858"/>
      <w:r>
        <w:t xml:space="preserve">Table: </w:t>
      </w:r>
      <w:r w:rsidR="00022649" w:rsidRPr="00022649">
        <w:t>Author_Publication</w:t>
      </w:r>
      <w:bookmarkEnd w:id="62"/>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61B0E" w:rsidRPr="000C7EFC" w:rsidRDefault="00461B0E" w:rsidP="00461B0E">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461B0E" w:rsidRPr="000C7EFC" w:rsidRDefault="00461B0E" w:rsidP="00461B0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461B0E" w:rsidRPr="000C7EFC" w:rsidRDefault="00461B0E" w:rsidP="00461B0E">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461B0E" w:rsidRPr="000C7EFC" w:rsidRDefault="00461B0E" w:rsidP="00461B0E">
            <w:pPr>
              <w:pStyle w:val="NoSpacing"/>
              <w:jc w:val="center"/>
              <w:rPr>
                <w:b/>
              </w:rPr>
            </w:pPr>
            <w:r w:rsidRPr="000C7EFC">
              <w:rPr>
                <w:b/>
              </w:rPr>
              <w:t>NULLABLE</w:t>
            </w:r>
          </w:p>
        </w:tc>
      </w:tr>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Author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Author</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r>
      <w:tr w:rsidR="00461B0E" w:rsidRPr="00022649" w:rsidTr="00461B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Publication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461B0E" w:rsidRPr="00022649" w:rsidRDefault="00461B0E" w:rsidP="006C7282">
            <w:pPr>
              <w:pStyle w:val="NoSpacing"/>
            </w:pPr>
            <w:r w:rsidRPr="00022649">
              <w:t>Publication</w:t>
            </w:r>
            <w:r>
              <w:t xml:space="preserve"> </w:t>
            </w:r>
            <w:r w:rsidRPr="00022649">
              <w:t>ID</w:t>
            </w:r>
          </w:p>
        </w:tc>
        <w:tc>
          <w:tcPr>
            <w:tcW w:w="1249"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461B0E" w:rsidRPr="00022649" w:rsidRDefault="00461B0E" w:rsidP="006C7282">
            <w:pPr>
              <w:pStyle w:val="NoSpacing"/>
            </w:pPr>
          </w:p>
        </w:tc>
      </w:tr>
    </w:tbl>
    <w:p w:rsidR="00022649" w:rsidRPr="005C05F2" w:rsidRDefault="00664E18" w:rsidP="00705478">
      <w:pPr>
        <w:pStyle w:val="Heading3"/>
        <w:tabs>
          <w:tab w:val="left" w:pos="810"/>
        </w:tabs>
      </w:pPr>
      <w:bookmarkStart w:id="63" w:name="_Toc428313859"/>
      <w:r>
        <w:t xml:space="preserve">Table: </w:t>
      </w:r>
      <w:r w:rsidR="00022649" w:rsidRPr="005C05F2">
        <w:t>Xref</w:t>
      </w:r>
      <w:bookmarkEnd w:id="63"/>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97495" w:rsidRPr="000C7EFC" w:rsidRDefault="00B97495" w:rsidP="00B97495">
            <w:pPr>
              <w:pStyle w:val="NoSpacing"/>
              <w:jc w:val="center"/>
              <w:rPr>
                <w:b/>
              </w:rPr>
            </w:pPr>
            <w:r w:rsidRPr="000C7EFC">
              <w:rPr>
                <w:b/>
              </w:rPr>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B97495" w:rsidRPr="000C7EFC" w:rsidRDefault="00B97495" w:rsidP="00B97495">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B97495" w:rsidRPr="000C7EFC" w:rsidRDefault="00B97495" w:rsidP="00B97495">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B97495" w:rsidRPr="000C7EFC" w:rsidRDefault="00B97495" w:rsidP="00B97495">
            <w:pPr>
              <w:pStyle w:val="NoSpacing"/>
              <w:jc w:val="center"/>
              <w:rPr>
                <w:b/>
              </w:rPr>
            </w:pPr>
            <w:r w:rsidRPr="000C7EFC">
              <w:rPr>
                <w:b/>
              </w:rPr>
              <w:t>NULLABLE</w:t>
            </w:r>
          </w:p>
        </w:tc>
      </w:tr>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_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 Name</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Source_ 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Unique ID for Xref_Object in the source</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r w:rsidR="00B97495" w:rsidRPr="005C05F2" w:rsidTr="00B97495">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URL</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B97495" w:rsidRPr="005C05F2" w:rsidRDefault="00B97495" w:rsidP="00E65285">
            <w:pPr>
              <w:pStyle w:val="NoSpacing"/>
            </w:pPr>
            <w:r w:rsidRPr="005C05F2">
              <w:t>Reference to Ontology ACC</w:t>
            </w:r>
          </w:p>
        </w:tc>
        <w:tc>
          <w:tcPr>
            <w:tcW w:w="1249"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B97495" w:rsidRPr="005C05F2" w:rsidRDefault="00B97495" w:rsidP="00E65285">
            <w:pPr>
              <w:pStyle w:val="NoSpacing"/>
            </w:pPr>
          </w:p>
        </w:tc>
      </w:tr>
    </w:tbl>
    <w:p w:rsidR="00022649" w:rsidRPr="005C05F2" w:rsidRDefault="00201CF7" w:rsidP="00705478">
      <w:pPr>
        <w:pStyle w:val="Heading3"/>
        <w:ind w:left="810" w:hanging="810"/>
      </w:pPr>
      <w:bookmarkStart w:id="64" w:name="_Toc428313860"/>
      <w:r>
        <w:t xml:space="preserve">Table: </w:t>
      </w:r>
      <w:r w:rsidR="00022649" w:rsidRPr="005C05F2">
        <w:t>Xreference_relation</w:t>
      </w:r>
      <w:bookmarkEnd w:id="64"/>
    </w:p>
    <w:tbl>
      <w:tblPr>
        <w:tblW w:w="5000" w:type="pct"/>
        <w:tblCellMar>
          <w:top w:w="15" w:type="dxa"/>
          <w:left w:w="15" w:type="dxa"/>
          <w:bottom w:w="15" w:type="dxa"/>
          <w:right w:w="15" w:type="dxa"/>
        </w:tblCellMar>
        <w:tblLook w:val="04A0" w:firstRow="1" w:lastRow="0" w:firstColumn="1" w:lastColumn="0" w:noHBand="0" w:noVBand="1"/>
      </w:tblPr>
      <w:tblGrid>
        <w:gridCol w:w="2340"/>
        <w:gridCol w:w="2338"/>
        <w:gridCol w:w="2334"/>
        <w:gridCol w:w="2332"/>
      </w:tblGrid>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4680E" w:rsidRPr="000C7EFC" w:rsidRDefault="0064680E" w:rsidP="0064680E">
            <w:pPr>
              <w:pStyle w:val="NoSpacing"/>
              <w:jc w:val="center"/>
              <w:rPr>
                <w:b/>
              </w:rPr>
            </w:pPr>
            <w:r w:rsidRPr="000C7EFC">
              <w:rPr>
                <w:b/>
              </w:rPr>
              <w:lastRenderedPageBreak/>
              <w:t>ROW NAME</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64680E" w:rsidRPr="000C7EFC" w:rsidRDefault="0064680E" w:rsidP="0064680E">
            <w:pPr>
              <w:pStyle w:val="NoSpacing"/>
              <w:jc w:val="center"/>
              <w:rPr>
                <w:b/>
              </w:rPr>
            </w:pPr>
            <w:r w:rsidRPr="000C7EFC">
              <w:rPr>
                <w:b/>
              </w:rPr>
              <w:t>DESCRIPTION</w:t>
            </w:r>
          </w:p>
        </w:tc>
        <w:tc>
          <w:tcPr>
            <w:tcW w:w="1249" w:type="pct"/>
            <w:tcBorders>
              <w:top w:val="single" w:sz="6" w:space="0" w:color="000000"/>
              <w:left w:val="single" w:sz="6" w:space="0" w:color="000000"/>
              <w:bottom w:val="single" w:sz="6" w:space="0" w:color="000000"/>
              <w:right w:val="single" w:sz="6" w:space="0" w:color="000000"/>
            </w:tcBorders>
            <w:vAlign w:val="center"/>
          </w:tcPr>
          <w:p w:rsidR="0064680E" w:rsidRPr="000C7EFC" w:rsidRDefault="0064680E" w:rsidP="0064680E">
            <w:pPr>
              <w:pStyle w:val="NoSpacing"/>
              <w:jc w:val="center"/>
              <w:rPr>
                <w:b/>
              </w:rPr>
            </w:pPr>
            <w:r w:rsidRPr="000C7EFC">
              <w:rPr>
                <w:b/>
              </w:rPr>
              <w:t>DATA TYPE</w:t>
            </w:r>
          </w:p>
        </w:tc>
        <w:tc>
          <w:tcPr>
            <w:tcW w:w="1248" w:type="pct"/>
            <w:tcBorders>
              <w:top w:val="single" w:sz="6" w:space="0" w:color="000000"/>
              <w:left w:val="single" w:sz="6" w:space="0" w:color="000000"/>
              <w:bottom w:val="single" w:sz="6" w:space="0" w:color="000000"/>
              <w:right w:val="single" w:sz="6" w:space="0" w:color="000000"/>
            </w:tcBorders>
            <w:vAlign w:val="center"/>
          </w:tcPr>
          <w:p w:rsidR="0064680E" w:rsidRPr="000C7EFC" w:rsidRDefault="0064680E" w:rsidP="0064680E">
            <w:pPr>
              <w:pStyle w:val="NoSpacing"/>
              <w:jc w:val="center"/>
              <w:rPr>
                <w:b/>
              </w:rPr>
            </w:pPr>
            <w:r w:rsidRPr="000C7EFC">
              <w:rPr>
                <w:b/>
              </w:rPr>
              <w:t>NULLABLE</w:t>
            </w:r>
          </w:p>
        </w:tc>
      </w:tr>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XRef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XRef ID</w:t>
            </w:r>
          </w:p>
        </w:tc>
        <w:tc>
          <w:tcPr>
            <w:tcW w:w="1249"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r>
      <w:tr w:rsidR="0064680E" w:rsidRPr="005C05F2" w:rsidTr="0064680E">
        <w:tc>
          <w:tcPr>
            <w:tcW w:w="1252"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Object_ID</w:t>
            </w:r>
          </w:p>
        </w:tc>
        <w:tc>
          <w:tcPr>
            <w:tcW w:w="1251"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64680E" w:rsidRPr="005C05F2" w:rsidRDefault="0064680E" w:rsidP="0064680E">
            <w:pPr>
              <w:pStyle w:val="NoSpacing"/>
            </w:pPr>
            <w:r w:rsidRPr="005C05F2">
              <w:t>Object_ID</w:t>
            </w:r>
          </w:p>
        </w:tc>
        <w:tc>
          <w:tcPr>
            <w:tcW w:w="1249"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c>
          <w:tcPr>
            <w:tcW w:w="1248" w:type="pct"/>
            <w:tcBorders>
              <w:top w:val="single" w:sz="6" w:space="0" w:color="000000"/>
              <w:left w:val="single" w:sz="6" w:space="0" w:color="000000"/>
              <w:bottom w:val="single" w:sz="6" w:space="0" w:color="000000"/>
              <w:right w:val="single" w:sz="6" w:space="0" w:color="000000"/>
            </w:tcBorders>
          </w:tcPr>
          <w:p w:rsidR="0064680E" w:rsidRPr="005C05F2" w:rsidRDefault="0064680E" w:rsidP="0064680E">
            <w:pPr>
              <w:pStyle w:val="NoSpacing"/>
            </w:pPr>
          </w:p>
        </w:tc>
      </w:tr>
    </w:tbl>
    <w:p w:rsidR="00022649" w:rsidRPr="00D84F47" w:rsidRDefault="00022649" w:rsidP="00D84F47">
      <w:pPr>
        <w:pStyle w:val="Heading1"/>
      </w:pPr>
      <w:bookmarkStart w:id="65" w:name="_Toc428313861"/>
      <w:r w:rsidRPr="00D84F47">
        <w:t>References</w:t>
      </w:r>
      <w:bookmarkEnd w:id="65"/>
    </w:p>
    <w:p w:rsidR="00022649" w:rsidRPr="003517B7" w:rsidRDefault="00022649" w:rsidP="003517B7">
      <w:pPr>
        <w:pStyle w:val="ListParagraph"/>
        <w:numPr>
          <w:ilvl w:val="0"/>
          <w:numId w:val="3"/>
        </w:numPr>
        <w:ind w:left="540" w:hanging="540"/>
        <w:rPr>
          <w:szCs w:val="24"/>
        </w:rPr>
      </w:pPr>
      <w:bookmarkStart w:id="66" w:name="_Ref428273614"/>
      <w:r w:rsidRPr="003517B7">
        <w:rPr>
          <w:shd w:val="clear" w:color="auto" w:fill="FFFFFF"/>
        </w:rPr>
        <w:t>Ashburner,</w:t>
      </w:r>
      <w:r w:rsidR="002B08A5">
        <w:rPr>
          <w:shd w:val="clear" w:color="auto" w:fill="FFFFFF"/>
        </w:rPr>
        <w:t xml:space="preserve"> </w:t>
      </w:r>
      <w:r w:rsidRPr="003517B7">
        <w:rPr>
          <w:shd w:val="clear" w:color="auto" w:fill="FFFFFF"/>
        </w:rPr>
        <w:t>Michael,</w:t>
      </w:r>
      <w:r w:rsidR="002B08A5">
        <w:rPr>
          <w:shd w:val="clear" w:color="auto" w:fill="FFFFFF"/>
        </w:rPr>
        <w:t xml:space="preserve"> </w:t>
      </w:r>
      <w:r w:rsidRPr="003517B7">
        <w:rPr>
          <w:shd w:val="clear" w:color="auto" w:fill="FFFFFF"/>
        </w:rPr>
        <w:t>Catherine</w:t>
      </w:r>
      <w:r w:rsidR="002B08A5">
        <w:rPr>
          <w:shd w:val="clear" w:color="auto" w:fill="FFFFFF"/>
        </w:rPr>
        <w:t xml:space="preserve"> </w:t>
      </w:r>
      <w:r w:rsidRPr="003517B7">
        <w:rPr>
          <w:shd w:val="clear" w:color="auto" w:fill="FFFFFF"/>
        </w:rPr>
        <w:t>A.</w:t>
      </w:r>
      <w:r w:rsidR="002B08A5">
        <w:rPr>
          <w:shd w:val="clear" w:color="auto" w:fill="FFFFFF"/>
        </w:rPr>
        <w:t xml:space="preserve"> </w:t>
      </w:r>
      <w:r w:rsidRPr="003517B7">
        <w:rPr>
          <w:shd w:val="clear" w:color="auto" w:fill="FFFFFF"/>
        </w:rPr>
        <w:t>Ball,</w:t>
      </w:r>
      <w:r w:rsidR="002B08A5">
        <w:rPr>
          <w:shd w:val="clear" w:color="auto" w:fill="FFFFFF"/>
        </w:rPr>
        <w:t xml:space="preserve"> </w:t>
      </w:r>
      <w:r w:rsidRPr="003517B7">
        <w:rPr>
          <w:shd w:val="clear" w:color="auto" w:fill="FFFFFF"/>
        </w:rPr>
        <w:t>Judith</w:t>
      </w:r>
      <w:r w:rsidR="002B08A5">
        <w:rPr>
          <w:shd w:val="clear" w:color="auto" w:fill="FFFFFF"/>
        </w:rPr>
        <w:t xml:space="preserve"> </w:t>
      </w:r>
      <w:r w:rsidRPr="003517B7">
        <w:rPr>
          <w:shd w:val="clear" w:color="auto" w:fill="FFFFFF"/>
        </w:rPr>
        <w:t>A.</w:t>
      </w:r>
      <w:r w:rsidR="002B08A5">
        <w:rPr>
          <w:shd w:val="clear" w:color="auto" w:fill="FFFFFF"/>
        </w:rPr>
        <w:t xml:space="preserve"> </w:t>
      </w:r>
      <w:r w:rsidRPr="003517B7">
        <w:rPr>
          <w:shd w:val="clear" w:color="auto" w:fill="FFFFFF"/>
        </w:rPr>
        <w:t>Blake,</w:t>
      </w:r>
      <w:r w:rsidR="002B08A5">
        <w:rPr>
          <w:shd w:val="clear" w:color="auto" w:fill="FFFFFF"/>
        </w:rPr>
        <w:t xml:space="preserve"> </w:t>
      </w:r>
      <w:r w:rsidRPr="003517B7">
        <w:rPr>
          <w:shd w:val="clear" w:color="auto" w:fill="FFFFFF"/>
        </w:rPr>
        <w:t>David</w:t>
      </w:r>
      <w:r w:rsidR="002B08A5">
        <w:rPr>
          <w:shd w:val="clear" w:color="auto" w:fill="FFFFFF"/>
        </w:rPr>
        <w:t xml:space="preserve"> </w:t>
      </w:r>
      <w:r w:rsidRPr="003517B7">
        <w:rPr>
          <w:shd w:val="clear" w:color="auto" w:fill="FFFFFF"/>
        </w:rPr>
        <w:t>Botstein,</w:t>
      </w:r>
      <w:r w:rsidR="002B08A5">
        <w:rPr>
          <w:shd w:val="clear" w:color="auto" w:fill="FFFFFF"/>
        </w:rPr>
        <w:t xml:space="preserve"> </w:t>
      </w:r>
      <w:r w:rsidRPr="003517B7">
        <w:rPr>
          <w:shd w:val="clear" w:color="auto" w:fill="FFFFFF"/>
        </w:rPr>
        <w:t>Heather</w:t>
      </w:r>
      <w:r w:rsidR="002B08A5">
        <w:rPr>
          <w:shd w:val="clear" w:color="auto" w:fill="FFFFFF"/>
        </w:rPr>
        <w:t xml:space="preserve"> </w:t>
      </w:r>
      <w:r w:rsidRPr="003517B7">
        <w:rPr>
          <w:shd w:val="clear" w:color="auto" w:fill="FFFFFF"/>
        </w:rPr>
        <w:t>Butler,</w:t>
      </w:r>
      <w:r w:rsidR="002B08A5">
        <w:rPr>
          <w:shd w:val="clear" w:color="auto" w:fill="FFFFFF"/>
        </w:rPr>
        <w:t xml:space="preserve"> </w:t>
      </w:r>
      <w:r w:rsidRPr="003517B7">
        <w:rPr>
          <w:shd w:val="clear" w:color="auto" w:fill="FFFFFF"/>
        </w:rPr>
        <w:t>J.</w:t>
      </w:r>
      <w:r w:rsidR="002B08A5">
        <w:rPr>
          <w:shd w:val="clear" w:color="auto" w:fill="FFFFFF"/>
        </w:rPr>
        <w:t xml:space="preserve"> </w:t>
      </w:r>
      <w:r w:rsidRPr="003517B7">
        <w:rPr>
          <w:shd w:val="clear" w:color="auto" w:fill="FFFFFF"/>
        </w:rPr>
        <w:t>Michael</w:t>
      </w:r>
      <w:r w:rsidR="002B08A5">
        <w:rPr>
          <w:shd w:val="clear" w:color="auto" w:fill="FFFFFF"/>
        </w:rPr>
        <w:t xml:space="preserve"> </w:t>
      </w:r>
      <w:r w:rsidRPr="003517B7">
        <w:rPr>
          <w:shd w:val="clear" w:color="auto" w:fill="FFFFFF"/>
        </w:rPr>
        <w:t>Cherry,</w:t>
      </w:r>
      <w:r w:rsidR="002B08A5">
        <w:rPr>
          <w:shd w:val="clear" w:color="auto" w:fill="FFFFFF"/>
        </w:rPr>
        <w:t xml:space="preserve"> </w:t>
      </w:r>
      <w:r w:rsidRPr="003517B7">
        <w:rPr>
          <w:shd w:val="clear" w:color="auto" w:fill="FFFFFF"/>
        </w:rPr>
        <w:t>Allan</w:t>
      </w:r>
      <w:r w:rsidR="002B08A5">
        <w:rPr>
          <w:shd w:val="clear" w:color="auto" w:fill="FFFFFF"/>
        </w:rPr>
        <w:t xml:space="preserve"> </w:t>
      </w:r>
      <w:r w:rsidRPr="003517B7">
        <w:rPr>
          <w:shd w:val="clear" w:color="auto" w:fill="FFFFFF"/>
        </w:rPr>
        <w:t>P.</w:t>
      </w:r>
      <w:r w:rsidR="002B08A5">
        <w:rPr>
          <w:shd w:val="clear" w:color="auto" w:fill="FFFFFF"/>
        </w:rPr>
        <w:t xml:space="preserve"> </w:t>
      </w:r>
      <w:r w:rsidRPr="003517B7">
        <w:rPr>
          <w:shd w:val="clear" w:color="auto" w:fill="FFFFFF"/>
        </w:rPr>
        <w:t>Davis</w:t>
      </w:r>
      <w:r w:rsidR="002B08A5">
        <w:rPr>
          <w:shd w:val="clear" w:color="auto" w:fill="FFFFFF"/>
        </w:rPr>
        <w:t xml:space="preserve"> </w:t>
      </w:r>
      <w:r w:rsidRPr="003517B7">
        <w:rPr>
          <w:shd w:val="clear" w:color="auto" w:fill="FFFFFF"/>
        </w:rPr>
        <w:t>et</w:t>
      </w:r>
      <w:r w:rsidR="002B08A5">
        <w:rPr>
          <w:shd w:val="clear" w:color="auto" w:fill="FFFFFF"/>
        </w:rPr>
        <w:t xml:space="preserve"> </w:t>
      </w:r>
      <w:r w:rsidRPr="003517B7">
        <w:rPr>
          <w:shd w:val="clear" w:color="auto" w:fill="FFFFFF"/>
        </w:rPr>
        <w:t>al.</w:t>
      </w:r>
      <w:r w:rsidR="002B08A5">
        <w:rPr>
          <w:shd w:val="clear" w:color="auto" w:fill="FFFFFF"/>
        </w:rPr>
        <w:t xml:space="preserve"> </w:t>
      </w:r>
      <w:r w:rsidRPr="003517B7">
        <w:rPr>
          <w:shd w:val="clear" w:color="auto" w:fill="FFFFFF"/>
        </w:rPr>
        <w:t>"Gene</w:t>
      </w:r>
      <w:r w:rsidR="002B08A5">
        <w:rPr>
          <w:shd w:val="clear" w:color="auto" w:fill="FFFFFF"/>
        </w:rPr>
        <w:t xml:space="preserve"> </w:t>
      </w:r>
      <w:r w:rsidRPr="003517B7">
        <w:rPr>
          <w:shd w:val="clear" w:color="auto" w:fill="FFFFFF"/>
        </w:rPr>
        <w:t>Ontology:</w:t>
      </w:r>
      <w:r w:rsidR="002B08A5">
        <w:rPr>
          <w:shd w:val="clear" w:color="auto" w:fill="FFFFFF"/>
        </w:rPr>
        <w:t xml:space="preserve"> </w:t>
      </w:r>
      <w:r w:rsidRPr="003517B7">
        <w:rPr>
          <w:shd w:val="clear" w:color="auto" w:fill="FFFFFF"/>
        </w:rPr>
        <w:t>tool</w:t>
      </w:r>
      <w:r w:rsidR="002B08A5">
        <w:rPr>
          <w:shd w:val="clear" w:color="auto" w:fill="FFFFFF"/>
        </w:rPr>
        <w:t xml:space="preserve"> </w:t>
      </w:r>
      <w:r w:rsidRPr="003517B7">
        <w:rPr>
          <w:shd w:val="clear" w:color="auto" w:fill="FFFFFF"/>
        </w:rPr>
        <w:t>for</w:t>
      </w:r>
      <w:r w:rsidR="002B08A5">
        <w:rPr>
          <w:shd w:val="clear" w:color="auto" w:fill="FFFFFF"/>
        </w:rPr>
        <w:t xml:space="preserve"> </w:t>
      </w:r>
      <w:r w:rsidRPr="003517B7">
        <w:rPr>
          <w:shd w:val="clear" w:color="auto" w:fill="FFFFFF"/>
        </w:rPr>
        <w:t>the</w:t>
      </w:r>
      <w:r w:rsidR="002B08A5">
        <w:rPr>
          <w:shd w:val="clear" w:color="auto" w:fill="FFFFFF"/>
        </w:rPr>
        <w:t xml:space="preserve"> </w:t>
      </w:r>
      <w:r w:rsidRPr="003517B7">
        <w:rPr>
          <w:shd w:val="clear" w:color="auto" w:fill="FFFFFF"/>
        </w:rPr>
        <w:t>unification</w:t>
      </w:r>
      <w:r w:rsidR="002B08A5">
        <w:rPr>
          <w:shd w:val="clear" w:color="auto" w:fill="FFFFFF"/>
        </w:rPr>
        <w:t xml:space="preserve"> </w:t>
      </w:r>
      <w:r w:rsidRPr="003517B7">
        <w:rPr>
          <w:shd w:val="clear" w:color="auto" w:fill="FFFFFF"/>
        </w:rPr>
        <w:t>of</w:t>
      </w:r>
      <w:r w:rsidR="002B08A5">
        <w:rPr>
          <w:shd w:val="clear" w:color="auto" w:fill="FFFFFF"/>
        </w:rPr>
        <w:t xml:space="preserve"> </w:t>
      </w:r>
      <w:r w:rsidRPr="003517B7">
        <w:rPr>
          <w:shd w:val="clear" w:color="auto" w:fill="FFFFFF"/>
        </w:rPr>
        <w:t>biology."</w:t>
      </w:r>
      <w:r w:rsidR="002B08A5">
        <w:rPr>
          <w:shd w:val="clear" w:color="auto" w:fill="FFFFFF"/>
        </w:rPr>
        <w:t xml:space="preserve"> </w:t>
      </w:r>
      <w:r w:rsidRPr="003517B7">
        <w:rPr>
          <w:shd w:val="clear" w:color="auto" w:fill="FFFFFF"/>
        </w:rPr>
        <w:t>Nature</w:t>
      </w:r>
      <w:r w:rsidR="002B08A5">
        <w:rPr>
          <w:shd w:val="clear" w:color="auto" w:fill="FFFFFF"/>
        </w:rPr>
        <w:t xml:space="preserve"> </w:t>
      </w:r>
      <w:r w:rsidRPr="003517B7">
        <w:rPr>
          <w:shd w:val="clear" w:color="auto" w:fill="FFFFFF"/>
        </w:rPr>
        <w:t>genetics</w:t>
      </w:r>
      <w:r w:rsidR="002B08A5">
        <w:rPr>
          <w:shd w:val="clear" w:color="auto" w:fill="FFFFFF"/>
        </w:rPr>
        <w:t xml:space="preserve"> </w:t>
      </w:r>
      <w:r w:rsidRPr="003517B7">
        <w:rPr>
          <w:shd w:val="clear" w:color="auto" w:fill="FFFFFF"/>
        </w:rPr>
        <w:t>25,</w:t>
      </w:r>
      <w:r w:rsidR="002B08A5">
        <w:rPr>
          <w:shd w:val="clear" w:color="auto" w:fill="FFFFFF"/>
        </w:rPr>
        <w:t xml:space="preserve"> </w:t>
      </w:r>
      <w:r w:rsidRPr="003517B7">
        <w:rPr>
          <w:shd w:val="clear" w:color="auto" w:fill="FFFFFF"/>
        </w:rPr>
        <w:t>no.</w:t>
      </w:r>
      <w:r w:rsidR="002B08A5">
        <w:rPr>
          <w:shd w:val="clear" w:color="auto" w:fill="FFFFFF"/>
        </w:rPr>
        <w:t xml:space="preserve"> </w:t>
      </w:r>
      <w:r w:rsidRPr="003517B7">
        <w:rPr>
          <w:shd w:val="clear" w:color="auto" w:fill="FFFFFF"/>
        </w:rPr>
        <w:t>1</w:t>
      </w:r>
      <w:r w:rsidR="002B08A5">
        <w:rPr>
          <w:shd w:val="clear" w:color="auto" w:fill="FFFFFF"/>
        </w:rPr>
        <w:t xml:space="preserve"> </w:t>
      </w:r>
      <w:r w:rsidRPr="003517B7">
        <w:rPr>
          <w:shd w:val="clear" w:color="auto" w:fill="FFFFFF"/>
        </w:rPr>
        <w:t>(2000):</w:t>
      </w:r>
      <w:r w:rsidR="002B08A5">
        <w:rPr>
          <w:shd w:val="clear" w:color="auto" w:fill="FFFFFF"/>
        </w:rPr>
        <w:t xml:space="preserve"> </w:t>
      </w:r>
      <w:r w:rsidRPr="003517B7">
        <w:rPr>
          <w:shd w:val="clear" w:color="auto" w:fill="FFFFFF"/>
        </w:rPr>
        <w:t>25-29.</w:t>
      </w:r>
      <w:hyperlink r:id="rId18" w:history="1">
        <w:r w:rsidR="002B08A5">
          <w:rPr>
            <w:shd w:val="clear" w:color="auto" w:fill="FFFFFF"/>
          </w:rPr>
          <w:t xml:space="preserve"> </w:t>
        </w:r>
        <w:r w:rsidRPr="003517B7">
          <w:rPr>
            <w:color w:val="1155CC"/>
            <w:u w:val="single"/>
          </w:rPr>
          <w:t>http://www.nature.com/ng/journal/v25/n1/full/ng0500_25.html</w:t>
        </w:r>
      </w:hyperlink>
      <w:bookmarkEnd w:id="66"/>
    </w:p>
    <w:p w:rsidR="00022649" w:rsidRPr="003517B7" w:rsidRDefault="00022649" w:rsidP="003517B7">
      <w:pPr>
        <w:pStyle w:val="ListParagraph"/>
        <w:numPr>
          <w:ilvl w:val="0"/>
          <w:numId w:val="3"/>
        </w:numPr>
        <w:ind w:left="540" w:hanging="540"/>
        <w:rPr>
          <w:szCs w:val="24"/>
        </w:rPr>
      </w:pPr>
      <w:r w:rsidRPr="003517B7">
        <w:rPr>
          <w:shd w:val="clear" w:color="auto" w:fill="FFFFFF"/>
        </w:rPr>
        <w:t>Huang,</w:t>
      </w:r>
      <w:r w:rsidR="002B08A5">
        <w:rPr>
          <w:shd w:val="clear" w:color="auto" w:fill="FFFFFF"/>
        </w:rPr>
        <w:t xml:space="preserve"> </w:t>
      </w:r>
      <w:r w:rsidRPr="003517B7">
        <w:rPr>
          <w:shd w:val="clear" w:color="auto" w:fill="FFFFFF"/>
        </w:rPr>
        <w:t>Da</w:t>
      </w:r>
      <w:r w:rsidR="002B08A5">
        <w:rPr>
          <w:shd w:val="clear" w:color="auto" w:fill="FFFFFF"/>
        </w:rPr>
        <w:t xml:space="preserve"> </w:t>
      </w:r>
      <w:r w:rsidRPr="003517B7">
        <w:rPr>
          <w:shd w:val="clear" w:color="auto" w:fill="FFFFFF"/>
        </w:rPr>
        <w:t>Wei,</w:t>
      </w:r>
      <w:r w:rsidR="002B08A5">
        <w:rPr>
          <w:shd w:val="clear" w:color="auto" w:fill="FFFFFF"/>
        </w:rPr>
        <w:t xml:space="preserve"> </w:t>
      </w:r>
      <w:r w:rsidRPr="003517B7">
        <w:rPr>
          <w:shd w:val="clear" w:color="auto" w:fill="FFFFFF"/>
        </w:rPr>
        <w:t>Brad</w:t>
      </w:r>
      <w:r w:rsidR="002B08A5">
        <w:rPr>
          <w:shd w:val="clear" w:color="auto" w:fill="FFFFFF"/>
        </w:rPr>
        <w:t xml:space="preserve"> </w:t>
      </w:r>
      <w:r w:rsidRPr="003517B7">
        <w:rPr>
          <w:shd w:val="clear" w:color="auto" w:fill="FFFFFF"/>
        </w:rPr>
        <w:t>T.</w:t>
      </w:r>
      <w:r w:rsidR="002B08A5">
        <w:rPr>
          <w:shd w:val="clear" w:color="auto" w:fill="FFFFFF"/>
        </w:rPr>
        <w:t xml:space="preserve"> </w:t>
      </w:r>
      <w:r w:rsidRPr="003517B7">
        <w:rPr>
          <w:shd w:val="clear" w:color="auto" w:fill="FFFFFF"/>
        </w:rPr>
        <w:t>Sherman,</w:t>
      </w:r>
      <w:r w:rsidR="002B08A5">
        <w:rPr>
          <w:shd w:val="clear" w:color="auto" w:fill="FFFFFF"/>
        </w:rPr>
        <w:t xml:space="preserve"> </w:t>
      </w:r>
      <w:r w:rsidRPr="003517B7">
        <w:rPr>
          <w:shd w:val="clear" w:color="auto" w:fill="FFFFFF"/>
        </w:rPr>
        <w:t>and</w:t>
      </w:r>
      <w:r w:rsidR="002B08A5">
        <w:rPr>
          <w:shd w:val="clear" w:color="auto" w:fill="FFFFFF"/>
        </w:rPr>
        <w:t xml:space="preserve"> </w:t>
      </w:r>
      <w:r w:rsidRPr="003517B7">
        <w:rPr>
          <w:shd w:val="clear" w:color="auto" w:fill="FFFFFF"/>
        </w:rPr>
        <w:t>Richard</w:t>
      </w:r>
      <w:r w:rsidR="002B08A5">
        <w:rPr>
          <w:shd w:val="clear" w:color="auto" w:fill="FFFFFF"/>
        </w:rPr>
        <w:t xml:space="preserve"> </w:t>
      </w:r>
      <w:r w:rsidRPr="003517B7">
        <w:rPr>
          <w:shd w:val="clear" w:color="auto" w:fill="FFFFFF"/>
        </w:rPr>
        <w:t>A.</w:t>
      </w:r>
      <w:r w:rsidR="002B08A5">
        <w:rPr>
          <w:shd w:val="clear" w:color="auto" w:fill="FFFFFF"/>
        </w:rPr>
        <w:t xml:space="preserve"> </w:t>
      </w:r>
      <w:r w:rsidRPr="003517B7">
        <w:rPr>
          <w:shd w:val="clear" w:color="auto" w:fill="FFFFFF"/>
        </w:rPr>
        <w:t>Lempicki.</w:t>
      </w:r>
      <w:r w:rsidR="002B08A5">
        <w:rPr>
          <w:shd w:val="clear" w:color="auto" w:fill="FFFFFF"/>
        </w:rPr>
        <w:t xml:space="preserve"> </w:t>
      </w:r>
      <w:r w:rsidRPr="003517B7">
        <w:rPr>
          <w:shd w:val="clear" w:color="auto" w:fill="FFFFFF"/>
        </w:rPr>
        <w:t>"Bioinformatics</w:t>
      </w:r>
      <w:r w:rsidR="002B08A5">
        <w:rPr>
          <w:shd w:val="clear" w:color="auto" w:fill="FFFFFF"/>
        </w:rPr>
        <w:t xml:space="preserve"> </w:t>
      </w:r>
      <w:r w:rsidRPr="003517B7">
        <w:rPr>
          <w:shd w:val="clear" w:color="auto" w:fill="FFFFFF"/>
        </w:rPr>
        <w:t>enrichment</w:t>
      </w:r>
      <w:r w:rsidR="002B08A5">
        <w:rPr>
          <w:shd w:val="clear" w:color="auto" w:fill="FFFFFF"/>
        </w:rPr>
        <w:t xml:space="preserve"> </w:t>
      </w:r>
      <w:r w:rsidRPr="003517B7">
        <w:rPr>
          <w:shd w:val="clear" w:color="auto" w:fill="FFFFFF"/>
        </w:rPr>
        <w:t>tools:</w:t>
      </w:r>
      <w:r w:rsidR="002B08A5">
        <w:rPr>
          <w:shd w:val="clear" w:color="auto" w:fill="FFFFFF"/>
        </w:rPr>
        <w:t xml:space="preserve"> </w:t>
      </w:r>
      <w:r w:rsidRPr="003517B7">
        <w:rPr>
          <w:shd w:val="clear" w:color="auto" w:fill="FFFFFF"/>
        </w:rPr>
        <w:t>paths</w:t>
      </w:r>
      <w:r w:rsidR="002B08A5">
        <w:rPr>
          <w:shd w:val="clear" w:color="auto" w:fill="FFFFFF"/>
        </w:rPr>
        <w:t xml:space="preserve"> </w:t>
      </w:r>
      <w:r w:rsidRPr="003517B7">
        <w:rPr>
          <w:shd w:val="clear" w:color="auto" w:fill="FFFFFF"/>
        </w:rPr>
        <w:t>toward</w:t>
      </w:r>
      <w:r w:rsidR="002B08A5">
        <w:rPr>
          <w:shd w:val="clear" w:color="auto" w:fill="FFFFFF"/>
        </w:rPr>
        <w:t xml:space="preserve"> </w:t>
      </w:r>
      <w:r w:rsidRPr="003517B7">
        <w:rPr>
          <w:shd w:val="clear" w:color="auto" w:fill="FFFFFF"/>
        </w:rPr>
        <w:t>the</w:t>
      </w:r>
      <w:r w:rsidR="002B08A5">
        <w:rPr>
          <w:shd w:val="clear" w:color="auto" w:fill="FFFFFF"/>
        </w:rPr>
        <w:t xml:space="preserve"> </w:t>
      </w:r>
      <w:r w:rsidRPr="003517B7">
        <w:rPr>
          <w:shd w:val="clear" w:color="auto" w:fill="FFFFFF"/>
        </w:rPr>
        <w:t>comprehensive</w:t>
      </w:r>
      <w:r w:rsidR="002B08A5">
        <w:rPr>
          <w:shd w:val="clear" w:color="auto" w:fill="FFFFFF"/>
        </w:rPr>
        <w:t xml:space="preserve"> </w:t>
      </w:r>
      <w:r w:rsidRPr="003517B7">
        <w:rPr>
          <w:shd w:val="clear" w:color="auto" w:fill="FFFFFF"/>
        </w:rPr>
        <w:t>functional</w:t>
      </w:r>
      <w:r w:rsidR="002B08A5">
        <w:rPr>
          <w:shd w:val="clear" w:color="auto" w:fill="FFFFFF"/>
        </w:rPr>
        <w:t xml:space="preserve"> </w:t>
      </w:r>
      <w:r w:rsidRPr="003517B7">
        <w:rPr>
          <w:shd w:val="clear" w:color="auto" w:fill="FFFFFF"/>
        </w:rPr>
        <w:t>analysis</w:t>
      </w:r>
      <w:r w:rsidR="002B08A5">
        <w:rPr>
          <w:shd w:val="clear" w:color="auto" w:fill="FFFFFF"/>
        </w:rPr>
        <w:t xml:space="preserve"> </w:t>
      </w:r>
      <w:r w:rsidRPr="003517B7">
        <w:rPr>
          <w:shd w:val="clear" w:color="auto" w:fill="FFFFFF"/>
        </w:rPr>
        <w:t>of</w:t>
      </w:r>
      <w:r w:rsidR="002B08A5">
        <w:rPr>
          <w:shd w:val="clear" w:color="auto" w:fill="FFFFFF"/>
        </w:rPr>
        <w:t xml:space="preserve"> </w:t>
      </w:r>
      <w:r w:rsidRPr="003517B7">
        <w:rPr>
          <w:shd w:val="clear" w:color="auto" w:fill="FFFFFF"/>
        </w:rPr>
        <w:t>large</w:t>
      </w:r>
      <w:r w:rsidR="002B08A5">
        <w:rPr>
          <w:shd w:val="clear" w:color="auto" w:fill="FFFFFF"/>
        </w:rPr>
        <w:t xml:space="preserve"> </w:t>
      </w:r>
      <w:r w:rsidRPr="003517B7">
        <w:rPr>
          <w:shd w:val="clear" w:color="auto" w:fill="FFFFFF"/>
        </w:rPr>
        <w:t>gene</w:t>
      </w:r>
      <w:r w:rsidR="002B08A5">
        <w:rPr>
          <w:shd w:val="clear" w:color="auto" w:fill="FFFFFF"/>
        </w:rPr>
        <w:t xml:space="preserve"> </w:t>
      </w:r>
      <w:r w:rsidRPr="003517B7">
        <w:rPr>
          <w:shd w:val="clear" w:color="auto" w:fill="FFFFFF"/>
        </w:rPr>
        <w:t>lists."</w:t>
      </w:r>
      <w:r w:rsidR="002B08A5">
        <w:rPr>
          <w:shd w:val="clear" w:color="auto" w:fill="FFFFFF"/>
        </w:rPr>
        <w:t xml:space="preserve"> </w:t>
      </w:r>
      <w:r w:rsidRPr="003517B7">
        <w:rPr>
          <w:shd w:val="clear" w:color="auto" w:fill="FFFFFF"/>
        </w:rPr>
        <w:t>Nucleic</w:t>
      </w:r>
      <w:r w:rsidR="002B08A5">
        <w:rPr>
          <w:shd w:val="clear" w:color="auto" w:fill="FFFFFF"/>
        </w:rPr>
        <w:t xml:space="preserve"> </w:t>
      </w:r>
      <w:r w:rsidRPr="003517B7">
        <w:rPr>
          <w:shd w:val="clear" w:color="auto" w:fill="FFFFFF"/>
        </w:rPr>
        <w:t>acids</w:t>
      </w:r>
      <w:r w:rsidR="002B08A5">
        <w:rPr>
          <w:shd w:val="clear" w:color="auto" w:fill="FFFFFF"/>
        </w:rPr>
        <w:t xml:space="preserve"> </w:t>
      </w:r>
      <w:r w:rsidRPr="003517B7">
        <w:rPr>
          <w:shd w:val="clear" w:color="auto" w:fill="FFFFFF"/>
        </w:rPr>
        <w:t>research</w:t>
      </w:r>
      <w:r w:rsidR="002B08A5">
        <w:rPr>
          <w:shd w:val="clear" w:color="auto" w:fill="FFFFFF"/>
        </w:rPr>
        <w:t xml:space="preserve"> </w:t>
      </w:r>
      <w:r w:rsidRPr="003517B7">
        <w:rPr>
          <w:shd w:val="clear" w:color="auto" w:fill="FFFFFF"/>
        </w:rPr>
        <w:t>37,</w:t>
      </w:r>
      <w:r w:rsidR="002B08A5">
        <w:rPr>
          <w:shd w:val="clear" w:color="auto" w:fill="FFFFFF"/>
        </w:rPr>
        <w:t xml:space="preserve"> </w:t>
      </w:r>
      <w:r w:rsidRPr="003517B7">
        <w:rPr>
          <w:shd w:val="clear" w:color="auto" w:fill="FFFFFF"/>
        </w:rPr>
        <w:t>no.</w:t>
      </w:r>
      <w:r w:rsidR="002B08A5">
        <w:rPr>
          <w:shd w:val="clear" w:color="auto" w:fill="FFFFFF"/>
        </w:rPr>
        <w:t xml:space="preserve"> </w:t>
      </w:r>
      <w:r w:rsidRPr="003517B7">
        <w:rPr>
          <w:shd w:val="clear" w:color="auto" w:fill="FFFFFF"/>
        </w:rPr>
        <w:t>1</w:t>
      </w:r>
      <w:r w:rsidR="002B08A5">
        <w:rPr>
          <w:shd w:val="clear" w:color="auto" w:fill="FFFFFF"/>
        </w:rPr>
        <w:t xml:space="preserve"> </w:t>
      </w:r>
      <w:r w:rsidRPr="003517B7">
        <w:rPr>
          <w:shd w:val="clear" w:color="auto" w:fill="FFFFFF"/>
        </w:rPr>
        <w:t>(2009):</w:t>
      </w:r>
      <w:r w:rsidR="002B08A5">
        <w:rPr>
          <w:shd w:val="clear" w:color="auto" w:fill="FFFFFF"/>
        </w:rPr>
        <w:t xml:space="preserve"> </w:t>
      </w:r>
      <w:r w:rsidRPr="003517B7">
        <w:rPr>
          <w:shd w:val="clear" w:color="auto" w:fill="FFFFFF"/>
        </w:rPr>
        <w:t>1-13.</w:t>
      </w:r>
    </w:p>
    <w:p w:rsidR="00022649" w:rsidRPr="003517B7" w:rsidRDefault="00022649" w:rsidP="003517B7">
      <w:pPr>
        <w:pStyle w:val="ListParagraph"/>
        <w:numPr>
          <w:ilvl w:val="0"/>
          <w:numId w:val="3"/>
        </w:numPr>
        <w:ind w:left="540" w:hanging="540"/>
        <w:rPr>
          <w:szCs w:val="24"/>
        </w:rPr>
      </w:pPr>
      <w:r w:rsidRPr="003517B7">
        <w:rPr>
          <w:shd w:val="clear" w:color="auto" w:fill="F8F8F8"/>
        </w:rPr>
        <w:t>Du,</w:t>
      </w:r>
      <w:r w:rsidR="002B08A5">
        <w:rPr>
          <w:shd w:val="clear" w:color="auto" w:fill="F8F8F8"/>
        </w:rPr>
        <w:t xml:space="preserve"> </w:t>
      </w:r>
      <w:r w:rsidRPr="003517B7">
        <w:rPr>
          <w:shd w:val="clear" w:color="auto" w:fill="F8F8F8"/>
        </w:rPr>
        <w:t>Zhou,</w:t>
      </w:r>
      <w:r w:rsidR="002B08A5">
        <w:rPr>
          <w:shd w:val="clear" w:color="auto" w:fill="F8F8F8"/>
        </w:rPr>
        <w:t xml:space="preserve"> </w:t>
      </w:r>
      <w:r w:rsidRPr="003517B7">
        <w:rPr>
          <w:shd w:val="clear" w:color="auto" w:fill="F8F8F8"/>
        </w:rPr>
        <w:t>Xin</w:t>
      </w:r>
      <w:r w:rsidR="002B08A5">
        <w:rPr>
          <w:shd w:val="clear" w:color="auto" w:fill="F8F8F8"/>
        </w:rPr>
        <w:t xml:space="preserve"> </w:t>
      </w:r>
      <w:r w:rsidRPr="003517B7">
        <w:rPr>
          <w:shd w:val="clear" w:color="auto" w:fill="F8F8F8"/>
        </w:rPr>
        <w:t>Zhou,</w:t>
      </w:r>
      <w:r w:rsidR="002B08A5">
        <w:rPr>
          <w:shd w:val="clear" w:color="auto" w:fill="F8F8F8"/>
        </w:rPr>
        <w:t xml:space="preserve"> </w:t>
      </w:r>
      <w:r w:rsidRPr="003517B7">
        <w:rPr>
          <w:shd w:val="clear" w:color="auto" w:fill="F8F8F8"/>
        </w:rPr>
        <w:t>Yi</w:t>
      </w:r>
      <w:r w:rsidR="002B08A5">
        <w:rPr>
          <w:shd w:val="clear" w:color="auto" w:fill="F8F8F8"/>
        </w:rPr>
        <w:t xml:space="preserve"> </w:t>
      </w:r>
      <w:r w:rsidRPr="003517B7">
        <w:rPr>
          <w:shd w:val="clear" w:color="auto" w:fill="F8F8F8"/>
        </w:rPr>
        <w:t>Ling,</w:t>
      </w:r>
      <w:r w:rsidR="002B08A5">
        <w:rPr>
          <w:shd w:val="clear" w:color="auto" w:fill="F8F8F8"/>
        </w:rPr>
        <w:t xml:space="preserve"> </w:t>
      </w:r>
      <w:r w:rsidRPr="003517B7">
        <w:rPr>
          <w:shd w:val="clear" w:color="auto" w:fill="F8F8F8"/>
        </w:rPr>
        <w:t>Zhenhai</w:t>
      </w:r>
      <w:r w:rsidR="002B08A5">
        <w:rPr>
          <w:shd w:val="clear" w:color="auto" w:fill="F8F8F8"/>
        </w:rPr>
        <w:t xml:space="preserve"> </w:t>
      </w:r>
      <w:r w:rsidRPr="003517B7">
        <w:rPr>
          <w:shd w:val="clear" w:color="auto" w:fill="F8F8F8"/>
        </w:rPr>
        <w:t>Zhang,</w:t>
      </w:r>
      <w:r w:rsidR="002B08A5">
        <w:rPr>
          <w:shd w:val="clear" w:color="auto" w:fill="F8F8F8"/>
        </w:rPr>
        <w:t xml:space="preserve"> </w:t>
      </w:r>
      <w:r w:rsidRPr="003517B7">
        <w:rPr>
          <w:shd w:val="clear" w:color="auto" w:fill="F8F8F8"/>
        </w:rPr>
        <w:t>and</w:t>
      </w:r>
      <w:r w:rsidR="002B08A5">
        <w:rPr>
          <w:shd w:val="clear" w:color="auto" w:fill="F8F8F8"/>
        </w:rPr>
        <w:t xml:space="preserve"> </w:t>
      </w:r>
      <w:r w:rsidRPr="003517B7">
        <w:rPr>
          <w:shd w:val="clear" w:color="auto" w:fill="F8F8F8"/>
        </w:rPr>
        <w:t>Zhen</w:t>
      </w:r>
      <w:r w:rsidR="002B08A5">
        <w:rPr>
          <w:shd w:val="clear" w:color="auto" w:fill="F8F8F8"/>
        </w:rPr>
        <w:t xml:space="preserve"> </w:t>
      </w:r>
      <w:r w:rsidRPr="003517B7">
        <w:rPr>
          <w:shd w:val="clear" w:color="auto" w:fill="F8F8F8"/>
        </w:rPr>
        <w:t>Su.</w:t>
      </w:r>
      <w:r w:rsidR="002B08A5">
        <w:rPr>
          <w:shd w:val="clear" w:color="auto" w:fill="F8F8F8"/>
        </w:rPr>
        <w:t xml:space="preserve"> </w:t>
      </w:r>
      <w:r w:rsidRPr="003517B7">
        <w:rPr>
          <w:shd w:val="clear" w:color="auto" w:fill="F8F8F8"/>
        </w:rPr>
        <w:t>"agriGO:</w:t>
      </w:r>
      <w:r w:rsidR="002B08A5">
        <w:rPr>
          <w:shd w:val="clear" w:color="auto" w:fill="F8F8F8"/>
        </w:rPr>
        <w:t xml:space="preserve"> </w:t>
      </w:r>
      <w:r w:rsidRPr="003517B7">
        <w:rPr>
          <w:shd w:val="clear" w:color="auto" w:fill="F8F8F8"/>
        </w:rPr>
        <w:t>a</w:t>
      </w:r>
      <w:r w:rsidR="002B08A5">
        <w:rPr>
          <w:shd w:val="clear" w:color="auto" w:fill="F8F8F8"/>
        </w:rPr>
        <w:t xml:space="preserve"> </w:t>
      </w:r>
      <w:r w:rsidRPr="003517B7">
        <w:rPr>
          <w:shd w:val="clear" w:color="auto" w:fill="F8F8F8"/>
        </w:rPr>
        <w:t>GO</w:t>
      </w:r>
      <w:r w:rsidR="002B08A5">
        <w:rPr>
          <w:shd w:val="clear" w:color="auto" w:fill="F8F8F8"/>
        </w:rPr>
        <w:t xml:space="preserve"> </w:t>
      </w:r>
      <w:r w:rsidRPr="003517B7">
        <w:rPr>
          <w:shd w:val="clear" w:color="auto" w:fill="F8F8F8"/>
        </w:rPr>
        <w:t>analysis</w:t>
      </w:r>
      <w:r w:rsidR="002B08A5">
        <w:rPr>
          <w:shd w:val="clear" w:color="auto" w:fill="F8F8F8"/>
        </w:rPr>
        <w:t xml:space="preserve"> </w:t>
      </w:r>
      <w:r w:rsidRPr="003517B7">
        <w:rPr>
          <w:shd w:val="clear" w:color="auto" w:fill="F8F8F8"/>
        </w:rPr>
        <w:t>toolkit</w:t>
      </w:r>
      <w:r w:rsidR="002B08A5">
        <w:rPr>
          <w:shd w:val="clear" w:color="auto" w:fill="F8F8F8"/>
        </w:rPr>
        <w:t xml:space="preserve"> </w:t>
      </w:r>
      <w:r w:rsidRPr="003517B7">
        <w:rPr>
          <w:shd w:val="clear" w:color="auto" w:fill="F8F8F8"/>
        </w:rPr>
        <w:t>for</w:t>
      </w:r>
      <w:r w:rsidR="002B08A5">
        <w:rPr>
          <w:shd w:val="clear" w:color="auto" w:fill="F8F8F8"/>
        </w:rPr>
        <w:t xml:space="preserve"> </w:t>
      </w:r>
      <w:r w:rsidRPr="003517B7">
        <w:rPr>
          <w:shd w:val="clear" w:color="auto" w:fill="F8F8F8"/>
        </w:rPr>
        <w:t>the</w:t>
      </w:r>
      <w:r w:rsidR="002B08A5">
        <w:rPr>
          <w:shd w:val="clear" w:color="auto" w:fill="F8F8F8"/>
        </w:rPr>
        <w:t xml:space="preserve"> </w:t>
      </w:r>
      <w:r w:rsidRPr="003517B7">
        <w:rPr>
          <w:shd w:val="clear" w:color="auto" w:fill="F8F8F8"/>
        </w:rPr>
        <w:t>agricultural</w:t>
      </w:r>
      <w:r w:rsidR="002B08A5">
        <w:rPr>
          <w:shd w:val="clear" w:color="auto" w:fill="F8F8F8"/>
        </w:rPr>
        <w:t xml:space="preserve"> </w:t>
      </w:r>
      <w:r w:rsidRPr="003517B7">
        <w:rPr>
          <w:shd w:val="clear" w:color="auto" w:fill="F8F8F8"/>
        </w:rPr>
        <w:t>community."</w:t>
      </w:r>
      <w:r w:rsidR="002B08A5">
        <w:rPr>
          <w:shd w:val="clear" w:color="auto" w:fill="F8F8F8"/>
        </w:rPr>
        <w:t xml:space="preserve"> </w:t>
      </w:r>
      <w:r w:rsidRPr="003517B7">
        <w:rPr>
          <w:shd w:val="clear" w:color="auto" w:fill="F8F8F8"/>
        </w:rPr>
        <w:t>Nucleic</w:t>
      </w:r>
      <w:r w:rsidR="002B08A5">
        <w:rPr>
          <w:shd w:val="clear" w:color="auto" w:fill="F8F8F8"/>
        </w:rPr>
        <w:t xml:space="preserve"> </w:t>
      </w:r>
      <w:r w:rsidRPr="003517B7">
        <w:rPr>
          <w:shd w:val="clear" w:color="auto" w:fill="F8F8F8"/>
        </w:rPr>
        <w:t>acids</w:t>
      </w:r>
      <w:r w:rsidR="002B08A5">
        <w:rPr>
          <w:shd w:val="clear" w:color="auto" w:fill="F8F8F8"/>
        </w:rPr>
        <w:t xml:space="preserve"> </w:t>
      </w:r>
      <w:r w:rsidRPr="003517B7">
        <w:rPr>
          <w:shd w:val="clear" w:color="auto" w:fill="F8F8F8"/>
        </w:rPr>
        <w:t>research(2010):</w:t>
      </w:r>
      <w:r w:rsidR="002B08A5">
        <w:rPr>
          <w:shd w:val="clear" w:color="auto" w:fill="F8F8F8"/>
        </w:rPr>
        <w:t xml:space="preserve"> </w:t>
      </w:r>
      <w:r w:rsidRPr="003517B7">
        <w:rPr>
          <w:shd w:val="clear" w:color="auto" w:fill="F8F8F8"/>
        </w:rPr>
        <w:t>gkq310.</w:t>
      </w:r>
    </w:p>
    <w:p w:rsidR="00022649" w:rsidRPr="003517B7" w:rsidRDefault="00022649" w:rsidP="003517B7">
      <w:pPr>
        <w:pStyle w:val="ListParagraph"/>
        <w:numPr>
          <w:ilvl w:val="0"/>
          <w:numId w:val="3"/>
        </w:numPr>
        <w:ind w:left="540" w:hanging="540"/>
        <w:rPr>
          <w:szCs w:val="24"/>
        </w:rPr>
      </w:pPr>
      <w:r w:rsidRPr="003517B7">
        <w:rPr>
          <w:shd w:val="clear" w:color="auto" w:fill="F8F8F8"/>
        </w:rPr>
        <w:t>The</w:t>
      </w:r>
      <w:r w:rsidR="002B08A5">
        <w:rPr>
          <w:shd w:val="clear" w:color="auto" w:fill="F8F8F8"/>
        </w:rPr>
        <w:t xml:space="preserve"> </w:t>
      </w:r>
      <w:r w:rsidRPr="003517B7">
        <w:rPr>
          <w:shd w:val="clear" w:color="auto" w:fill="F8F8F8"/>
        </w:rPr>
        <w:t>Planteome</w:t>
      </w:r>
      <w:r w:rsidR="002B08A5">
        <w:rPr>
          <w:shd w:val="clear" w:color="auto" w:fill="F8F8F8"/>
        </w:rPr>
        <w:t xml:space="preserve"> </w:t>
      </w:r>
      <w:r w:rsidRPr="003517B7">
        <w:rPr>
          <w:shd w:val="clear" w:color="auto" w:fill="F8F8F8"/>
        </w:rPr>
        <w:t>project</w:t>
      </w:r>
      <w:r w:rsidR="002B08A5">
        <w:rPr>
          <w:shd w:val="clear" w:color="auto" w:fill="F8F8F8"/>
        </w:rPr>
        <w:t xml:space="preserve"> </w:t>
      </w:r>
      <w:r w:rsidRPr="003517B7">
        <w:rPr>
          <w:shd w:val="clear" w:color="auto" w:fill="F8F8F8"/>
        </w:rPr>
        <w:t>proposal</w:t>
      </w:r>
    </w:p>
    <w:p w:rsidR="00022649" w:rsidRPr="003517B7" w:rsidRDefault="00022649" w:rsidP="003517B7">
      <w:pPr>
        <w:pStyle w:val="ListParagraph"/>
        <w:numPr>
          <w:ilvl w:val="0"/>
          <w:numId w:val="3"/>
        </w:numPr>
        <w:ind w:left="540" w:hanging="540"/>
        <w:rPr>
          <w:szCs w:val="24"/>
        </w:rPr>
      </w:pPr>
      <w:r w:rsidRPr="003517B7">
        <w:rPr>
          <w:color w:val="000000"/>
        </w:rPr>
        <w:t>iPlant</w:t>
      </w:r>
      <w:hyperlink r:id="rId19" w:history="1">
        <w:r w:rsidR="002B08A5">
          <w:rPr>
            <w:color w:val="000000"/>
          </w:rPr>
          <w:t xml:space="preserve"> </w:t>
        </w:r>
        <w:r w:rsidRPr="003517B7">
          <w:rPr>
            <w:color w:val="1155CC"/>
            <w:u w:val="single"/>
          </w:rPr>
          <w:t>http://www.iplantcollaborative.org/about-iplant</w:t>
        </w:r>
      </w:hyperlink>
    </w:p>
    <w:p w:rsidR="00022649" w:rsidRPr="003517B7" w:rsidRDefault="00022649" w:rsidP="003517B7">
      <w:pPr>
        <w:pStyle w:val="ListParagraph"/>
        <w:numPr>
          <w:ilvl w:val="0"/>
          <w:numId w:val="3"/>
        </w:numPr>
        <w:ind w:left="540" w:hanging="540"/>
        <w:rPr>
          <w:szCs w:val="24"/>
        </w:rPr>
      </w:pPr>
      <w:r w:rsidRPr="003517B7">
        <w:rPr>
          <w:color w:val="000000"/>
        </w:rPr>
        <w:t>Planteome</w:t>
      </w:r>
      <w:r w:rsidR="002B08A5">
        <w:rPr>
          <w:color w:val="000000"/>
        </w:rPr>
        <w:t xml:space="preserve"> </w:t>
      </w:r>
      <w:r w:rsidRPr="003517B7">
        <w:rPr>
          <w:color w:val="000000"/>
        </w:rPr>
        <w:t>Project</w:t>
      </w:r>
      <w:r w:rsidR="002B08A5">
        <w:rPr>
          <w:color w:val="000000"/>
        </w:rPr>
        <w:t xml:space="preserve"> </w:t>
      </w:r>
      <w:r w:rsidRPr="003517B7">
        <w:rPr>
          <w:color w:val="000000"/>
        </w:rPr>
        <w:t>Proposal</w:t>
      </w:r>
      <w:hyperlink r:id="rId20" w:history="1">
        <w:r w:rsidR="002B08A5">
          <w:rPr>
            <w:color w:val="000000"/>
          </w:rPr>
          <w:t xml:space="preserve"> </w:t>
        </w:r>
        <w:r w:rsidRPr="003517B7">
          <w:rPr>
            <w:color w:val="1155CC"/>
            <w:u w:val="single"/>
          </w:rPr>
          <w:t>http://wiki.planteome.org/images/1/1d/Planteome_grant_NSF_-1340112.pdf</w:t>
        </w:r>
      </w:hyperlink>
    </w:p>
    <w:p w:rsidR="00022649" w:rsidRPr="003517B7" w:rsidRDefault="00022649" w:rsidP="003517B7">
      <w:pPr>
        <w:pStyle w:val="ListParagraph"/>
        <w:numPr>
          <w:ilvl w:val="0"/>
          <w:numId w:val="3"/>
        </w:numPr>
        <w:ind w:left="540" w:hanging="540"/>
        <w:rPr>
          <w:szCs w:val="24"/>
        </w:rPr>
      </w:pPr>
      <w:r w:rsidRPr="003517B7">
        <w:rPr>
          <w:color w:val="000000"/>
        </w:rPr>
        <w:t>G8</w:t>
      </w:r>
      <w:r w:rsidR="002B08A5">
        <w:rPr>
          <w:color w:val="000000"/>
        </w:rPr>
        <w:t xml:space="preserve"> </w:t>
      </w:r>
      <w:r w:rsidRPr="003517B7">
        <w:rPr>
          <w:color w:val="000000"/>
        </w:rPr>
        <w:t>Planteome</w:t>
      </w:r>
      <w:r w:rsidR="002B08A5">
        <w:rPr>
          <w:color w:val="000000"/>
        </w:rPr>
        <w:t xml:space="preserve"> </w:t>
      </w:r>
      <w:r w:rsidRPr="003517B7">
        <w:rPr>
          <w:color w:val="000000"/>
        </w:rPr>
        <w:t>Presentation</w:t>
      </w:r>
      <w:r w:rsidR="002B08A5">
        <w:rPr>
          <w:color w:val="000000"/>
        </w:rPr>
        <w:t xml:space="preserve"> </w:t>
      </w:r>
      <w:r w:rsidRPr="003517B7">
        <w:rPr>
          <w:color w:val="000000"/>
        </w:rPr>
        <w:t>Slides</w:t>
      </w:r>
      <w:hyperlink r:id="rId21" w:history="1">
        <w:r w:rsidR="002B08A5">
          <w:rPr>
            <w:color w:val="000000"/>
          </w:rPr>
          <w:t xml:space="preserve"> </w:t>
        </w:r>
        <w:r w:rsidRPr="003517B7">
          <w:rPr>
            <w:color w:val="1155CC"/>
            <w:u w:val="single"/>
          </w:rPr>
          <w:t>G8_open_data_2013_DC.pdf</w:t>
        </w:r>
      </w:hyperlink>
    </w:p>
    <w:p w:rsidR="00022649" w:rsidRPr="003517B7" w:rsidRDefault="00022649" w:rsidP="003517B7">
      <w:pPr>
        <w:pStyle w:val="ListParagraph"/>
        <w:numPr>
          <w:ilvl w:val="0"/>
          <w:numId w:val="3"/>
        </w:numPr>
        <w:ind w:left="540" w:hanging="540"/>
        <w:rPr>
          <w:szCs w:val="24"/>
        </w:rPr>
      </w:pPr>
      <w:r w:rsidRPr="003517B7">
        <w:rPr>
          <w:color w:val="000000"/>
        </w:rPr>
        <w:t>Genome</w:t>
      </w:r>
      <w:r w:rsidR="002B08A5">
        <w:rPr>
          <w:color w:val="000000"/>
        </w:rPr>
        <w:t xml:space="preserve"> </w:t>
      </w:r>
      <w:r w:rsidRPr="003517B7">
        <w:rPr>
          <w:color w:val="000000"/>
        </w:rPr>
        <w:t>definition</w:t>
      </w:r>
      <w:hyperlink r:id="rId22" w:history="1">
        <w:r w:rsidR="002B08A5">
          <w:rPr>
            <w:color w:val="000000"/>
          </w:rPr>
          <w:t xml:space="preserve"> </w:t>
        </w:r>
        <w:r w:rsidRPr="003517B7">
          <w:rPr>
            <w:color w:val="1155CC"/>
            <w:u w:val="single"/>
          </w:rPr>
          <w:t>https://en.wikipedia.org/wiki/Genome</w:t>
        </w:r>
      </w:hyperlink>
    </w:p>
    <w:p w:rsidR="00022649" w:rsidRPr="003517B7" w:rsidRDefault="00022649" w:rsidP="003517B7">
      <w:pPr>
        <w:pStyle w:val="ListParagraph"/>
        <w:numPr>
          <w:ilvl w:val="0"/>
          <w:numId w:val="3"/>
        </w:numPr>
        <w:ind w:left="540" w:hanging="540"/>
        <w:rPr>
          <w:szCs w:val="24"/>
        </w:rPr>
      </w:pPr>
      <w:r w:rsidRPr="003517B7">
        <w:rPr>
          <w:color w:val="000000"/>
        </w:rPr>
        <w:t>Phenotype</w:t>
      </w:r>
      <w:r w:rsidR="002B08A5">
        <w:rPr>
          <w:color w:val="000000"/>
        </w:rPr>
        <w:t xml:space="preserve"> </w:t>
      </w:r>
      <w:r w:rsidRPr="003517B7">
        <w:rPr>
          <w:color w:val="000000"/>
        </w:rPr>
        <w:t>definition</w:t>
      </w:r>
      <w:hyperlink r:id="rId23" w:history="1">
        <w:r w:rsidR="002B08A5">
          <w:rPr>
            <w:color w:val="000000"/>
          </w:rPr>
          <w:t xml:space="preserve"> </w:t>
        </w:r>
        <w:r w:rsidRPr="003517B7">
          <w:rPr>
            <w:color w:val="1155CC"/>
            <w:u w:val="single"/>
          </w:rPr>
          <w:t>https://en.wikipedia.org/wiki/Phenotype</w:t>
        </w:r>
      </w:hyperlink>
    </w:p>
    <w:p w:rsidR="00022649" w:rsidRPr="003517B7" w:rsidRDefault="00022649" w:rsidP="003517B7">
      <w:pPr>
        <w:pStyle w:val="ListParagraph"/>
        <w:numPr>
          <w:ilvl w:val="0"/>
          <w:numId w:val="3"/>
        </w:numPr>
        <w:tabs>
          <w:tab w:val="left" w:pos="810"/>
        </w:tabs>
        <w:ind w:left="540" w:hanging="540"/>
        <w:rPr>
          <w:szCs w:val="24"/>
        </w:rPr>
      </w:pPr>
      <w:r w:rsidRPr="003517B7">
        <w:rPr>
          <w:color w:val="000000"/>
        </w:rPr>
        <w:t>Gene</w:t>
      </w:r>
      <w:r w:rsidR="002B08A5">
        <w:rPr>
          <w:color w:val="000000"/>
        </w:rPr>
        <w:t xml:space="preserve"> </w:t>
      </w:r>
      <w:r w:rsidRPr="003517B7">
        <w:rPr>
          <w:color w:val="000000"/>
        </w:rPr>
        <w:t>Ontology</w:t>
      </w:r>
      <w:hyperlink r:id="rId24" w:history="1">
        <w:r w:rsidR="002B08A5">
          <w:rPr>
            <w:rStyle w:val="Hyperlink"/>
          </w:rPr>
          <w:t xml:space="preserve"> </w:t>
        </w:r>
        <w:r w:rsidR="003517B7" w:rsidRPr="00200201">
          <w:rPr>
            <w:rStyle w:val="Hyperlink"/>
          </w:rPr>
          <w:t>http://biochem218.stanford.edu/Projects%202010/Blair%202010.pdf</w:t>
        </w:r>
      </w:hyperlink>
    </w:p>
    <w:p w:rsidR="00022649" w:rsidRPr="003517B7" w:rsidRDefault="00022649" w:rsidP="003517B7">
      <w:pPr>
        <w:pStyle w:val="ListParagraph"/>
        <w:numPr>
          <w:ilvl w:val="0"/>
          <w:numId w:val="3"/>
        </w:numPr>
        <w:ind w:left="540" w:hanging="540"/>
        <w:rPr>
          <w:szCs w:val="24"/>
        </w:rPr>
      </w:pPr>
      <w:r w:rsidRPr="003517B7">
        <w:rPr>
          <w:color w:val="000000"/>
        </w:rPr>
        <w:t>Protein</w:t>
      </w:r>
      <w:r w:rsidR="002B08A5">
        <w:rPr>
          <w:color w:val="000000"/>
        </w:rPr>
        <w:t xml:space="preserve"> </w:t>
      </w:r>
      <w:r w:rsidRPr="003517B7">
        <w:rPr>
          <w:color w:val="000000"/>
        </w:rPr>
        <w:t>definition</w:t>
      </w:r>
      <w:hyperlink r:id="rId25" w:history="1">
        <w:r w:rsidR="002B08A5">
          <w:rPr>
            <w:color w:val="000000"/>
          </w:rPr>
          <w:t xml:space="preserve"> </w:t>
        </w:r>
        <w:r w:rsidRPr="003517B7">
          <w:rPr>
            <w:color w:val="1155CC"/>
            <w:u w:val="single"/>
          </w:rPr>
          <w:t>https://en.wikipedia.org/wiki/Protein</w:t>
        </w:r>
      </w:hyperlink>
    </w:p>
    <w:p w:rsidR="00022649" w:rsidRPr="003517B7" w:rsidRDefault="00022649" w:rsidP="003517B7">
      <w:pPr>
        <w:pStyle w:val="ListParagraph"/>
        <w:numPr>
          <w:ilvl w:val="0"/>
          <w:numId w:val="3"/>
        </w:numPr>
        <w:ind w:left="540" w:hanging="540"/>
        <w:rPr>
          <w:szCs w:val="24"/>
        </w:rPr>
      </w:pPr>
      <w:r w:rsidRPr="003517B7">
        <w:rPr>
          <w:color w:val="000000"/>
        </w:rPr>
        <w:t>Some</w:t>
      </w:r>
      <w:r w:rsidR="002B08A5">
        <w:rPr>
          <w:color w:val="000000"/>
        </w:rPr>
        <w:t xml:space="preserve"> </w:t>
      </w:r>
      <w:r w:rsidRPr="003517B7">
        <w:rPr>
          <w:color w:val="000000"/>
        </w:rPr>
        <w:t>concepts</w:t>
      </w:r>
      <w:r w:rsidR="002B08A5">
        <w:rPr>
          <w:color w:val="000000"/>
        </w:rPr>
        <w:t xml:space="preserve"> </w:t>
      </w:r>
      <w:r w:rsidRPr="003517B7">
        <w:rPr>
          <w:color w:val="000000"/>
        </w:rPr>
        <w:t>on</w:t>
      </w:r>
      <w:r w:rsidR="002B08A5">
        <w:rPr>
          <w:color w:val="000000"/>
        </w:rPr>
        <w:t xml:space="preserve"> </w:t>
      </w:r>
      <w:r w:rsidRPr="003517B7">
        <w:rPr>
          <w:color w:val="000000"/>
        </w:rPr>
        <w:t>ontologies,</w:t>
      </w:r>
      <w:r w:rsidR="002B08A5">
        <w:rPr>
          <w:color w:val="000000"/>
        </w:rPr>
        <w:t xml:space="preserve"> </w:t>
      </w:r>
      <w:r w:rsidRPr="003517B7">
        <w:rPr>
          <w:color w:val="000000"/>
        </w:rPr>
        <w:t>semantic</w:t>
      </w:r>
      <w:r w:rsidR="002B08A5">
        <w:rPr>
          <w:color w:val="000000"/>
        </w:rPr>
        <w:t xml:space="preserve"> </w:t>
      </w:r>
      <w:r w:rsidRPr="003517B7">
        <w:rPr>
          <w:color w:val="000000"/>
        </w:rPr>
        <w:t>nets,</w:t>
      </w:r>
      <w:r w:rsidR="002B08A5">
        <w:rPr>
          <w:color w:val="000000"/>
        </w:rPr>
        <w:t xml:space="preserve"> </w:t>
      </w:r>
      <w:r w:rsidRPr="003517B7">
        <w:rPr>
          <w:color w:val="000000"/>
        </w:rPr>
        <w:t>and</w:t>
      </w:r>
      <w:r w:rsidR="002B08A5">
        <w:rPr>
          <w:color w:val="000000"/>
        </w:rPr>
        <w:t xml:space="preserve"> </w:t>
      </w:r>
      <w:r w:rsidRPr="003517B7">
        <w:rPr>
          <w:color w:val="000000"/>
        </w:rPr>
        <w:t>taxonomy</w:t>
      </w:r>
      <w:hyperlink r:id="rId26" w:history="1">
        <w:r w:rsidR="002B08A5">
          <w:rPr>
            <w:color w:val="000000"/>
          </w:rPr>
          <w:t xml:space="preserve"> </w:t>
        </w:r>
        <w:r w:rsidRPr="003517B7">
          <w:rPr>
            <w:color w:val="1155CC"/>
            <w:u w:val="single"/>
          </w:rPr>
          <w:t>http://ascelibrary.org/doi/pdf/10.1061/(ASCE)0887-3801(2005)19:4(394)</w:t>
        </w:r>
      </w:hyperlink>
    </w:p>
    <w:p w:rsidR="00022649" w:rsidRPr="003517B7" w:rsidRDefault="00022649" w:rsidP="003517B7">
      <w:pPr>
        <w:pStyle w:val="ListParagraph"/>
        <w:numPr>
          <w:ilvl w:val="0"/>
          <w:numId w:val="3"/>
        </w:numPr>
        <w:ind w:left="540" w:hanging="540"/>
        <w:rPr>
          <w:szCs w:val="24"/>
        </w:rPr>
      </w:pPr>
      <w:r w:rsidRPr="003517B7">
        <w:rPr>
          <w:color w:val="000000"/>
        </w:rPr>
        <w:t>History</w:t>
      </w:r>
      <w:r w:rsidR="002B08A5">
        <w:rPr>
          <w:color w:val="000000"/>
        </w:rPr>
        <w:t xml:space="preserve"> </w:t>
      </w:r>
      <w:r w:rsidRPr="003517B7">
        <w:rPr>
          <w:color w:val="000000"/>
        </w:rPr>
        <w:t>of</w:t>
      </w:r>
      <w:r w:rsidR="002B08A5">
        <w:rPr>
          <w:color w:val="000000"/>
        </w:rPr>
        <w:t xml:space="preserve"> </w:t>
      </w:r>
      <w:r w:rsidRPr="003517B7">
        <w:rPr>
          <w:color w:val="000000"/>
        </w:rPr>
        <w:t>Ontology</w:t>
      </w:r>
      <w:r w:rsidR="002B08A5">
        <w:rPr>
          <w:color w:val="000000"/>
        </w:rPr>
        <w:t xml:space="preserve"> </w:t>
      </w:r>
      <w:r w:rsidRPr="003517B7">
        <w:rPr>
          <w:color w:val="000000"/>
        </w:rPr>
        <w:t>Info</w:t>
      </w:r>
      <w:hyperlink r:id="rId27" w:history="1">
        <w:r w:rsidR="002B08A5">
          <w:rPr>
            <w:color w:val="000000"/>
          </w:rPr>
          <w:t xml:space="preserve"> </w:t>
        </w:r>
        <w:r w:rsidRPr="003517B7">
          <w:rPr>
            <w:color w:val="1155CC"/>
            <w:u w:val="single"/>
          </w:rPr>
          <w:t>http://www.cs.vassar.edu/~weltyc/papers/fois-intro.pdf</w:t>
        </w:r>
      </w:hyperlink>
    </w:p>
    <w:p w:rsidR="00022649" w:rsidRPr="003517B7" w:rsidRDefault="00022649" w:rsidP="003517B7">
      <w:pPr>
        <w:pStyle w:val="ListParagraph"/>
        <w:numPr>
          <w:ilvl w:val="0"/>
          <w:numId w:val="3"/>
        </w:numPr>
        <w:ind w:left="540" w:hanging="540"/>
        <w:rPr>
          <w:szCs w:val="24"/>
        </w:rPr>
      </w:pPr>
      <w:r w:rsidRPr="003517B7">
        <w:rPr>
          <w:color w:val="000000"/>
        </w:rPr>
        <w:t>More</w:t>
      </w:r>
      <w:r w:rsidR="002B08A5">
        <w:rPr>
          <w:color w:val="000000"/>
        </w:rPr>
        <w:t xml:space="preserve"> </w:t>
      </w:r>
      <w:r w:rsidRPr="003517B7">
        <w:rPr>
          <w:color w:val="000000"/>
        </w:rPr>
        <w:t>History</w:t>
      </w:r>
      <w:r w:rsidR="002B08A5">
        <w:rPr>
          <w:color w:val="000000"/>
        </w:rPr>
        <w:t xml:space="preserve"> </w:t>
      </w:r>
      <w:r w:rsidRPr="003517B7">
        <w:rPr>
          <w:color w:val="000000"/>
        </w:rPr>
        <w:t>on</w:t>
      </w:r>
      <w:r w:rsidR="002B08A5">
        <w:rPr>
          <w:color w:val="000000"/>
        </w:rPr>
        <w:t xml:space="preserve"> </w:t>
      </w:r>
      <w:r w:rsidRPr="003517B7">
        <w:rPr>
          <w:color w:val="000000"/>
        </w:rPr>
        <w:t>Ontology</w:t>
      </w:r>
      <w:hyperlink r:id="rId28" w:history="1">
        <w:r w:rsidR="002B08A5">
          <w:rPr>
            <w:color w:val="000000"/>
          </w:rPr>
          <w:t xml:space="preserve"> </w:t>
        </w:r>
        <w:r w:rsidRPr="003517B7">
          <w:rPr>
            <w:color w:val="1155CC"/>
            <w:u w:val="single"/>
          </w:rPr>
          <w:t>http://scholar.google.com/scholar_url?url=http://www.aaai.org/ojs/index.php/aimagazine/article/download/1714/1612&amp;hl=en&amp;sa=X&amp;scisig=AAGBfm1z8Q2ToahURBrCayYXbQ7uhkuf1g&amp;nossl=1&amp;oi=scholarr</w:t>
        </w:r>
      </w:hyperlink>
    </w:p>
    <w:p w:rsidR="00022649" w:rsidRPr="003517B7" w:rsidRDefault="00022649" w:rsidP="003517B7">
      <w:pPr>
        <w:pStyle w:val="ListParagraph"/>
        <w:numPr>
          <w:ilvl w:val="0"/>
          <w:numId w:val="3"/>
        </w:numPr>
        <w:ind w:left="540" w:hanging="540"/>
        <w:rPr>
          <w:szCs w:val="24"/>
        </w:rPr>
      </w:pPr>
      <w:r w:rsidRPr="003517B7">
        <w:rPr>
          <w:color w:val="000000"/>
        </w:rPr>
        <w:t>Gene</w:t>
      </w:r>
      <w:r w:rsidR="002B08A5">
        <w:rPr>
          <w:color w:val="000000"/>
        </w:rPr>
        <w:t xml:space="preserve"> </w:t>
      </w:r>
      <w:r w:rsidRPr="003517B7">
        <w:rPr>
          <w:color w:val="000000"/>
        </w:rPr>
        <w:t>Ontology</w:t>
      </w:r>
      <w:r w:rsidR="002B08A5">
        <w:rPr>
          <w:color w:val="000000"/>
        </w:rPr>
        <w:t xml:space="preserve"> </w:t>
      </w:r>
      <w:r w:rsidRPr="003517B7">
        <w:rPr>
          <w:color w:val="000000"/>
        </w:rPr>
        <w:t>Annotations</w:t>
      </w:r>
      <w:hyperlink r:id="rId29" w:history="1">
        <w:r w:rsidR="002B08A5">
          <w:rPr>
            <w:color w:val="000000"/>
          </w:rPr>
          <w:t xml:space="preserve"> </w:t>
        </w:r>
        <w:r w:rsidRPr="003517B7">
          <w:rPr>
            <w:color w:val="1155CC"/>
            <w:u w:val="single"/>
          </w:rPr>
          <w:t>http://nar.oxfordjournals.org/content/37/suppl_1/D555.full.pdf+html</w:t>
        </w:r>
      </w:hyperlink>
    </w:p>
    <w:p w:rsidR="00022649" w:rsidRPr="003517B7" w:rsidRDefault="00022649" w:rsidP="003517B7">
      <w:pPr>
        <w:pStyle w:val="ListParagraph"/>
        <w:numPr>
          <w:ilvl w:val="0"/>
          <w:numId w:val="3"/>
        </w:numPr>
        <w:ind w:left="540" w:hanging="540"/>
        <w:rPr>
          <w:szCs w:val="24"/>
        </w:rPr>
      </w:pPr>
      <w:r w:rsidRPr="003517B7">
        <w:rPr>
          <w:color w:val="000000"/>
        </w:rPr>
        <w:t>Ontologies</w:t>
      </w:r>
      <w:r w:rsidR="002B08A5">
        <w:rPr>
          <w:color w:val="000000"/>
        </w:rPr>
        <w:t xml:space="preserve"> </w:t>
      </w:r>
      <w:r w:rsidRPr="003517B7">
        <w:rPr>
          <w:color w:val="000000"/>
        </w:rPr>
        <w:t>in</w:t>
      </w:r>
      <w:r w:rsidR="002B08A5">
        <w:rPr>
          <w:color w:val="000000"/>
        </w:rPr>
        <w:t xml:space="preserve"> </w:t>
      </w:r>
      <w:r w:rsidRPr="003517B7">
        <w:rPr>
          <w:color w:val="000000"/>
        </w:rPr>
        <w:t>Relational</w:t>
      </w:r>
      <w:r w:rsidR="002B08A5">
        <w:rPr>
          <w:color w:val="000000"/>
        </w:rPr>
        <w:t xml:space="preserve"> </w:t>
      </w:r>
      <w:r w:rsidRPr="003517B7">
        <w:rPr>
          <w:color w:val="000000"/>
        </w:rPr>
        <w:t>Databases</w:t>
      </w:r>
      <w:hyperlink r:id="rId30" w:history="1">
        <w:r w:rsidR="002B08A5">
          <w:rPr>
            <w:color w:val="000000"/>
          </w:rPr>
          <w:t xml:space="preserve"> </w:t>
        </w:r>
        <w:r w:rsidRPr="003517B7">
          <w:rPr>
            <w:color w:val="1155CC"/>
            <w:u w:val="single"/>
          </w:rPr>
          <w:t>http://citeseerx.ist.psu.edu/viewdoc/download?doi=10.1.1.124.2534&amp;rep=rep1&amp;type=pdf</w:t>
        </w:r>
      </w:hyperlink>
    </w:p>
    <w:p w:rsidR="00022649" w:rsidRPr="003517B7" w:rsidRDefault="00022649" w:rsidP="003517B7">
      <w:pPr>
        <w:pStyle w:val="ListParagraph"/>
        <w:numPr>
          <w:ilvl w:val="0"/>
          <w:numId w:val="3"/>
        </w:numPr>
        <w:ind w:left="540" w:hanging="540"/>
        <w:rPr>
          <w:szCs w:val="24"/>
        </w:rPr>
      </w:pPr>
      <w:r w:rsidRPr="003517B7">
        <w:rPr>
          <w:shd w:val="clear" w:color="auto" w:fill="FFFFFF"/>
        </w:rPr>
        <w:lastRenderedPageBreak/>
        <w:t>Jaiswal,</w:t>
      </w:r>
      <w:r w:rsidR="002B08A5">
        <w:rPr>
          <w:shd w:val="clear" w:color="auto" w:fill="FFFFFF"/>
        </w:rPr>
        <w:t xml:space="preserve"> </w:t>
      </w:r>
      <w:r w:rsidRPr="003517B7">
        <w:rPr>
          <w:shd w:val="clear" w:color="auto" w:fill="FFFFFF"/>
        </w:rPr>
        <w:t>Pankaj,</w:t>
      </w:r>
      <w:r w:rsidR="002B08A5">
        <w:rPr>
          <w:shd w:val="clear" w:color="auto" w:fill="FFFFFF"/>
        </w:rPr>
        <w:t xml:space="preserve"> </w:t>
      </w:r>
      <w:r w:rsidRPr="003517B7">
        <w:rPr>
          <w:shd w:val="clear" w:color="auto" w:fill="FFFFFF"/>
        </w:rPr>
        <w:t>et</w:t>
      </w:r>
      <w:r w:rsidR="002B08A5">
        <w:rPr>
          <w:shd w:val="clear" w:color="auto" w:fill="FFFFFF"/>
        </w:rPr>
        <w:t xml:space="preserve"> </w:t>
      </w:r>
      <w:r w:rsidRPr="003517B7">
        <w:rPr>
          <w:shd w:val="clear" w:color="auto" w:fill="FFFFFF"/>
        </w:rPr>
        <w:t>al.</w:t>
      </w:r>
      <w:r w:rsidR="002B08A5">
        <w:rPr>
          <w:shd w:val="clear" w:color="auto" w:fill="FFFFFF"/>
        </w:rPr>
        <w:t xml:space="preserve"> </w:t>
      </w:r>
      <w:r w:rsidRPr="003517B7">
        <w:rPr>
          <w:shd w:val="clear" w:color="auto" w:fill="FFFFFF"/>
        </w:rPr>
        <w:t>"Gramene:</w:t>
      </w:r>
      <w:r w:rsidR="002B08A5">
        <w:rPr>
          <w:shd w:val="clear" w:color="auto" w:fill="FFFFFF"/>
        </w:rPr>
        <w:t xml:space="preserve"> </w:t>
      </w:r>
      <w:r w:rsidRPr="003517B7">
        <w:rPr>
          <w:shd w:val="clear" w:color="auto" w:fill="FFFFFF"/>
        </w:rPr>
        <w:t>development</w:t>
      </w:r>
      <w:r w:rsidR="002B08A5">
        <w:rPr>
          <w:shd w:val="clear" w:color="auto" w:fill="FFFFFF"/>
        </w:rPr>
        <w:t xml:space="preserve"> </w:t>
      </w:r>
      <w:r w:rsidRPr="003517B7">
        <w:rPr>
          <w:shd w:val="clear" w:color="auto" w:fill="FFFFFF"/>
        </w:rPr>
        <w:t>and</w:t>
      </w:r>
      <w:r w:rsidR="002B08A5">
        <w:rPr>
          <w:shd w:val="clear" w:color="auto" w:fill="FFFFFF"/>
        </w:rPr>
        <w:t xml:space="preserve"> </w:t>
      </w:r>
      <w:r w:rsidRPr="003517B7">
        <w:rPr>
          <w:shd w:val="clear" w:color="auto" w:fill="FFFFFF"/>
        </w:rPr>
        <w:t>integration</w:t>
      </w:r>
      <w:r w:rsidR="002B08A5">
        <w:rPr>
          <w:shd w:val="clear" w:color="auto" w:fill="FFFFFF"/>
        </w:rPr>
        <w:t xml:space="preserve"> </w:t>
      </w:r>
      <w:r w:rsidRPr="003517B7">
        <w:rPr>
          <w:shd w:val="clear" w:color="auto" w:fill="FFFFFF"/>
        </w:rPr>
        <w:t>of</w:t>
      </w:r>
      <w:r w:rsidR="002B08A5">
        <w:rPr>
          <w:shd w:val="clear" w:color="auto" w:fill="FFFFFF"/>
        </w:rPr>
        <w:t xml:space="preserve"> </w:t>
      </w:r>
      <w:r w:rsidRPr="003517B7">
        <w:rPr>
          <w:shd w:val="clear" w:color="auto" w:fill="FFFFFF"/>
        </w:rPr>
        <w:t>trait</w:t>
      </w:r>
      <w:r w:rsidR="002B08A5">
        <w:rPr>
          <w:shd w:val="clear" w:color="auto" w:fill="FFFFFF"/>
        </w:rPr>
        <w:t xml:space="preserve"> </w:t>
      </w:r>
      <w:r w:rsidRPr="003517B7">
        <w:rPr>
          <w:shd w:val="clear" w:color="auto" w:fill="FFFFFF"/>
        </w:rPr>
        <w:t>and</w:t>
      </w:r>
      <w:r w:rsidR="002B08A5">
        <w:rPr>
          <w:shd w:val="clear" w:color="auto" w:fill="FFFFFF"/>
        </w:rPr>
        <w:t xml:space="preserve"> </w:t>
      </w:r>
      <w:r w:rsidRPr="003517B7">
        <w:rPr>
          <w:shd w:val="clear" w:color="auto" w:fill="FFFFFF"/>
        </w:rPr>
        <w:t>gene</w:t>
      </w:r>
      <w:r w:rsidR="002B08A5">
        <w:rPr>
          <w:shd w:val="clear" w:color="auto" w:fill="FFFFFF"/>
        </w:rPr>
        <w:t xml:space="preserve"> </w:t>
      </w:r>
      <w:r w:rsidRPr="003517B7">
        <w:rPr>
          <w:shd w:val="clear" w:color="auto" w:fill="FFFFFF"/>
        </w:rPr>
        <w:t>ontologies</w:t>
      </w:r>
      <w:r w:rsidR="002B08A5">
        <w:rPr>
          <w:shd w:val="clear" w:color="auto" w:fill="FFFFFF"/>
        </w:rPr>
        <w:t xml:space="preserve"> </w:t>
      </w:r>
      <w:r w:rsidRPr="003517B7">
        <w:rPr>
          <w:shd w:val="clear" w:color="auto" w:fill="FFFFFF"/>
        </w:rPr>
        <w:t>for</w:t>
      </w:r>
      <w:r w:rsidR="002B08A5">
        <w:rPr>
          <w:shd w:val="clear" w:color="auto" w:fill="FFFFFF"/>
        </w:rPr>
        <w:t xml:space="preserve"> </w:t>
      </w:r>
      <w:r w:rsidRPr="003517B7">
        <w:rPr>
          <w:shd w:val="clear" w:color="auto" w:fill="FFFFFF"/>
        </w:rPr>
        <w:t>rice."</w:t>
      </w:r>
      <w:r w:rsidRPr="003517B7">
        <w:rPr>
          <w:i/>
          <w:iCs/>
          <w:color w:val="000000"/>
        </w:rPr>
        <w:t>Comparative</w:t>
      </w:r>
      <w:r w:rsidR="002B08A5">
        <w:rPr>
          <w:i/>
          <w:iCs/>
          <w:color w:val="000000"/>
        </w:rPr>
        <w:t xml:space="preserve"> </w:t>
      </w:r>
      <w:r w:rsidRPr="003517B7">
        <w:rPr>
          <w:i/>
          <w:iCs/>
          <w:color w:val="000000"/>
        </w:rPr>
        <w:t>and</w:t>
      </w:r>
      <w:r w:rsidR="002B08A5">
        <w:rPr>
          <w:i/>
          <w:iCs/>
          <w:color w:val="000000"/>
        </w:rPr>
        <w:t xml:space="preserve"> </w:t>
      </w:r>
      <w:r w:rsidRPr="003517B7">
        <w:rPr>
          <w:i/>
          <w:iCs/>
          <w:color w:val="000000"/>
        </w:rPr>
        <w:t>functional</w:t>
      </w:r>
      <w:r w:rsidR="002B08A5">
        <w:rPr>
          <w:i/>
          <w:iCs/>
          <w:color w:val="000000"/>
        </w:rPr>
        <w:t xml:space="preserve"> </w:t>
      </w:r>
      <w:r w:rsidRPr="003517B7">
        <w:rPr>
          <w:i/>
          <w:iCs/>
          <w:color w:val="000000"/>
        </w:rPr>
        <w:t>genomics</w:t>
      </w:r>
      <w:r w:rsidR="002B08A5">
        <w:rPr>
          <w:color w:val="000000"/>
        </w:rPr>
        <w:t xml:space="preserve"> </w:t>
      </w:r>
      <w:r w:rsidRPr="003517B7">
        <w:rPr>
          <w:color w:val="000000"/>
        </w:rPr>
        <w:t>3.2</w:t>
      </w:r>
      <w:r w:rsidR="002B08A5">
        <w:rPr>
          <w:color w:val="000000"/>
        </w:rPr>
        <w:t xml:space="preserve"> </w:t>
      </w:r>
      <w:r w:rsidRPr="003517B7">
        <w:rPr>
          <w:color w:val="000000"/>
        </w:rPr>
        <w:t>(2002):</w:t>
      </w:r>
      <w:r w:rsidR="002B08A5">
        <w:rPr>
          <w:color w:val="000000"/>
        </w:rPr>
        <w:t xml:space="preserve"> </w:t>
      </w:r>
      <w:r w:rsidRPr="003517B7">
        <w:rPr>
          <w:color w:val="000000"/>
        </w:rPr>
        <w:t>132-136.</w:t>
      </w:r>
      <w:hyperlink r:id="rId31" w:history="1">
        <w:r w:rsidR="002B08A5">
          <w:rPr>
            <w:color w:val="000000"/>
          </w:rPr>
          <w:t xml:space="preserve"> </w:t>
        </w:r>
        <w:r w:rsidRPr="003517B7">
          <w:rPr>
            <w:color w:val="1155CC"/>
            <w:u w:val="single"/>
          </w:rPr>
          <w:t>http://onlinelibrary.wiley.com/doi/10.1002/cfg.156/epdf</w:t>
        </w:r>
      </w:hyperlink>
    </w:p>
    <w:p w:rsidR="00022649" w:rsidRPr="003517B7" w:rsidRDefault="00022649" w:rsidP="003517B7">
      <w:pPr>
        <w:pStyle w:val="ListParagraph"/>
        <w:numPr>
          <w:ilvl w:val="0"/>
          <w:numId w:val="3"/>
        </w:numPr>
        <w:ind w:left="540" w:hanging="540"/>
        <w:rPr>
          <w:szCs w:val="24"/>
        </w:rPr>
      </w:pPr>
      <w:r w:rsidRPr="003517B7">
        <w:rPr>
          <w:shd w:val="clear" w:color="auto" w:fill="FFFFFF"/>
        </w:rPr>
        <w:t>Lens,</w:t>
      </w:r>
      <w:r w:rsidR="002B08A5">
        <w:rPr>
          <w:shd w:val="clear" w:color="auto" w:fill="FFFFFF"/>
        </w:rPr>
        <w:t xml:space="preserve"> </w:t>
      </w:r>
      <w:r w:rsidRPr="003517B7">
        <w:rPr>
          <w:shd w:val="clear" w:color="auto" w:fill="FFFFFF"/>
        </w:rPr>
        <w:t>Frederic,</w:t>
      </w:r>
      <w:r w:rsidR="002B08A5">
        <w:rPr>
          <w:shd w:val="clear" w:color="auto" w:fill="FFFFFF"/>
        </w:rPr>
        <w:t xml:space="preserve"> </w:t>
      </w:r>
      <w:r w:rsidRPr="003517B7">
        <w:rPr>
          <w:shd w:val="clear" w:color="auto" w:fill="FFFFFF"/>
        </w:rPr>
        <w:t>et</w:t>
      </w:r>
      <w:r w:rsidR="002B08A5">
        <w:rPr>
          <w:shd w:val="clear" w:color="auto" w:fill="FFFFFF"/>
        </w:rPr>
        <w:t xml:space="preserve"> </w:t>
      </w:r>
      <w:r w:rsidRPr="003517B7">
        <w:rPr>
          <w:shd w:val="clear" w:color="auto" w:fill="FFFFFF"/>
        </w:rPr>
        <w:t>al.</w:t>
      </w:r>
      <w:r w:rsidR="002B08A5">
        <w:rPr>
          <w:shd w:val="clear" w:color="auto" w:fill="FFFFFF"/>
        </w:rPr>
        <w:t xml:space="preserve"> </w:t>
      </w:r>
      <w:r w:rsidRPr="003517B7">
        <w:rPr>
          <w:shd w:val="clear" w:color="auto" w:fill="FFFFFF"/>
        </w:rPr>
        <w:t>"An</w:t>
      </w:r>
      <w:r w:rsidR="002B08A5">
        <w:rPr>
          <w:shd w:val="clear" w:color="auto" w:fill="FFFFFF"/>
        </w:rPr>
        <w:t xml:space="preserve"> </w:t>
      </w:r>
      <w:r w:rsidRPr="003517B7">
        <w:rPr>
          <w:shd w:val="clear" w:color="auto" w:fill="FFFFFF"/>
        </w:rPr>
        <w:t>extension</w:t>
      </w:r>
      <w:r w:rsidR="002B08A5">
        <w:rPr>
          <w:shd w:val="clear" w:color="auto" w:fill="FFFFFF"/>
        </w:rPr>
        <w:t xml:space="preserve"> </w:t>
      </w:r>
      <w:r w:rsidRPr="003517B7">
        <w:rPr>
          <w:shd w:val="clear" w:color="auto" w:fill="FFFFFF"/>
        </w:rPr>
        <w:t>of</w:t>
      </w:r>
      <w:r w:rsidR="002B08A5">
        <w:rPr>
          <w:shd w:val="clear" w:color="auto" w:fill="FFFFFF"/>
        </w:rPr>
        <w:t xml:space="preserve"> </w:t>
      </w:r>
      <w:r w:rsidRPr="003517B7">
        <w:rPr>
          <w:shd w:val="clear" w:color="auto" w:fill="FFFFFF"/>
        </w:rPr>
        <w:t>the</w:t>
      </w:r>
      <w:r w:rsidR="002B08A5">
        <w:rPr>
          <w:shd w:val="clear" w:color="auto" w:fill="FFFFFF"/>
        </w:rPr>
        <w:t xml:space="preserve"> </w:t>
      </w:r>
      <w:r w:rsidRPr="003517B7">
        <w:rPr>
          <w:shd w:val="clear" w:color="auto" w:fill="FFFFFF"/>
        </w:rPr>
        <w:t>Plant</w:t>
      </w:r>
      <w:r w:rsidR="002B08A5">
        <w:rPr>
          <w:shd w:val="clear" w:color="auto" w:fill="FFFFFF"/>
        </w:rPr>
        <w:t xml:space="preserve"> </w:t>
      </w:r>
      <w:r w:rsidRPr="003517B7">
        <w:rPr>
          <w:shd w:val="clear" w:color="auto" w:fill="FFFFFF"/>
        </w:rPr>
        <w:t>Ontology</w:t>
      </w:r>
      <w:r w:rsidR="002B08A5">
        <w:rPr>
          <w:shd w:val="clear" w:color="auto" w:fill="FFFFFF"/>
        </w:rPr>
        <w:t xml:space="preserve"> </w:t>
      </w:r>
      <w:r w:rsidRPr="003517B7">
        <w:rPr>
          <w:shd w:val="clear" w:color="auto" w:fill="FFFFFF"/>
        </w:rPr>
        <w:t>project</w:t>
      </w:r>
      <w:r w:rsidR="002B08A5">
        <w:rPr>
          <w:shd w:val="clear" w:color="auto" w:fill="FFFFFF"/>
        </w:rPr>
        <w:t xml:space="preserve"> </w:t>
      </w:r>
      <w:r w:rsidRPr="003517B7">
        <w:rPr>
          <w:shd w:val="clear" w:color="auto" w:fill="FFFFFF"/>
        </w:rPr>
        <w:t>supporting</w:t>
      </w:r>
      <w:r w:rsidR="002B08A5">
        <w:rPr>
          <w:shd w:val="clear" w:color="auto" w:fill="FFFFFF"/>
        </w:rPr>
        <w:t xml:space="preserve"> </w:t>
      </w:r>
      <w:r w:rsidRPr="003517B7">
        <w:rPr>
          <w:shd w:val="clear" w:color="auto" w:fill="FFFFFF"/>
        </w:rPr>
        <w:t>wood</w:t>
      </w:r>
      <w:r w:rsidR="002B08A5">
        <w:rPr>
          <w:shd w:val="clear" w:color="auto" w:fill="FFFFFF"/>
        </w:rPr>
        <w:t xml:space="preserve"> </w:t>
      </w:r>
      <w:r w:rsidRPr="003517B7">
        <w:rPr>
          <w:shd w:val="clear" w:color="auto" w:fill="FFFFFF"/>
        </w:rPr>
        <w:t>anatomy</w:t>
      </w:r>
      <w:r w:rsidR="002B08A5">
        <w:rPr>
          <w:shd w:val="clear" w:color="auto" w:fill="FFFFFF"/>
        </w:rPr>
        <w:t xml:space="preserve"> </w:t>
      </w:r>
      <w:r w:rsidRPr="003517B7">
        <w:rPr>
          <w:shd w:val="clear" w:color="auto" w:fill="FFFFFF"/>
        </w:rPr>
        <w:t>and</w:t>
      </w:r>
      <w:r w:rsidR="002B08A5">
        <w:rPr>
          <w:shd w:val="clear" w:color="auto" w:fill="FFFFFF"/>
        </w:rPr>
        <w:t xml:space="preserve"> </w:t>
      </w:r>
      <w:r w:rsidRPr="003517B7">
        <w:rPr>
          <w:shd w:val="clear" w:color="auto" w:fill="FFFFFF"/>
        </w:rPr>
        <w:t>development</w:t>
      </w:r>
      <w:r w:rsidR="002B08A5">
        <w:rPr>
          <w:shd w:val="clear" w:color="auto" w:fill="FFFFFF"/>
        </w:rPr>
        <w:t xml:space="preserve"> </w:t>
      </w:r>
      <w:r w:rsidRPr="003517B7">
        <w:rPr>
          <w:shd w:val="clear" w:color="auto" w:fill="FFFFFF"/>
        </w:rPr>
        <w:t>research."</w:t>
      </w:r>
      <w:r w:rsidR="002B08A5">
        <w:rPr>
          <w:shd w:val="clear" w:color="auto" w:fill="FFFFFF"/>
        </w:rPr>
        <w:t xml:space="preserve"> </w:t>
      </w:r>
      <w:r w:rsidRPr="003517B7">
        <w:rPr>
          <w:i/>
          <w:iCs/>
          <w:color w:val="000000"/>
        </w:rPr>
        <w:t>IAWA</w:t>
      </w:r>
      <w:r w:rsidR="002B08A5">
        <w:rPr>
          <w:i/>
          <w:iCs/>
          <w:color w:val="000000"/>
        </w:rPr>
        <w:t xml:space="preserve"> </w:t>
      </w:r>
      <w:r w:rsidRPr="003517B7">
        <w:rPr>
          <w:i/>
          <w:iCs/>
          <w:color w:val="000000"/>
        </w:rPr>
        <w:t>Journal</w:t>
      </w:r>
      <w:r w:rsidR="002B08A5">
        <w:rPr>
          <w:color w:val="000000"/>
        </w:rPr>
        <w:t xml:space="preserve"> </w:t>
      </w:r>
      <w:r w:rsidRPr="003517B7">
        <w:rPr>
          <w:color w:val="000000"/>
        </w:rPr>
        <w:t>33.2</w:t>
      </w:r>
      <w:r w:rsidR="002B08A5">
        <w:rPr>
          <w:color w:val="000000"/>
        </w:rPr>
        <w:t xml:space="preserve"> </w:t>
      </w:r>
      <w:r w:rsidRPr="003517B7">
        <w:rPr>
          <w:color w:val="000000"/>
        </w:rPr>
        <w:t>(2012):</w:t>
      </w:r>
      <w:r w:rsidR="002B08A5">
        <w:rPr>
          <w:color w:val="000000"/>
        </w:rPr>
        <w:t xml:space="preserve"> </w:t>
      </w:r>
      <w:r w:rsidRPr="003517B7">
        <w:rPr>
          <w:color w:val="000000"/>
        </w:rPr>
        <w:t>113-117.</w:t>
      </w:r>
      <w:hyperlink r:id="rId32" w:history="1">
        <w:r w:rsidR="002B08A5">
          <w:rPr>
            <w:color w:val="000000"/>
          </w:rPr>
          <w:t xml:space="preserve"> </w:t>
        </w:r>
        <w:r w:rsidRPr="003517B7">
          <w:rPr>
            <w:color w:val="1155CC"/>
            <w:u w:val="single"/>
          </w:rPr>
          <w:t>http://www.researchgate.net/publication/232271560_An_extension_of_the_Plant_Ontology_project_supporting_wood_anatomy_and_development_research</w:t>
        </w:r>
      </w:hyperlink>
    </w:p>
    <w:p w:rsidR="00022649" w:rsidRDefault="00E93731" w:rsidP="00EF2B2C">
      <w:pPr>
        <w:pStyle w:val="Heading1"/>
        <w:numPr>
          <w:ilvl w:val="0"/>
          <w:numId w:val="0"/>
        </w:numPr>
        <w:ind w:left="432" w:hanging="432"/>
      </w:pPr>
      <w:bookmarkStart w:id="67" w:name="_Toc428313862"/>
      <w:r>
        <w:t>Appendix</w:t>
      </w:r>
      <w:r w:rsidR="002B08A5">
        <w:t xml:space="preserve"> </w:t>
      </w:r>
      <w:r>
        <w:t>A</w:t>
      </w:r>
      <w:r w:rsidR="00E638F0">
        <w:t>:</w:t>
      </w:r>
      <w:r w:rsidR="002B08A5">
        <w:t xml:space="preserve"> </w:t>
      </w:r>
      <w:r w:rsidR="00901D52" w:rsidRPr="00E83CA6">
        <w:t>Definitions</w:t>
      </w:r>
      <w:r w:rsidR="00DB2E3D">
        <w:t xml:space="preserve"> </w:t>
      </w:r>
      <w:r w:rsidR="00901D52">
        <w:t>and</w:t>
      </w:r>
      <w:r w:rsidR="002B08A5">
        <w:t xml:space="preserve"> </w:t>
      </w:r>
      <w:r w:rsidR="00901D52">
        <w:t>Abbreviations</w:t>
      </w:r>
      <w:bookmarkEnd w:id="67"/>
    </w:p>
    <w:tbl>
      <w:tblPr>
        <w:tblW w:w="0" w:type="auto"/>
        <w:tblCellMar>
          <w:top w:w="15" w:type="dxa"/>
          <w:left w:w="15" w:type="dxa"/>
          <w:bottom w:w="15" w:type="dxa"/>
          <w:right w:w="15" w:type="dxa"/>
        </w:tblCellMar>
        <w:tblLook w:val="04A0" w:firstRow="1" w:lastRow="0" w:firstColumn="1" w:lastColumn="0" w:noHBand="0" w:noVBand="1"/>
      </w:tblPr>
      <w:tblGrid>
        <w:gridCol w:w="1567"/>
        <w:gridCol w:w="7777"/>
      </w:tblGrid>
      <w:tr w:rsidR="00E93731" w:rsidRPr="00022649" w:rsidTr="0066536F">
        <w:trPr>
          <w:trHeight w:val="60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tcPr>
          <w:p w:rsidR="00E93731" w:rsidRPr="00022649" w:rsidRDefault="00E93731" w:rsidP="00CC2154">
            <w:pPr>
              <w:pStyle w:val="NoSpacing"/>
            </w:pPr>
            <w:r>
              <w:t>G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E93731" w:rsidRPr="00022649" w:rsidRDefault="00E93731" w:rsidP="00CC2154">
            <w:pPr>
              <w:pStyle w:val="NoSpacing"/>
            </w:pPr>
            <w:r>
              <w:t>Gene</w:t>
            </w:r>
            <w:r w:rsidR="002B08A5">
              <w:t xml:space="preserve"> </w:t>
            </w:r>
            <w:r>
              <w:t>Curation</w:t>
            </w:r>
            <w:r w:rsidR="002B08A5">
              <w:t xml:space="preserve"> </w:t>
            </w:r>
            <w:r>
              <w:t>Tool</w:t>
            </w:r>
          </w:p>
        </w:tc>
      </w:tr>
      <w:tr w:rsidR="00E93731" w:rsidRPr="00022649" w:rsidTr="0066536F">
        <w:trPr>
          <w:trHeight w:val="60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cRO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Common</w:t>
            </w:r>
            <w:r w:rsidR="002B08A5">
              <w:t xml:space="preserve"> </w:t>
            </w:r>
            <w:r w:rsidRPr="00022649">
              <w:t>Reference</w:t>
            </w:r>
            <w:r w:rsidR="002B08A5">
              <w:t xml:space="preserve"> </w:t>
            </w:r>
            <w:r w:rsidRPr="00022649">
              <w:t>Ontology</w:t>
            </w:r>
            <w:r w:rsidR="002B08A5">
              <w:t xml:space="preserve"> </w:t>
            </w:r>
            <w:r w:rsidRPr="00022649">
              <w:t>for</w:t>
            </w:r>
            <w:r w:rsidR="002B08A5">
              <w:t xml:space="preserve"> </w:t>
            </w:r>
            <w:r w:rsidRPr="00022649">
              <w:t>Plants”,</w:t>
            </w:r>
            <w:r w:rsidR="002B08A5">
              <w:t xml:space="preserve"> </w:t>
            </w:r>
            <w:r w:rsidRPr="00022649">
              <w:t>a</w:t>
            </w:r>
            <w:r w:rsidR="002B08A5">
              <w:t xml:space="preserve"> </w:t>
            </w:r>
            <w:r w:rsidRPr="00022649">
              <w:t>set</w:t>
            </w:r>
            <w:r w:rsidR="002B08A5">
              <w:t xml:space="preserve"> </w:t>
            </w:r>
            <w:r w:rsidRPr="00022649">
              <w:t>of</w:t>
            </w:r>
            <w:r w:rsidR="002B08A5">
              <w:t xml:space="preserve"> </w:t>
            </w:r>
            <w:r w:rsidRPr="00022649">
              <w:t>ontologies</w:t>
            </w:r>
            <w:r w:rsidR="002B08A5">
              <w:t xml:space="preserve"> </w:t>
            </w:r>
            <w:r w:rsidRPr="00022649">
              <w:t>concerning</w:t>
            </w:r>
            <w:r w:rsidR="002B08A5">
              <w:t xml:space="preserve"> </w:t>
            </w:r>
            <w:r w:rsidRPr="00022649">
              <w:t>plants.</w:t>
            </w:r>
            <w:r w:rsidR="00807151">
              <w:t xml:space="preserve"> </w:t>
            </w:r>
            <w:r w:rsidRPr="00022649">
              <w:t>This</w:t>
            </w:r>
            <w:r w:rsidR="002B08A5">
              <w:t xml:space="preserve"> </w:t>
            </w:r>
            <w:r w:rsidRPr="00022649">
              <w:t>was</w:t>
            </w:r>
            <w:r w:rsidR="002B08A5">
              <w:t xml:space="preserve"> </w:t>
            </w:r>
            <w:r w:rsidRPr="00022649">
              <w:t>the</w:t>
            </w:r>
            <w:r w:rsidR="002B08A5">
              <w:t xml:space="preserve"> </w:t>
            </w:r>
            <w:r w:rsidRPr="00022649">
              <w:t>name</w:t>
            </w:r>
            <w:r w:rsidR="002B08A5">
              <w:t xml:space="preserve"> </w:t>
            </w:r>
            <w:r w:rsidRPr="00022649">
              <w:t>of</w:t>
            </w:r>
            <w:r w:rsidR="002B08A5">
              <w:t xml:space="preserve"> </w:t>
            </w:r>
            <w:r w:rsidRPr="00022649">
              <w:t>the</w:t>
            </w:r>
            <w:r w:rsidR="002B08A5">
              <w:t xml:space="preserve"> </w:t>
            </w:r>
            <w:r w:rsidRPr="00022649">
              <w:t>project</w:t>
            </w:r>
            <w:r w:rsidR="002B08A5">
              <w:t xml:space="preserve"> </w:t>
            </w:r>
            <w:r w:rsidRPr="00022649">
              <w:t>before</w:t>
            </w:r>
            <w:r w:rsidR="002B08A5">
              <w:t xml:space="preserve"> </w:t>
            </w:r>
            <w:r w:rsidRPr="00022649">
              <w:t>it</w:t>
            </w:r>
            <w:r w:rsidR="002B08A5">
              <w:t xml:space="preserve"> </w:t>
            </w:r>
            <w:r w:rsidRPr="00022649">
              <w:t>was</w:t>
            </w:r>
            <w:r w:rsidR="002B08A5">
              <w:t xml:space="preserve"> </w:t>
            </w:r>
            <w:r w:rsidRPr="00022649">
              <w:t>changed</w:t>
            </w:r>
            <w:r w:rsidR="002B08A5">
              <w:t xml:space="preserve"> </w:t>
            </w:r>
            <w:r w:rsidRPr="00022649">
              <w:t>to</w:t>
            </w:r>
            <w:r w:rsidR="002B08A5">
              <w:t xml:space="preserve"> </w:t>
            </w:r>
            <w:r w:rsidRPr="00022649">
              <w:t>Planteome</w:t>
            </w:r>
            <w:r w:rsidR="002B08A5">
              <w:t xml:space="preserve"> </w:t>
            </w:r>
            <w:r w:rsidRPr="00022649">
              <w:t>by</w:t>
            </w:r>
            <w:r w:rsidR="002B08A5">
              <w:t xml:space="preserve"> </w:t>
            </w:r>
            <w:r w:rsidRPr="00022649">
              <w:t>Dr.</w:t>
            </w:r>
            <w:r w:rsidR="002B08A5">
              <w:t xml:space="preserve"> </w:t>
            </w:r>
            <w:r w:rsidRPr="00022649">
              <w:t>Pankaj.</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Ontolog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Ontologies</w:t>
            </w:r>
            <w:r w:rsidR="002B08A5">
              <w:t xml:space="preserve"> </w:t>
            </w:r>
            <w:r w:rsidRPr="00022649">
              <w:t>have</w:t>
            </w:r>
            <w:r w:rsidR="002B08A5">
              <w:t xml:space="preserve"> </w:t>
            </w:r>
            <w:r w:rsidRPr="00022649">
              <w:t>long</w:t>
            </w:r>
            <w:r w:rsidR="002B08A5">
              <w:t xml:space="preserve"> </w:t>
            </w:r>
            <w:r w:rsidRPr="00022649">
              <w:t>been</w:t>
            </w:r>
            <w:r w:rsidR="002B08A5">
              <w:t xml:space="preserve"> </w:t>
            </w:r>
            <w:r w:rsidRPr="00022649">
              <w:t>used</w:t>
            </w:r>
            <w:r w:rsidR="002B08A5">
              <w:t xml:space="preserve"> </w:t>
            </w:r>
            <w:r w:rsidRPr="00022649">
              <w:t>in</w:t>
            </w:r>
            <w:r w:rsidR="002B08A5">
              <w:t xml:space="preserve"> </w:t>
            </w:r>
            <w:r w:rsidRPr="00022649">
              <w:t>an</w:t>
            </w:r>
            <w:r w:rsidR="002B08A5">
              <w:t xml:space="preserve"> </w:t>
            </w:r>
            <w:r w:rsidRPr="00022649">
              <w:t>attempt</w:t>
            </w:r>
            <w:r w:rsidR="002B08A5">
              <w:t xml:space="preserve"> </w:t>
            </w:r>
            <w:r w:rsidRPr="00022649">
              <w:t>to</w:t>
            </w:r>
            <w:r w:rsidR="002B08A5">
              <w:t xml:space="preserve"> </w:t>
            </w:r>
            <w:r w:rsidRPr="00022649">
              <w:t>describe</w:t>
            </w:r>
            <w:r w:rsidR="002B08A5">
              <w:t xml:space="preserve"> </w:t>
            </w:r>
            <w:r w:rsidRPr="00022649">
              <w:t>all</w:t>
            </w:r>
            <w:r w:rsidR="002B08A5">
              <w:t xml:space="preserve"> </w:t>
            </w:r>
            <w:r w:rsidRPr="00022649">
              <w:t>entities</w:t>
            </w:r>
            <w:r w:rsidR="002B08A5">
              <w:t xml:space="preserve"> </w:t>
            </w:r>
            <w:r w:rsidRPr="00022649">
              <w:t>within</w:t>
            </w:r>
            <w:r w:rsidR="002B08A5">
              <w:t xml:space="preserve"> </w:t>
            </w:r>
            <w:r w:rsidRPr="00022649">
              <w:t>an</w:t>
            </w:r>
            <w:r w:rsidR="002B08A5">
              <w:t xml:space="preserve"> </w:t>
            </w:r>
            <w:r w:rsidRPr="00022649">
              <w:t>area</w:t>
            </w:r>
            <w:r w:rsidR="002B08A5">
              <w:t xml:space="preserve"> </w:t>
            </w:r>
            <w:r w:rsidRPr="00022649">
              <w:t>of</w:t>
            </w:r>
            <w:r w:rsidR="002B08A5">
              <w:t xml:space="preserve"> </w:t>
            </w:r>
            <w:r w:rsidRPr="00022649">
              <w:t>reality</w:t>
            </w:r>
            <w:r w:rsidR="002B08A5">
              <w:t xml:space="preserve"> </w:t>
            </w:r>
            <w:r w:rsidRPr="00022649">
              <w:t>and</w:t>
            </w:r>
            <w:r w:rsidR="002B08A5">
              <w:t xml:space="preserve"> </w:t>
            </w:r>
            <w:r w:rsidRPr="00022649">
              <w:t>all</w:t>
            </w:r>
            <w:r w:rsidR="002B08A5">
              <w:t xml:space="preserve"> </w:t>
            </w:r>
            <w:r w:rsidRPr="00022649">
              <w:t>relationships</w:t>
            </w:r>
            <w:r w:rsidR="002B08A5">
              <w:t xml:space="preserve"> </w:t>
            </w:r>
            <w:r w:rsidRPr="00022649">
              <w:t>between</w:t>
            </w:r>
            <w:r w:rsidR="002B08A5">
              <w:t xml:space="preserve"> </w:t>
            </w:r>
            <w:r w:rsidRPr="00022649">
              <w:t>those</w:t>
            </w:r>
            <w:r w:rsidR="002B08A5">
              <w:t xml:space="preserve"> </w:t>
            </w:r>
            <w:r w:rsidRPr="00022649">
              <w:t>entities.</w:t>
            </w:r>
            <w:r w:rsidR="002B08A5">
              <w:t xml:space="preserve"> </w:t>
            </w:r>
            <w:r w:rsidRPr="00022649">
              <w:t>An</w:t>
            </w:r>
            <w:r w:rsidR="002B08A5">
              <w:t xml:space="preserve"> </w:t>
            </w:r>
            <w:r w:rsidRPr="00022649">
              <w:t>ontology</w:t>
            </w:r>
            <w:r w:rsidR="002B08A5">
              <w:t xml:space="preserve"> </w:t>
            </w:r>
            <w:r w:rsidRPr="00022649">
              <w:t>comprises</w:t>
            </w:r>
            <w:r w:rsidR="002B08A5">
              <w:t xml:space="preserve"> </w:t>
            </w:r>
            <w:r w:rsidRPr="00022649">
              <w:t>a</w:t>
            </w:r>
            <w:r w:rsidR="002B08A5">
              <w:t xml:space="preserve"> </w:t>
            </w:r>
            <w:r w:rsidRPr="00022649">
              <w:t>set</w:t>
            </w:r>
            <w:r w:rsidR="002B08A5">
              <w:t xml:space="preserve"> </w:t>
            </w:r>
            <w:r w:rsidRPr="00022649">
              <w:t>of</w:t>
            </w:r>
            <w:r w:rsidR="002B08A5">
              <w:t xml:space="preserve"> </w:t>
            </w:r>
            <w:r w:rsidRPr="00022649">
              <w:t>well-defined</w:t>
            </w:r>
            <w:r w:rsidR="002B08A5">
              <w:t xml:space="preserve"> </w:t>
            </w:r>
            <w:r w:rsidRPr="00022649">
              <w:t>terms</w:t>
            </w:r>
            <w:r w:rsidR="002B08A5">
              <w:t xml:space="preserve"> </w:t>
            </w:r>
            <w:r w:rsidRPr="00022649">
              <w:t>with</w:t>
            </w:r>
            <w:r w:rsidR="002B08A5">
              <w:t xml:space="preserve"> </w:t>
            </w:r>
            <w:r w:rsidRPr="00022649">
              <w:t>well-defined</w:t>
            </w:r>
            <w:r w:rsidR="002B08A5">
              <w:t xml:space="preserve"> </w:t>
            </w:r>
            <w:r w:rsidRPr="00022649">
              <w:t>relationships.</w:t>
            </w:r>
            <w:r w:rsidR="002B08A5">
              <w:t xml:space="preserve"> </w:t>
            </w:r>
            <w:r w:rsidRPr="00022649">
              <w:t>The</w:t>
            </w:r>
            <w:r w:rsidR="002B08A5">
              <w:t xml:space="preserve"> </w:t>
            </w:r>
            <w:r w:rsidRPr="00022649">
              <w:t>structure</w:t>
            </w:r>
            <w:r w:rsidR="002B08A5">
              <w:t xml:space="preserve"> </w:t>
            </w:r>
            <w:r w:rsidRPr="00022649">
              <w:t>itself</w:t>
            </w:r>
            <w:r w:rsidR="002B08A5">
              <w:t xml:space="preserve"> </w:t>
            </w:r>
            <w:r w:rsidRPr="00022649">
              <w:t>reflects</w:t>
            </w:r>
            <w:r w:rsidR="002B08A5">
              <w:t xml:space="preserve"> </w:t>
            </w:r>
            <w:r w:rsidRPr="00022649">
              <w:t>the</w:t>
            </w:r>
            <w:r w:rsidR="002B08A5">
              <w:t xml:space="preserve"> </w:t>
            </w:r>
            <w:r w:rsidRPr="00022649">
              <w:t>current</w:t>
            </w:r>
            <w:r w:rsidR="002B08A5">
              <w:t xml:space="preserve"> </w:t>
            </w:r>
            <w:r w:rsidRPr="00022649">
              <w:t>representation</w:t>
            </w:r>
            <w:r w:rsidR="002B08A5">
              <w:t xml:space="preserve"> </w:t>
            </w:r>
            <w:r w:rsidRPr="00022649">
              <w:t>of</w:t>
            </w:r>
            <w:r w:rsidR="002B08A5">
              <w:t xml:space="preserve"> </w:t>
            </w:r>
            <w:r w:rsidRPr="00022649">
              <w:t>biological</w:t>
            </w:r>
            <w:r w:rsidR="002B08A5">
              <w:t xml:space="preserve"> </w:t>
            </w:r>
            <w:r w:rsidRPr="00022649">
              <w:t>knowledge</w:t>
            </w:r>
            <w:r w:rsidR="002B08A5">
              <w:t xml:space="preserve"> </w:t>
            </w:r>
            <w:r w:rsidRPr="00022649">
              <w:t>as</w:t>
            </w:r>
            <w:r w:rsidR="002B08A5">
              <w:t xml:space="preserve"> </w:t>
            </w:r>
            <w:r w:rsidRPr="00022649">
              <w:t>well</w:t>
            </w:r>
            <w:r w:rsidR="002B08A5">
              <w:t xml:space="preserve"> </w:t>
            </w:r>
            <w:r w:rsidRPr="00022649">
              <w:t>as</w:t>
            </w:r>
            <w:r w:rsidR="002B08A5">
              <w:t xml:space="preserve"> </w:t>
            </w:r>
            <w:r w:rsidRPr="00022649">
              <w:t>serving</w:t>
            </w:r>
            <w:r w:rsidR="002B08A5">
              <w:t xml:space="preserve"> </w:t>
            </w:r>
            <w:r w:rsidRPr="00022649">
              <w:t>as</w:t>
            </w:r>
            <w:r w:rsidR="002B08A5">
              <w:t xml:space="preserve"> </w:t>
            </w:r>
            <w:r w:rsidRPr="00022649">
              <w:t>a</w:t>
            </w:r>
            <w:r w:rsidR="002B08A5">
              <w:t xml:space="preserve"> </w:t>
            </w:r>
            <w:r w:rsidRPr="00022649">
              <w:t>guide</w:t>
            </w:r>
            <w:r w:rsidR="002B08A5">
              <w:t xml:space="preserve"> </w:t>
            </w:r>
            <w:r w:rsidRPr="00022649">
              <w:t>for</w:t>
            </w:r>
            <w:r w:rsidR="002B08A5">
              <w:t xml:space="preserve"> </w:t>
            </w:r>
            <w:r w:rsidRPr="00022649">
              <w:t>organizing</w:t>
            </w:r>
            <w:r w:rsidR="002B08A5">
              <w:t xml:space="preserve"> </w:t>
            </w:r>
            <w:r w:rsidRPr="00022649">
              <w:t>new</w:t>
            </w:r>
            <w:r w:rsidR="002B08A5">
              <w:t xml:space="preserve"> </w:t>
            </w:r>
            <w:r w:rsidRPr="00022649">
              <w:t>data.</w:t>
            </w:r>
            <w:r w:rsidR="002B08A5">
              <w:t xml:space="preserve"> </w:t>
            </w:r>
            <w:r w:rsidRPr="00022649">
              <w:t>Data</w:t>
            </w:r>
            <w:r w:rsidR="002B08A5">
              <w:t xml:space="preserve"> </w:t>
            </w:r>
            <w:r w:rsidRPr="00022649">
              <w:t>can</w:t>
            </w:r>
            <w:r w:rsidR="002B08A5">
              <w:t xml:space="preserve"> </w:t>
            </w:r>
            <w:r w:rsidRPr="00022649">
              <w:t>be</w:t>
            </w:r>
            <w:r w:rsidR="002B08A5">
              <w:t xml:space="preserve"> </w:t>
            </w:r>
            <w:r w:rsidRPr="00022649">
              <w:t>annotated</w:t>
            </w:r>
            <w:r w:rsidR="002B08A5">
              <w:t xml:space="preserve"> </w:t>
            </w:r>
            <w:r w:rsidRPr="00022649">
              <w:t>to</w:t>
            </w:r>
            <w:r w:rsidR="002B08A5">
              <w:t xml:space="preserve"> </w:t>
            </w:r>
            <w:r w:rsidRPr="00022649">
              <w:t>varying</w:t>
            </w:r>
            <w:r w:rsidR="002B08A5">
              <w:t xml:space="preserve"> </w:t>
            </w:r>
            <w:r w:rsidRPr="00022649">
              <w:t>levels</w:t>
            </w:r>
            <w:r w:rsidR="002B08A5">
              <w:t xml:space="preserve"> </w:t>
            </w:r>
            <w:r w:rsidRPr="00022649">
              <w:t>depending</w:t>
            </w:r>
            <w:r w:rsidR="002B08A5">
              <w:t xml:space="preserve"> </w:t>
            </w:r>
            <w:r w:rsidRPr="00022649">
              <w:t>on</w:t>
            </w:r>
            <w:r w:rsidR="002B08A5">
              <w:t xml:space="preserve"> </w:t>
            </w:r>
            <w:r w:rsidRPr="00022649">
              <w:t>the</w:t>
            </w:r>
            <w:r w:rsidR="002B08A5">
              <w:t xml:space="preserve"> </w:t>
            </w:r>
            <w:r w:rsidRPr="00022649">
              <w:t>amount</w:t>
            </w:r>
            <w:r w:rsidR="002B08A5">
              <w:t xml:space="preserve"> </w:t>
            </w:r>
            <w:r w:rsidRPr="00022649">
              <w:t>and</w:t>
            </w:r>
            <w:r w:rsidR="002B08A5">
              <w:t xml:space="preserve"> </w:t>
            </w:r>
            <w:r w:rsidRPr="00022649">
              <w:t>completeness</w:t>
            </w:r>
            <w:r w:rsidR="002B08A5">
              <w:t xml:space="preserve"> </w:t>
            </w:r>
            <w:r w:rsidRPr="00022649">
              <w:t>of</w:t>
            </w:r>
            <w:r w:rsidR="002B08A5">
              <w:t xml:space="preserve"> </w:t>
            </w:r>
            <w:r w:rsidRPr="00022649">
              <w:t>available</w:t>
            </w:r>
            <w:r w:rsidR="002B08A5">
              <w:t xml:space="preserve"> </w:t>
            </w:r>
            <w:r w:rsidRPr="00022649">
              <w:t>information.</w:t>
            </w:r>
            <w:r w:rsidR="002B08A5">
              <w:t xml:space="preserve"> </w:t>
            </w:r>
            <w:r w:rsidRPr="00022649">
              <w:t>This</w:t>
            </w:r>
            <w:r w:rsidR="002B08A5">
              <w:t xml:space="preserve"> </w:t>
            </w:r>
            <w:r w:rsidRPr="00022649">
              <w:t>flexibility</w:t>
            </w:r>
            <w:r w:rsidR="002B08A5">
              <w:t xml:space="preserve"> </w:t>
            </w:r>
            <w:r w:rsidRPr="00022649">
              <w:t>also</w:t>
            </w:r>
            <w:r w:rsidR="002B08A5">
              <w:t xml:space="preserve"> </w:t>
            </w:r>
            <w:r w:rsidRPr="00022649">
              <w:t>allows</w:t>
            </w:r>
            <w:r w:rsidR="002B08A5">
              <w:t xml:space="preserve"> </w:t>
            </w:r>
            <w:r w:rsidRPr="00022649">
              <w:t>users</w:t>
            </w:r>
            <w:r w:rsidR="002B08A5">
              <w:t xml:space="preserve"> </w:t>
            </w:r>
            <w:r w:rsidRPr="00022649">
              <w:t>to</w:t>
            </w:r>
            <w:r w:rsidR="002B08A5">
              <w:t xml:space="preserve"> </w:t>
            </w:r>
            <w:r w:rsidRPr="00022649">
              <w:t>narrow</w:t>
            </w:r>
            <w:r w:rsidR="002B08A5">
              <w:t xml:space="preserve"> </w:t>
            </w:r>
            <w:r w:rsidRPr="00022649">
              <w:t>or</w:t>
            </w:r>
            <w:r w:rsidR="002B08A5">
              <w:t xml:space="preserve"> </w:t>
            </w:r>
            <w:r w:rsidRPr="00022649">
              <w:t>widen</w:t>
            </w:r>
            <w:r w:rsidR="002B08A5">
              <w:t xml:space="preserve"> </w:t>
            </w:r>
            <w:r w:rsidRPr="00022649">
              <w:t>the</w:t>
            </w:r>
            <w:r w:rsidR="002B08A5">
              <w:t xml:space="preserve"> </w:t>
            </w:r>
            <w:r w:rsidRPr="00022649">
              <w:t>focus</w:t>
            </w:r>
            <w:r w:rsidR="002B08A5">
              <w:t xml:space="preserve"> </w:t>
            </w:r>
            <w:r w:rsidRPr="00022649">
              <w:t>of</w:t>
            </w:r>
            <w:r w:rsidR="002B08A5">
              <w:t xml:space="preserve"> </w:t>
            </w:r>
            <w:r w:rsidRPr="00022649">
              <w:t>queries.</w:t>
            </w:r>
            <w:r w:rsidR="002B08A5">
              <w:t xml:space="preserve"> </w:t>
            </w:r>
            <w:r w:rsidRPr="00022649">
              <w:t>Ultimately,</w:t>
            </w:r>
            <w:r w:rsidR="002B08A5">
              <w:t xml:space="preserve"> </w:t>
            </w:r>
            <w:r w:rsidRPr="00022649">
              <w:t>an</w:t>
            </w:r>
            <w:r w:rsidR="002B08A5">
              <w:t xml:space="preserve"> </w:t>
            </w:r>
            <w:r w:rsidRPr="00022649">
              <w:t>ontology</w:t>
            </w:r>
            <w:r w:rsidR="002B08A5">
              <w:t xml:space="preserve"> </w:t>
            </w:r>
            <w:r w:rsidRPr="00022649">
              <w:t>can</w:t>
            </w:r>
            <w:r w:rsidR="002B08A5">
              <w:t xml:space="preserve"> </w:t>
            </w:r>
            <w:r w:rsidRPr="00022649">
              <w:t>be</w:t>
            </w:r>
            <w:r w:rsidR="002B08A5">
              <w:t xml:space="preserve"> </w:t>
            </w:r>
            <w:r w:rsidRPr="00022649">
              <w:t>a</w:t>
            </w:r>
            <w:r w:rsidR="002B08A5">
              <w:t xml:space="preserve"> </w:t>
            </w:r>
            <w:r w:rsidRPr="00022649">
              <w:t>vital</w:t>
            </w:r>
            <w:r w:rsidR="002B08A5">
              <w:t xml:space="preserve"> </w:t>
            </w:r>
            <w:r w:rsidRPr="00022649">
              <w:t>tool</w:t>
            </w:r>
            <w:r w:rsidR="002B08A5">
              <w:t xml:space="preserve"> </w:t>
            </w:r>
            <w:r w:rsidRPr="00022649">
              <w:t>enabling</w:t>
            </w:r>
            <w:r w:rsidR="002B08A5">
              <w:t xml:space="preserve"> </w:t>
            </w:r>
            <w:r w:rsidRPr="00022649">
              <w:t>researchers</w:t>
            </w:r>
            <w:r w:rsidR="002B08A5">
              <w:t xml:space="preserve"> </w:t>
            </w:r>
            <w:r w:rsidRPr="00022649">
              <w:t>to</w:t>
            </w:r>
            <w:r w:rsidR="002B08A5">
              <w:t xml:space="preserve"> </w:t>
            </w:r>
            <w:r w:rsidRPr="00022649">
              <w:t>turn</w:t>
            </w:r>
            <w:r w:rsidR="002B08A5">
              <w:t xml:space="preserve"> </w:t>
            </w:r>
            <w:r w:rsidRPr="00022649">
              <w:t>data</w:t>
            </w:r>
            <w:r w:rsidR="002B08A5">
              <w:t xml:space="preserve"> </w:t>
            </w:r>
            <w:r w:rsidRPr="00022649">
              <w:t>into</w:t>
            </w:r>
            <w:r w:rsidR="002B08A5">
              <w:t xml:space="preserve"> </w:t>
            </w:r>
            <w:r w:rsidRPr="00022649">
              <w:t>knowledge.</w:t>
            </w:r>
            <w:r w:rsidR="002B08A5">
              <w:t xml:space="preserve"> </w:t>
            </w:r>
            <w:r w:rsidRPr="00022649">
              <w:t>Ultimately,</w:t>
            </w:r>
            <w:r w:rsidR="002B08A5">
              <w:t xml:space="preserve"> </w:t>
            </w:r>
            <w:r w:rsidRPr="00022649">
              <w:t>an</w:t>
            </w:r>
            <w:r w:rsidR="002B08A5">
              <w:t xml:space="preserve"> </w:t>
            </w:r>
            <w:r w:rsidRPr="00022649">
              <w:t>ontology</w:t>
            </w:r>
            <w:r w:rsidR="002B08A5">
              <w:t xml:space="preserve"> </w:t>
            </w:r>
            <w:r w:rsidRPr="00022649">
              <w:t>can</w:t>
            </w:r>
            <w:r w:rsidR="002B08A5">
              <w:t xml:space="preserve"> </w:t>
            </w:r>
            <w:r w:rsidRPr="00022649">
              <w:t>be</w:t>
            </w:r>
            <w:r w:rsidR="002B08A5">
              <w:t xml:space="preserve"> </w:t>
            </w:r>
            <w:r w:rsidRPr="00022649">
              <w:t>a</w:t>
            </w:r>
            <w:r w:rsidR="002B08A5">
              <w:t xml:space="preserve"> </w:t>
            </w:r>
            <w:r w:rsidRPr="00022649">
              <w:t>vital</w:t>
            </w:r>
            <w:r w:rsidR="002B08A5">
              <w:t xml:space="preserve"> </w:t>
            </w:r>
            <w:r w:rsidRPr="00022649">
              <w:t>tool</w:t>
            </w:r>
            <w:r w:rsidR="002B08A5">
              <w:t xml:space="preserve"> </w:t>
            </w:r>
            <w:r w:rsidRPr="00022649">
              <w:t>enabling</w:t>
            </w:r>
            <w:r w:rsidR="002B08A5">
              <w:t xml:space="preserve"> </w:t>
            </w:r>
            <w:r w:rsidRPr="00022649">
              <w:t>researchers</w:t>
            </w:r>
            <w:r w:rsidR="002B08A5">
              <w:t xml:space="preserve"> </w:t>
            </w:r>
            <w:r w:rsidRPr="00022649">
              <w:t>to</w:t>
            </w:r>
            <w:r w:rsidR="002B08A5">
              <w:t xml:space="preserve"> </w:t>
            </w:r>
            <w:r w:rsidRPr="00022649">
              <w:t>turn</w:t>
            </w:r>
            <w:r w:rsidR="002B08A5">
              <w:t xml:space="preserve"> </w:t>
            </w:r>
            <w:r w:rsidRPr="00022649">
              <w:t>data</w:t>
            </w:r>
            <w:r w:rsidR="002B08A5">
              <w:t xml:space="preserve"> </w:t>
            </w:r>
            <w:r w:rsidRPr="00022649">
              <w:t>into</w:t>
            </w:r>
            <w:r w:rsidR="002B08A5">
              <w:t xml:space="preserve"> </w:t>
            </w:r>
            <w:r w:rsidRPr="00022649">
              <w:t>knowledge.</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Annotatio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Information</w:t>
            </w:r>
            <w:r w:rsidR="002B08A5">
              <w:t xml:space="preserve"> </w:t>
            </w:r>
            <w:r w:rsidRPr="00022649">
              <w:t>about</w:t>
            </w:r>
            <w:r w:rsidR="002B08A5">
              <w:t xml:space="preserve"> </w:t>
            </w:r>
            <w:r w:rsidRPr="00022649">
              <w:t>a</w:t>
            </w:r>
            <w:r w:rsidR="002B08A5">
              <w:t xml:space="preserve"> </w:t>
            </w:r>
            <w:r w:rsidRPr="00022649">
              <w:t>gene</w:t>
            </w:r>
            <w:r w:rsidR="002B08A5">
              <w:t xml:space="preserve"> </w:t>
            </w:r>
            <w:r w:rsidRPr="00022649">
              <w:t>that</w:t>
            </w:r>
            <w:r w:rsidR="002B08A5">
              <w:t xml:space="preserve"> </w:t>
            </w:r>
            <w:r w:rsidRPr="00022649">
              <w:t>is</w:t>
            </w:r>
            <w:r w:rsidR="002B08A5">
              <w:t xml:space="preserve"> </w:t>
            </w:r>
            <w:r w:rsidRPr="00022649">
              <w:t>attached</w:t>
            </w:r>
            <w:r w:rsidR="002B08A5">
              <w:t xml:space="preserve"> </w:t>
            </w:r>
            <w:r w:rsidRPr="00022649">
              <w:t>to</w:t>
            </w:r>
            <w:r w:rsidR="002B08A5">
              <w:t xml:space="preserve"> </w:t>
            </w:r>
            <w:r w:rsidRPr="00022649">
              <w:t>these</w:t>
            </w:r>
            <w:r w:rsidR="002B08A5">
              <w:t xml:space="preserve"> </w:t>
            </w:r>
            <w:r w:rsidRPr="00022649">
              <w:t>vocabularies</w:t>
            </w:r>
            <w:r w:rsidR="002B08A5">
              <w:t xml:space="preserve"> </w:t>
            </w:r>
            <w:r w:rsidRPr="00022649">
              <w:t>(concepts)</w:t>
            </w:r>
            <w:r w:rsidR="002B08A5">
              <w:t xml:space="preserve"> </w:t>
            </w:r>
            <w:r w:rsidRPr="00022649">
              <w:t>in</w:t>
            </w:r>
            <w:r w:rsidR="002B08A5">
              <w:t xml:space="preserve"> </w:t>
            </w:r>
            <w:r w:rsidRPr="00022649">
              <w:t>ontologies</w:t>
            </w:r>
            <w:r w:rsidR="002B08A5">
              <w:t xml:space="preserve"> </w:t>
            </w:r>
            <w:r w:rsidRPr="00022649">
              <w:t>and</w:t>
            </w:r>
            <w:r w:rsidR="002B08A5">
              <w:t xml:space="preserve"> </w:t>
            </w:r>
            <w:r w:rsidRPr="00022649">
              <w:t>used</w:t>
            </w:r>
            <w:r w:rsidR="002B08A5">
              <w:t xml:space="preserve"> </w:t>
            </w:r>
            <w:r w:rsidRPr="00022649">
              <w:t>to</w:t>
            </w:r>
            <w:r w:rsidR="002B08A5">
              <w:t xml:space="preserve"> </w:t>
            </w:r>
            <w:r w:rsidRPr="00022649">
              <w:t>describe</w:t>
            </w:r>
            <w:r w:rsidR="002B08A5">
              <w:t xml:space="preserve"> </w:t>
            </w:r>
            <w:r w:rsidRPr="00022649">
              <w:t>their</w:t>
            </w:r>
            <w:r w:rsidR="002B08A5">
              <w:t xml:space="preserve"> </w:t>
            </w:r>
            <w:r w:rsidRPr="00022649">
              <w:t>relationships.</w:t>
            </w:r>
            <w:r w:rsidR="002B08A5">
              <w:t xml:space="preserve"> </w:t>
            </w:r>
            <w:r w:rsidRPr="00022649">
              <w:t>Often</w:t>
            </w:r>
            <w:r w:rsidR="002B08A5">
              <w:t xml:space="preserve"> </w:t>
            </w:r>
            <w:r w:rsidRPr="00022649">
              <w:t>contain</w:t>
            </w:r>
            <w:r w:rsidR="002B08A5">
              <w:t xml:space="preserve"> </w:t>
            </w:r>
            <w:r w:rsidRPr="00022649">
              <w:t>an</w:t>
            </w:r>
            <w:r w:rsidR="002B08A5">
              <w:t xml:space="preserve"> </w:t>
            </w:r>
            <w:r w:rsidRPr="00022649">
              <w:t>evidence</w:t>
            </w:r>
            <w:r w:rsidR="002B08A5">
              <w:t xml:space="preserve"> </w:t>
            </w:r>
            <w:r w:rsidRPr="00022649">
              <w:t>code</w:t>
            </w:r>
            <w:r w:rsidR="002B08A5">
              <w:t xml:space="preserve"> </w:t>
            </w:r>
            <w:r w:rsidRPr="00022649">
              <w:t>and</w:t>
            </w:r>
            <w:r w:rsidR="002B08A5">
              <w:t xml:space="preserve"> </w:t>
            </w:r>
            <w:r w:rsidRPr="00022649">
              <w:t>literature</w:t>
            </w:r>
            <w:r w:rsidR="002B08A5">
              <w:t xml:space="preserve"> </w:t>
            </w:r>
            <w:r w:rsidRPr="00022649">
              <w:t>associated</w:t>
            </w:r>
            <w:r w:rsidR="002B08A5">
              <w:t xml:space="preserve"> </w:t>
            </w:r>
            <w:r w:rsidRPr="00022649">
              <w:t>with</w:t>
            </w:r>
            <w:r w:rsidR="002B08A5">
              <w:t xml:space="preserve"> </w:t>
            </w:r>
            <w:r w:rsidRPr="00022649">
              <w:t>it</w:t>
            </w:r>
            <w:r w:rsidR="002B08A5">
              <w:t xml:space="preserve"> </w:t>
            </w:r>
            <w:r w:rsidRPr="00022649">
              <w:t>to</w:t>
            </w:r>
            <w:r w:rsidR="002B08A5">
              <w:t xml:space="preserve"> </w:t>
            </w:r>
            <w:r w:rsidRPr="00022649">
              <w:t>back</w:t>
            </w:r>
            <w:r w:rsidR="002B08A5">
              <w:t xml:space="preserve"> </w:t>
            </w:r>
            <w:r w:rsidRPr="00022649">
              <w:t>up</w:t>
            </w:r>
            <w:r w:rsidR="002B08A5">
              <w:t xml:space="preserve"> </w:t>
            </w:r>
            <w:r w:rsidRPr="00022649">
              <w:t>this</w:t>
            </w:r>
            <w:r w:rsidR="002B08A5">
              <w:t xml:space="preserve"> </w:t>
            </w:r>
            <w:r w:rsidRPr="00022649">
              <w:t>newly</w:t>
            </w:r>
            <w:r w:rsidR="002B08A5">
              <w:t xml:space="preserve"> </w:t>
            </w:r>
            <w:r w:rsidRPr="00022649">
              <w:t>found</w:t>
            </w:r>
            <w:r w:rsidR="002B08A5">
              <w:t xml:space="preserve"> </w:t>
            </w:r>
            <w:r w:rsidRPr="00022649">
              <w:t>information</w:t>
            </w:r>
            <w:r w:rsidR="002B08A5">
              <w:t xml:space="preserve"> </w:t>
            </w:r>
            <w:r w:rsidRPr="00022649">
              <w:t>about</w:t>
            </w:r>
            <w:r w:rsidR="002B08A5">
              <w:t xml:space="preserve"> </w:t>
            </w:r>
            <w:r w:rsidRPr="00022649">
              <w:t>a</w:t>
            </w:r>
            <w:r w:rsidR="002B08A5">
              <w:t xml:space="preserve"> </w:t>
            </w:r>
            <w:r w:rsidRPr="00022649">
              <w:t>gene</w:t>
            </w:r>
            <w:r w:rsidR="002B08A5">
              <w:t xml:space="preserve"> </w:t>
            </w:r>
            <w:r w:rsidRPr="00022649">
              <w:t>according</w:t>
            </w:r>
            <w:r w:rsidR="002B08A5">
              <w:t xml:space="preserve"> </w:t>
            </w:r>
            <w:r w:rsidRPr="00022649">
              <w:t>to</w:t>
            </w:r>
            <w:r w:rsidR="002B08A5">
              <w:t xml:space="preserve"> </w:t>
            </w:r>
            <w:r w:rsidRPr="00022649">
              <w:t>Dr.</w:t>
            </w:r>
            <w:r w:rsidR="002B08A5">
              <w:t xml:space="preserve"> </w:t>
            </w:r>
            <w:r w:rsidRPr="00022649">
              <w:t>Pankaj.</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Gene</w:t>
            </w:r>
            <w:r w:rsidR="002B08A5">
              <w:t xml:space="preserve"> </w:t>
            </w:r>
            <w:r w:rsidRPr="00022649">
              <w:t>Ontology</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The</w:t>
            </w:r>
            <w:r w:rsidR="002B08A5">
              <w:t xml:space="preserve"> </w:t>
            </w:r>
            <w:r w:rsidRPr="00022649">
              <w:t>Gene</w:t>
            </w:r>
            <w:r w:rsidR="002B08A5">
              <w:t xml:space="preserve"> </w:t>
            </w:r>
            <w:r w:rsidRPr="00022649">
              <w:t>Ontology</w:t>
            </w:r>
            <w:r w:rsidR="002B08A5">
              <w:t xml:space="preserve"> </w:t>
            </w:r>
            <w:r w:rsidRPr="00022649">
              <w:t>refer</w:t>
            </w:r>
            <w:r w:rsidR="002B08A5">
              <w:t xml:space="preserve"> </w:t>
            </w:r>
            <w:r w:rsidRPr="00022649">
              <w:t>to</w:t>
            </w:r>
            <w:r w:rsidR="002B08A5">
              <w:t xml:space="preserve"> </w:t>
            </w:r>
            <w:r w:rsidRPr="00022649">
              <w:t>vocabulary</w:t>
            </w:r>
            <w:r w:rsidR="002B08A5">
              <w:t xml:space="preserve"> </w:t>
            </w:r>
            <w:r w:rsidRPr="00022649">
              <w:t>applied</w:t>
            </w:r>
            <w:r w:rsidR="002B08A5">
              <w:t xml:space="preserve"> </w:t>
            </w:r>
            <w:r w:rsidRPr="00022649">
              <w:t>to</w:t>
            </w:r>
            <w:r w:rsidR="002B08A5">
              <w:t xml:space="preserve"> </w:t>
            </w:r>
            <w:r w:rsidRPr="00022649">
              <w:t>all</w:t>
            </w:r>
            <w:r w:rsidR="002B08A5">
              <w:t xml:space="preserve"> </w:t>
            </w:r>
            <w:r w:rsidRPr="00022649">
              <w:t>gene</w:t>
            </w:r>
            <w:r w:rsidR="002B08A5">
              <w:t xml:space="preserve"> </w:t>
            </w:r>
            <w:r w:rsidRPr="00022649">
              <w:t>and</w:t>
            </w:r>
            <w:r w:rsidR="002B08A5">
              <w:t xml:space="preserve"> </w:t>
            </w:r>
            <w:r w:rsidRPr="00022649">
              <w:t>protein</w:t>
            </w:r>
            <w:r w:rsidR="002B08A5">
              <w:t xml:space="preserve"> </w:t>
            </w:r>
            <w:r w:rsidRPr="00022649">
              <w:t>roles</w:t>
            </w:r>
            <w:r w:rsidR="002B08A5">
              <w:t xml:space="preserve"> </w:t>
            </w:r>
            <w:r w:rsidRPr="00022649">
              <w:t>in</w:t>
            </w:r>
            <w:r w:rsidR="002B08A5">
              <w:t xml:space="preserve"> </w:t>
            </w:r>
            <w:r w:rsidRPr="00022649">
              <w:t>cells.</w:t>
            </w:r>
            <w:r w:rsidR="002B08A5">
              <w:t xml:space="preserve"> </w:t>
            </w:r>
            <w:r w:rsidRPr="00022649">
              <w:t>Which</w:t>
            </w:r>
            <w:r w:rsidR="002B08A5">
              <w:t xml:space="preserve"> </w:t>
            </w:r>
            <w:r w:rsidRPr="00022649">
              <w:t>including</w:t>
            </w:r>
            <w:r w:rsidR="002B08A5">
              <w:t xml:space="preserve"> </w:t>
            </w:r>
            <w:r w:rsidRPr="00022649">
              <w:t>three</w:t>
            </w:r>
            <w:r w:rsidR="002B08A5">
              <w:t xml:space="preserve"> </w:t>
            </w:r>
            <w:r w:rsidRPr="00022649">
              <w:t>main</w:t>
            </w:r>
            <w:r w:rsidR="002B08A5">
              <w:t xml:space="preserve"> </w:t>
            </w:r>
            <w:r w:rsidRPr="00022649">
              <w:t>parts:</w:t>
            </w:r>
            <w:r w:rsidR="002B08A5">
              <w:t xml:space="preserve"> </w:t>
            </w:r>
            <w:r w:rsidRPr="00022649">
              <w:t>the</w:t>
            </w:r>
            <w:r w:rsidR="002B08A5">
              <w:t xml:space="preserve"> </w:t>
            </w:r>
            <w:r w:rsidRPr="00022649">
              <w:t>biological</w:t>
            </w:r>
            <w:r w:rsidR="002B08A5">
              <w:t xml:space="preserve"> </w:t>
            </w:r>
            <w:r w:rsidRPr="00022649">
              <w:t>process</w:t>
            </w:r>
            <w:r w:rsidR="002B08A5">
              <w:t xml:space="preserve"> </w:t>
            </w:r>
            <w:r w:rsidRPr="00022649">
              <w:t>(p),</w:t>
            </w:r>
            <w:r w:rsidR="002B08A5">
              <w:t xml:space="preserve"> </w:t>
            </w:r>
            <w:r w:rsidRPr="00022649">
              <w:t>molecular</w:t>
            </w:r>
            <w:r w:rsidR="002B08A5">
              <w:t xml:space="preserve"> </w:t>
            </w:r>
            <w:r w:rsidRPr="00022649">
              <w:t>function</w:t>
            </w:r>
            <w:r w:rsidR="002B08A5">
              <w:t xml:space="preserve"> </w:t>
            </w:r>
            <w:r w:rsidRPr="00022649">
              <w:t>(f)</w:t>
            </w:r>
            <w:r w:rsidR="002B08A5">
              <w:t xml:space="preserve"> </w:t>
            </w:r>
            <w:r w:rsidRPr="00022649">
              <w:t>and</w:t>
            </w:r>
            <w:r w:rsidR="002B08A5">
              <w:t xml:space="preserve"> </w:t>
            </w:r>
            <w:r w:rsidRPr="00022649">
              <w:t>cellular</w:t>
            </w:r>
            <w:r w:rsidR="002B08A5">
              <w:t xml:space="preserve"> </w:t>
            </w:r>
            <w:r w:rsidRPr="00022649">
              <w:t>component</w:t>
            </w:r>
            <w:r w:rsidR="002B08A5">
              <w:t xml:space="preserve"> </w:t>
            </w:r>
            <w:r w:rsidRPr="00022649">
              <w:t>(c).</w:t>
            </w:r>
            <w:r w:rsidR="002B08A5">
              <w:t xml:space="preserve"> </w:t>
            </w:r>
            <w:r w:rsidRPr="00022649">
              <w:t>[1]</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AmiGO</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A</w:t>
            </w:r>
            <w:r w:rsidR="002B08A5">
              <w:t xml:space="preserve"> </w:t>
            </w:r>
            <w:r w:rsidRPr="00022649">
              <w:t>web</w:t>
            </w:r>
            <w:r w:rsidR="002B08A5">
              <w:t xml:space="preserve"> </w:t>
            </w:r>
            <w:r w:rsidRPr="00022649">
              <w:t>tool</w:t>
            </w:r>
            <w:r w:rsidR="002B08A5">
              <w:t xml:space="preserve"> </w:t>
            </w:r>
            <w:r w:rsidRPr="00022649">
              <w:t>for</w:t>
            </w:r>
            <w:r w:rsidR="002B08A5">
              <w:t xml:space="preserve"> </w:t>
            </w:r>
            <w:r w:rsidRPr="00022649">
              <w:t>accessing</w:t>
            </w:r>
            <w:r w:rsidR="002B08A5">
              <w:t xml:space="preserve"> </w:t>
            </w:r>
            <w:r w:rsidRPr="00022649">
              <w:t>the</w:t>
            </w:r>
            <w:r w:rsidR="002B08A5">
              <w:t xml:space="preserve"> </w:t>
            </w:r>
            <w:r w:rsidRPr="00022649">
              <w:t>Gene</w:t>
            </w:r>
            <w:r w:rsidR="002B08A5">
              <w:t xml:space="preserve"> </w:t>
            </w:r>
            <w:r w:rsidRPr="00022649">
              <w:t>Ontology</w:t>
            </w:r>
            <w:r w:rsidR="002B08A5">
              <w:t xml:space="preserve"> </w:t>
            </w:r>
            <w:r w:rsidRPr="00022649">
              <w:t>project’s</w:t>
            </w:r>
            <w:r w:rsidR="002B08A5">
              <w:t xml:space="preserve"> </w:t>
            </w:r>
            <w:r w:rsidRPr="00022649">
              <w:t>data</w:t>
            </w:r>
            <w:r w:rsidR="002B08A5">
              <w:t xml:space="preserve"> </w:t>
            </w:r>
            <w:r w:rsidRPr="00022649">
              <w:t>(including</w:t>
            </w:r>
            <w:r w:rsidR="002B08A5">
              <w:t xml:space="preserve"> </w:t>
            </w:r>
            <w:r w:rsidRPr="00022649">
              <w:t>browsing</w:t>
            </w:r>
            <w:r w:rsidR="002B08A5">
              <w:t xml:space="preserve"> </w:t>
            </w:r>
            <w:r w:rsidRPr="00022649">
              <w:t>genes</w:t>
            </w:r>
            <w:r w:rsidR="002B08A5">
              <w:t xml:space="preserve"> </w:t>
            </w:r>
            <w:r w:rsidRPr="00022649">
              <w:t>and</w:t>
            </w:r>
            <w:r w:rsidR="002B08A5">
              <w:t xml:space="preserve"> </w:t>
            </w:r>
            <w:r w:rsidRPr="00022649">
              <w:t>their</w:t>
            </w:r>
            <w:r w:rsidR="002B08A5">
              <w:t xml:space="preserve"> </w:t>
            </w:r>
            <w:r w:rsidRPr="00022649">
              <w:t>corresponding</w:t>
            </w:r>
            <w:r w:rsidR="002B08A5">
              <w:t xml:space="preserve"> </w:t>
            </w:r>
            <w:r w:rsidRPr="00022649">
              <w:t>annotations).</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Genom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The</w:t>
            </w:r>
            <w:r w:rsidR="002B08A5">
              <w:t xml:space="preserve"> </w:t>
            </w:r>
            <w:r w:rsidRPr="00022649">
              <w:t>complete</w:t>
            </w:r>
            <w:r w:rsidR="002B08A5">
              <w:t xml:space="preserve"> </w:t>
            </w:r>
            <w:r w:rsidRPr="00022649">
              <w:t>genetic</w:t>
            </w:r>
            <w:r w:rsidR="002B08A5">
              <w:t xml:space="preserve"> </w:t>
            </w:r>
            <w:r w:rsidRPr="00022649">
              <w:t>material</w:t>
            </w:r>
            <w:r w:rsidR="002B08A5">
              <w:t xml:space="preserve"> </w:t>
            </w:r>
            <w:r w:rsidRPr="00022649">
              <w:t>of</w:t>
            </w:r>
            <w:r w:rsidR="002B08A5">
              <w:t xml:space="preserve"> </w:t>
            </w:r>
            <w:r w:rsidRPr="00022649">
              <w:t>an</w:t>
            </w:r>
            <w:r w:rsidR="002B08A5">
              <w:t xml:space="preserve"> </w:t>
            </w:r>
            <w:r w:rsidRPr="00022649">
              <w:t>organism</w:t>
            </w:r>
            <w:r w:rsidR="002B08A5">
              <w:t xml:space="preserve"> </w:t>
            </w:r>
            <w:r w:rsidRPr="00022649">
              <w:t>[11].</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MapReduc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A</w:t>
            </w:r>
            <w:r w:rsidR="002B08A5">
              <w:t xml:space="preserve"> </w:t>
            </w:r>
            <w:r w:rsidRPr="00022649">
              <w:t>programming</w:t>
            </w:r>
            <w:r w:rsidR="002B08A5">
              <w:t xml:space="preserve"> </w:t>
            </w:r>
            <w:r w:rsidRPr="00022649">
              <w:t>model</w:t>
            </w:r>
            <w:r w:rsidR="002B08A5">
              <w:t xml:space="preserve"> </w:t>
            </w:r>
            <w:r w:rsidRPr="00022649">
              <w:t>that</w:t>
            </w:r>
            <w:r w:rsidR="002B08A5">
              <w:t xml:space="preserve"> </w:t>
            </w:r>
            <w:r w:rsidRPr="00022649">
              <w:t>where</w:t>
            </w:r>
            <w:r w:rsidR="002B08A5">
              <w:t xml:space="preserve"> </w:t>
            </w:r>
            <w:r w:rsidRPr="00022649">
              <w:t>you</w:t>
            </w:r>
            <w:r w:rsidR="002B08A5">
              <w:t xml:space="preserve"> </w:t>
            </w:r>
            <w:r w:rsidRPr="00022649">
              <w:t>split</w:t>
            </w:r>
            <w:r w:rsidR="002B08A5">
              <w:t xml:space="preserve"> </w:t>
            </w:r>
            <w:r w:rsidRPr="00022649">
              <w:t>up</w:t>
            </w:r>
            <w:r w:rsidR="002B08A5">
              <w:t xml:space="preserve"> </w:t>
            </w:r>
            <w:r w:rsidRPr="00022649">
              <w:t>data</w:t>
            </w:r>
            <w:r w:rsidR="002B08A5">
              <w:t xml:space="preserve"> </w:t>
            </w:r>
            <w:r w:rsidRPr="00022649">
              <w:t>across</w:t>
            </w:r>
            <w:r w:rsidR="002B08A5">
              <w:t xml:space="preserve"> </w:t>
            </w:r>
            <w:r w:rsidRPr="00022649">
              <w:t>processes,</w:t>
            </w:r>
            <w:r w:rsidR="002B08A5">
              <w:t xml:space="preserve"> </w:t>
            </w:r>
            <w:r w:rsidRPr="00022649">
              <w:t>so</w:t>
            </w:r>
            <w:r w:rsidR="002B08A5">
              <w:t xml:space="preserve"> </w:t>
            </w:r>
            <w:r w:rsidRPr="00022649">
              <w:t>that</w:t>
            </w:r>
            <w:r w:rsidR="002B08A5">
              <w:t xml:space="preserve"> </w:t>
            </w:r>
            <w:r w:rsidRPr="00022649">
              <w:t>they</w:t>
            </w:r>
            <w:r w:rsidR="002B08A5">
              <w:t xml:space="preserve"> </w:t>
            </w:r>
            <w:r w:rsidRPr="00022649">
              <w:t>can</w:t>
            </w:r>
            <w:r w:rsidR="002B08A5">
              <w:t xml:space="preserve"> </w:t>
            </w:r>
            <w:r w:rsidRPr="00022649">
              <w:t>be</w:t>
            </w:r>
            <w:r w:rsidR="002B08A5">
              <w:t xml:space="preserve"> </w:t>
            </w:r>
            <w:r w:rsidRPr="00022649">
              <w:t>ran</w:t>
            </w:r>
            <w:r w:rsidR="002B08A5">
              <w:t xml:space="preserve"> </w:t>
            </w:r>
            <w:r w:rsidRPr="00022649">
              <w:t>independently</w:t>
            </w:r>
            <w:r w:rsidR="002B08A5">
              <w:t xml:space="preserve"> </w:t>
            </w:r>
            <w:r w:rsidRPr="00022649">
              <w:t>in</w:t>
            </w:r>
            <w:r w:rsidR="002B08A5">
              <w:t xml:space="preserve"> </w:t>
            </w:r>
            <w:r w:rsidRPr="00022649">
              <w:t>parallel</w:t>
            </w:r>
            <w:r w:rsidR="002B08A5">
              <w:t xml:space="preserve"> </w:t>
            </w:r>
            <w:r w:rsidRPr="00022649">
              <w:t>[6].</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lastRenderedPageBreak/>
              <w:t>NoSQ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Not</w:t>
            </w:r>
            <w:r w:rsidR="002B08A5">
              <w:t xml:space="preserve"> </w:t>
            </w:r>
            <w:r w:rsidRPr="00022649">
              <w:t>Only</w:t>
            </w:r>
            <w:r w:rsidR="002B08A5">
              <w:t xml:space="preserve"> </w:t>
            </w:r>
            <w:r w:rsidRPr="00022649">
              <w:t>SQL”,</w:t>
            </w:r>
            <w:r w:rsidR="002B08A5">
              <w:t xml:space="preserve"> </w:t>
            </w:r>
            <w:r w:rsidRPr="00022649">
              <w:t>steer</w:t>
            </w:r>
            <w:r w:rsidR="002B08A5">
              <w:t xml:space="preserve"> </w:t>
            </w:r>
            <w:r w:rsidRPr="00022649">
              <w:t>away</w:t>
            </w:r>
            <w:r w:rsidR="002B08A5">
              <w:t xml:space="preserve"> </w:t>
            </w:r>
            <w:r w:rsidRPr="00022649">
              <w:t>from</w:t>
            </w:r>
            <w:r w:rsidR="002B08A5">
              <w:t xml:space="preserve"> </w:t>
            </w:r>
            <w:r w:rsidRPr="00022649">
              <w:t>your</w:t>
            </w:r>
            <w:r w:rsidR="002B08A5">
              <w:t xml:space="preserve"> </w:t>
            </w:r>
            <w:r w:rsidRPr="00022649">
              <w:t>traditional</w:t>
            </w:r>
            <w:r w:rsidR="002B08A5">
              <w:t xml:space="preserve"> </w:t>
            </w:r>
            <w:r w:rsidRPr="00022649">
              <w:t>relational</w:t>
            </w:r>
            <w:r w:rsidR="002B08A5">
              <w:t xml:space="preserve"> </w:t>
            </w:r>
            <w:r w:rsidRPr="00022649">
              <w:t>database</w:t>
            </w:r>
            <w:r w:rsidR="002B08A5">
              <w:t xml:space="preserve"> </w:t>
            </w:r>
            <w:r w:rsidRPr="00022649">
              <w:t>model</w:t>
            </w:r>
            <w:r w:rsidR="002B08A5">
              <w:t xml:space="preserve"> </w:t>
            </w:r>
            <w:r w:rsidRPr="00022649">
              <w:t>for</w:t>
            </w:r>
            <w:r w:rsidR="002B08A5">
              <w:t xml:space="preserve"> </w:t>
            </w:r>
            <w:r w:rsidRPr="00022649">
              <w:t>better</w:t>
            </w:r>
            <w:r w:rsidR="002B08A5">
              <w:t xml:space="preserve"> </w:t>
            </w:r>
            <w:r w:rsidRPr="00022649">
              <w:t>performance</w:t>
            </w:r>
            <w:r w:rsidR="002B08A5">
              <w:t xml:space="preserve"> </w:t>
            </w:r>
            <w:r w:rsidRPr="00022649">
              <w:t>on</w:t>
            </w:r>
            <w:r w:rsidR="002B08A5">
              <w:t xml:space="preserve"> </w:t>
            </w:r>
            <w:r w:rsidRPr="00022649">
              <w:t>flat</w:t>
            </w:r>
            <w:r w:rsidR="002B08A5">
              <w:t xml:space="preserve"> </w:t>
            </w:r>
            <w:r w:rsidRPr="00022649">
              <w:t>data</w:t>
            </w:r>
            <w:r w:rsidR="002B08A5">
              <w:t xml:space="preserve"> </w:t>
            </w:r>
            <w:r w:rsidRPr="00022649">
              <w:t>[6].</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Phenotype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Observational</w:t>
            </w:r>
            <w:r w:rsidR="002B08A5">
              <w:t xml:space="preserve"> </w:t>
            </w:r>
            <w:r w:rsidRPr="00022649">
              <w:t>characteristics</w:t>
            </w:r>
            <w:r w:rsidR="002B08A5">
              <w:t xml:space="preserve"> </w:t>
            </w:r>
            <w:r w:rsidRPr="00022649">
              <w:t>of</w:t>
            </w:r>
            <w:r w:rsidR="002B08A5">
              <w:t xml:space="preserve"> </w:t>
            </w:r>
            <w:r w:rsidRPr="00022649">
              <w:t>an</w:t>
            </w:r>
            <w:r w:rsidR="002B08A5">
              <w:t xml:space="preserve"> </w:t>
            </w:r>
            <w:r w:rsidRPr="00022649">
              <w:t>organism</w:t>
            </w:r>
            <w:r w:rsidR="002B08A5">
              <w:t xml:space="preserve"> </w:t>
            </w:r>
            <w:r w:rsidRPr="00022649">
              <w:t>[11].</w:t>
            </w:r>
          </w:p>
        </w:tc>
      </w:tr>
      <w:tr w:rsidR="00E93731" w:rsidRPr="00022649" w:rsidTr="0066536F">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E93731" w:rsidRPr="00022649" w:rsidRDefault="00E93731" w:rsidP="00CC2154">
            <w:pPr>
              <w:pStyle w:val="NoSpacing"/>
            </w:pPr>
            <w:r w:rsidRPr="00022649">
              <w:t>Protei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E93731" w:rsidRPr="00022649" w:rsidRDefault="00E93731" w:rsidP="00CC2154">
            <w:pPr>
              <w:pStyle w:val="NoSpacing"/>
            </w:pPr>
            <w:r w:rsidRPr="00022649">
              <w:t>Large</w:t>
            </w:r>
            <w:hyperlink r:id="rId33" w:history="1">
              <w:r w:rsidR="002B08A5">
                <w:t xml:space="preserve"> </w:t>
              </w:r>
              <w:r w:rsidRPr="00C12E2F">
                <w:t>biomolecules</w:t>
              </w:r>
            </w:hyperlink>
            <w:r w:rsidRPr="00022649">
              <w:t>,</w:t>
            </w:r>
            <w:r w:rsidR="002B08A5">
              <w:t xml:space="preserve"> </w:t>
            </w:r>
            <w:r w:rsidRPr="00022649">
              <w:t>or</w:t>
            </w:r>
            <w:hyperlink r:id="rId34" w:history="1">
              <w:r w:rsidR="002B08A5">
                <w:t xml:space="preserve"> </w:t>
              </w:r>
              <w:r w:rsidRPr="00C12E2F">
                <w:t>macromolecules</w:t>
              </w:r>
            </w:hyperlink>
            <w:r w:rsidRPr="00022649">
              <w:t>,</w:t>
            </w:r>
            <w:r w:rsidR="002B08A5">
              <w:t xml:space="preserve"> </w:t>
            </w:r>
            <w:r w:rsidRPr="00022649">
              <w:t>consisting</w:t>
            </w:r>
            <w:r w:rsidR="002B08A5">
              <w:t xml:space="preserve"> </w:t>
            </w:r>
            <w:r w:rsidRPr="00022649">
              <w:t>of</w:t>
            </w:r>
            <w:r w:rsidR="002B08A5">
              <w:t xml:space="preserve"> </w:t>
            </w:r>
            <w:r w:rsidRPr="00022649">
              <w:t>one</w:t>
            </w:r>
            <w:r w:rsidR="002B08A5">
              <w:t xml:space="preserve"> </w:t>
            </w:r>
            <w:r w:rsidRPr="00022649">
              <w:t>or</w:t>
            </w:r>
            <w:r w:rsidR="002B08A5">
              <w:t xml:space="preserve"> </w:t>
            </w:r>
            <w:r w:rsidRPr="00022649">
              <w:t>more</w:t>
            </w:r>
            <w:r w:rsidR="002B08A5">
              <w:t xml:space="preserve"> </w:t>
            </w:r>
            <w:r w:rsidRPr="00022649">
              <w:t>long</w:t>
            </w:r>
            <w:r w:rsidR="002B08A5">
              <w:t xml:space="preserve"> </w:t>
            </w:r>
            <w:r w:rsidRPr="00022649">
              <w:t>chains</w:t>
            </w:r>
            <w:r w:rsidR="002B08A5">
              <w:t xml:space="preserve"> </w:t>
            </w:r>
            <w:r w:rsidRPr="00022649">
              <w:t>of</w:t>
            </w:r>
            <w:hyperlink r:id="rId35" w:history="1">
              <w:r w:rsidR="002B08A5">
                <w:t xml:space="preserve"> </w:t>
              </w:r>
              <w:r w:rsidRPr="00C12E2F">
                <w:t>amino</w:t>
              </w:r>
              <w:r w:rsidR="002B08A5">
                <w:t xml:space="preserve"> </w:t>
              </w:r>
              <w:r w:rsidRPr="00C12E2F">
                <w:t>acid</w:t>
              </w:r>
            </w:hyperlink>
            <w:hyperlink r:id="rId36" w:history="1">
              <w:r w:rsidR="002B08A5">
                <w:t xml:space="preserve"> </w:t>
              </w:r>
              <w:r w:rsidRPr="00C12E2F">
                <w:t>residues</w:t>
              </w:r>
            </w:hyperlink>
            <w:r w:rsidRPr="00022649">
              <w:t>”</w:t>
            </w:r>
            <w:r w:rsidR="002B08A5">
              <w:t xml:space="preserve"> </w:t>
            </w:r>
            <w:r w:rsidRPr="00022649">
              <w:t>[8].</w:t>
            </w:r>
          </w:p>
        </w:tc>
      </w:tr>
    </w:tbl>
    <w:p w:rsidR="00E93731" w:rsidRPr="00022649" w:rsidRDefault="00E93731" w:rsidP="00E93731">
      <w:pPr>
        <w:pStyle w:val="Heading1"/>
        <w:numPr>
          <w:ilvl w:val="0"/>
          <w:numId w:val="0"/>
        </w:numPr>
        <w:ind w:left="432"/>
      </w:pPr>
    </w:p>
    <w:p w:rsidR="006E79BC" w:rsidRPr="00C12E2F" w:rsidRDefault="006E79BC">
      <w:pPr>
        <w:rPr>
          <w:rFonts w:cs="Arial"/>
        </w:rPr>
      </w:pPr>
    </w:p>
    <w:sectPr w:rsidR="006E79BC" w:rsidRPr="00C12E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5156EE"/>
    <w:multiLevelType w:val="multilevel"/>
    <w:tmpl w:val="DDA21F40"/>
    <w:lvl w:ilvl="0">
      <w:start w:val="1"/>
      <w:numFmt w:val="decimal"/>
      <w:pStyle w:val="Heading1"/>
      <w:lvlText w:val="%1"/>
      <w:lvlJc w:val="left"/>
      <w:pPr>
        <w:ind w:left="432" w:hanging="432"/>
      </w:pPr>
      <w:rPr>
        <w:sz w:val="4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F5C3C7F"/>
    <w:multiLevelType w:val="hybridMultilevel"/>
    <w:tmpl w:val="3FC0334A"/>
    <w:lvl w:ilvl="0" w:tplc="9418DBD6">
      <w:start w:val="1"/>
      <w:numFmt w:val="decimal"/>
      <w:lvlText w:val="[%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3A667A"/>
    <w:multiLevelType w:val="hybridMultilevel"/>
    <w:tmpl w:val="4DC4EE28"/>
    <w:lvl w:ilvl="0" w:tplc="2C1C811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4085340"/>
    <w:multiLevelType w:val="hybridMultilevel"/>
    <w:tmpl w:val="3C3639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7C78"/>
    <w:rsid w:val="0000183B"/>
    <w:rsid w:val="00001F9E"/>
    <w:rsid w:val="000053D3"/>
    <w:rsid w:val="00007013"/>
    <w:rsid w:val="00007A76"/>
    <w:rsid w:val="00010D85"/>
    <w:rsid w:val="000116A1"/>
    <w:rsid w:val="000117DC"/>
    <w:rsid w:val="00013778"/>
    <w:rsid w:val="00015C3F"/>
    <w:rsid w:val="00016913"/>
    <w:rsid w:val="000179BE"/>
    <w:rsid w:val="000220EA"/>
    <w:rsid w:val="00022649"/>
    <w:rsid w:val="0002304A"/>
    <w:rsid w:val="000236EF"/>
    <w:rsid w:val="00024F79"/>
    <w:rsid w:val="00025643"/>
    <w:rsid w:val="00027AB0"/>
    <w:rsid w:val="00030EBF"/>
    <w:rsid w:val="000370DC"/>
    <w:rsid w:val="00037C78"/>
    <w:rsid w:val="000413BA"/>
    <w:rsid w:val="00041F32"/>
    <w:rsid w:val="00050D5E"/>
    <w:rsid w:val="0005245C"/>
    <w:rsid w:val="000536AD"/>
    <w:rsid w:val="00054E9D"/>
    <w:rsid w:val="000566C1"/>
    <w:rsid w:val="00057622"/>
    <w:rsid w:val="00060870"/>
    <w:rsid w:val="00060CC6"/>
    <w:rsid w:val="00062397"/>
    <w:rsid w:val="00063E6D"/>
    <w:rsid w:val="000676A6"/>
    <w:rsid w:val="00070047"/>
    <w:rsid w:val="00073BC2"/>
    <w:rsid w:val="00075C82"/>
    <w:rsid w:val="00080758"/>
    <w:rsid w:val="00084132"/>
    <w:rsid w:val="0008533A"/>
    <w:rsid w:val="0008573B"/>
    <w:rsid w:val="00085D26"/>
    <w:rsid w:val="00094908"/>
    <w:rsid w:val="00094E57"/>
    <w:rsid w:val="000B3C39"/>
    <w:rsid w:val="000B4ACA"/>
    <w:rsid w:val="000C1DE4"/>
    <w:rsid w:val="000C2D1A"/>
    <w:rsid w:val="000C377A"/>
    <w:rsid w:val="000C3D55"/>
    <w:rsid w:val="000C3FC6"/>
    <w:rsid w:val="000C5ED4"/>
    <w:rsid w:val="000C7EFC"/>
    <w:rsid w:val="000D0CF8"/>
    <w:rsid w:val="000D3711"/>
    <w:rsid w:val="000D5F2A"/>
    <w:rsid w:val="000D7315"/>
    <w:rsid w:val="000E0F0C"/>
    <w:rsid w:val="000E4BBE"/>
    <w:rsid w:val="000E5AF7"/>
    <w:rsid w:val="000F2BE0"/>
    <w:rsid w:val="000F319B"/>
    <w:rsid w:val="000F3A56"/>
    <w:rsid w:val="000F78FC"/>
    <w:rsid w:val="001018F7"/>
    <w:rsid w:val="00101AF4"/>
    <w:rsid w:val="0010443B"/>
    <w:rsid w:val="0011046A"/>
    <w:rsid w:val="00110ECB"/>
    <w:rsid w:val="001162A8"/>
    <w:rsid w:val="00121F55"/>
    <w:rsid w:val="001258FF"/>
    <w:rsid w:val="001268BA"/>
    <w:rsid w:val="00126C42"/>
    <w:rsid w:val="00127E1C"/>
    <w:rsid w:val="00127F13"/>
    <w:rsid w:val="00130A1A"/>
    <w:rsid w:val="00131262"/>
    <w:rsid w:val="00132025"/>
    <w:rsid w:val="00132F44"/>
    <w:rsid w:val="00134752"/>
    <w:rsid w:val="001411FB"/>
    <w:rsid w:val="001413CB"/>
    <w:rsid w:val="00143D9C"/>
    <w:rsid w:val="0014621E"/>
    <w:rsid w:val="0015043B"/>
    <w:rsid w:val="00150A58"/>
    <w:rsid w:val="001515FE"/>
    <w:rsid w:val="00151D4D"/>
    <w:rsid w:val="00152D70"/>
    <w:rsid w:val="0015422E"/>
    <w:rsid w:val="001575C5"/>
    <w:rsid w:val="00160C1C"/>
    <w:rsid w:val="0016590C"/>
    <w:rsid w:val="00171B3D"/>
    <w:rsid w:val="00173D52"/>
    <w:rsid w:val="0017633D"/>
    <w:rsid w:val="0018026B"/>
    <w:rsid w:val="0018087C"/>
    <w:rsid w:val="00180B68"/>
    <w:rsid w:val="00182C6F"/>
    <w:rsid w:val="00184C68"/>
    <w:rsid w:val="001870C4"/>
    <w:rsid w:val="00190300"/>
    <w:rsid w:val="001947AC"/>
    <w:rsid w:val="00194DDF"/>
    <w:rsid w:val="0019782D"/>
    <w:rsid w:val="0019783B"/>
    <w:rsid w:val="001A4B61"/>
    <w:rsid w:val="001B3041"/>
    <w:rsid w:val="001B7C33"/>
    <w:rsid w:val="001C09E7"/>
    <w:rsid w:val="001C3DBE"/>
    <w:rsid w:val="001C4FBB"/>
    <w:rsid w:val="001C66AB"/>
    <w:rsid w:val="001D3F44"/>
    <w:rsid w:val="001D4837"/>
    <w:rsid w:val="001D6B94"/>
    <w:rsid w:val="001E0316"/>
    <w:rsid w:val="001E3488"/>
    <w:rsid w:val="001F03BB"/>
    <w:rsid w:val="001F18ED"/>
    <w:rsid w:val="001F3C84"/>
    <w:rsid w:val="001F4258"/>
    <w:rsid w:val="001F46D1"/>
    <w:rsid w:val="00200D99"/>
    <w:rsid w:val="0020157D"/>
    <w:rsid w:val="0020176C"/>
    <w:rsid w:val="00201CF7"/>
    <w:rsid w:val="00202A89"/>
    <w:rsid w:val="00205B96"/>
    <w:rsid w:val="0020625E"/>
    <w:rsid w:val="0020647C"/>
    <w:rsid w:val="00207035"/>
    <w:rsid w:val="00207B03"/>
    <w:rsid w:val="002108CB"/>
    <w:rsid w:val="00212166"/>
    <w:rsid w:val="002129FB"/>
    <w:rsid w:val="00212CD1"/>
    <w:rsid w:val="00214353"/>
    <w:rsid w:val="0022178A"/>
    <w:rsid w:val="00221DCC"/>
    <w:rsid w:val="00222B0A"/>
    <w:rsid w:val="0022446E"/>
    <w:rsid w:val="0022533D"/>
    <w:rsid w:val="00225937"/>
    <w:rsid w:val="00225E8F"/>
    <w:rsid w:val="0022634E"/>
    <w:rsid w:val="002272DC"/>
    <w:rsid w:val="00230951"/>
    <w:rsid w:val="00235565"/>
    <w:rsid w:val="002356E5"/>
    <w:rsid w:val="00236BA9"/>
    <w:rsid w:val="002370A0"/>
    <w:rsid w:val="00241BDC"/>
    <w:rsid w:val="00242C5D"/>
    <w:rsid w:val="0024468F"/>
    <w:rsid w:val="00246617"/>
    <w:rsid w:val="0025185A"/>
    <w:rsid w:val="00254988"/>
    <w:rsid w:val="00260B28"/>
    <w:rsid w:val="00262A5F"/>
    <w:rsid w:val="00264A9B"/>
    <w:rsid w:val="0026533B"/>
    <w:rsid w:val="0026545F"/>
    <w:rsid w:val="00266161"/>
    <w:rsid w:val="002742A9"/>
    <w:rsid w:val="00276AD8"/>
    <w:rsid w:val="00280ED7"/>
    <w:rsid w:val="002812C0"/>
    <w:rsid w:val="00287BD8"/>
    <w:rsid w:val="00290115"/>
    <w:rsid w:val="002952B2"/>
    <w:rsid w:val="00297BE0"/>
    <w:rsid w:val="002A3926"/>
    <w:rsid w:val="002A5B3B"/>
    <w:rsid w:val="002A6D31"/>
    <w:rsid w:val="002B04E5"/>
    <w:rsid w:val="002B08A5"/>
    <w:rsid w:val="002B349C"/>
    <w:rsid w:val="002B5ED2"/>
    <w:rsid w:val="002B6C0F"/>
    <w:rsid w:val="002C3D89"/>
    <w:rsid w:val="002C4824"/>
    <w:rsid w:val="002C6FA5"/>
    <w:rsid w:val="002D6BDE"/>
    <w:rsid w:val="002D7CAB"/>
    <w:rsid w:val="002D7DBD"/>
    <w:rsid w:val="002E4952"/>
    <w:rsid w:val="002E5418"/>
    <w:rsid w:val="002F36DE"/>
    <w:rsid w:val="0030167C"/>
    <w:rsid w:val="00301AE3"/>
    <w:rsid w:val="003038DA"/>
    <w:rsid w:val="00304BDE"/>
    <w:rsid w:val="00306F22"/>
    <w:rsid w:val="003114BA"/>
    <w:rsid w:val="00315D09"/>
    <w:rsid w:val="00317033"/>
    <w:rsid w:val="00317578"/>
    <w:rsid w:val="003216AC"/>
    <w:rsid w:val="00321905"/>
    <w:rsid w:val="00323C95"/>
    <w:rsid w:val="003276EC"/>
    <w:rsid w:val="00327A71"/>
    <w:rsid w:val="0033548F"/>
    <w:rsid w:val="0033687D"/>
    <w:rsid w:val="00340339"/>
    <w:rsid w:val="00342C89"/>
    <w:rsid w:val="003446C1"/>
    <w:rsid w:val="00350202"/>
    <w:rsid w:val="00350B87"/>
    <w:rsid w:val="003517B7"/>
    <w:rsid w:val="00351B4F"/>
    <w:rsid w:val="003532E4"/>
    <w:rsid w:val="003538E4"/>
    <w:rsid w:val="0035656E"/>
    <w:rsid w:val="0035763A"/>
    <w:rsid w:val="003640F5"/>
    <w:rsid w:val="003654B3"/>
    <w:rsid w:val="003724B7"/>
    <w:rsid w:val="00376D9F"/>
    <w:rsid w:val="00382C70"/>
    <w:rsid w:val="00383B8A"/>
    <w:rsid w:val="003844B0"/>
    <w:rsid w:val="0038747E"/>
    <w:rsid w:val="00387F5D"/>
    <w:rsid w:val="00391B9D"/>
    <w:rsid w:val="00392146"/>
    <w:rsid w:val="003949AE"/>
    <w:rsid w:val="00395D45"/>
    <w:rsid w:val="00395FED"/>
    <w:rsid w:val="003976D2"/>
    <w:rsid w:val="003A2768"/>
    <w:rsid w:val="003A2F7E"/>
    <w:rsid w:val="003A4DF4"/>
    <w:rsid w:val="003A4F35"/>
    <w:rsid w:val="003B49E8"/>
    <w:rsid w:val="003B4BAC"/>
    <w:rsid w:val="003C5621"/>
    <w:rsid w:val="003C5A12"/>
    <w:rsid w:val="003D013C"/>
    <w:rsid w:val="003D0752"/>
    <w:rsid w:val="003D230F"/>
    <w:rsid w:val="003D26BE"/>
    <w:rsid w:val="003D272E"/>
    <w:rsid w:val="003D5205"/>
    <w:rsid w:val="003E063F"/>
    <w:rsid w:val="003E0686"/>
    <w:rsid w:val="003E0A67"/>
    <w:rsid w:val="003E1B95"/>
    <w:rsid w:val="003E1D2D"/>
    <w:rsid w:val="003E45F9"/>
    <w:rsid w:val="003E4CC2"/>
    <w:rsid w:val="003E751C"/>
    <w:rsid w:val="003F032B"/>
    <w:rsid w:val="003F0649"/>
    <w:rsid w:val="003F0F76"/>
    <w:rsid w:val="003F12E0"/>
    <w:rsid w:val="003F3456"/>
    <w:rsid w:val="00406639"/>
    <w:rsid w:val="00406C05"/>
    <w:rsid w:val="004117FB"/>
    <w:rsid w:val="00412B76"/>
    <w:rsid w:val="00412F76"/>
    <w:rsid w:val="00413D01"/>
    <w:rsid w:val="00414DDC"/>
    <w:rsid w:val="0041515A"/>
    <w:rsid w:val="00416D9B"/>
    <w:rsid w:val="004224FD"/>
    <w:rsid w:val="00423432"/>
    <w:rsid w:val="00423449"/>
    <w:rsid w:val="00423BF9"/>
    <w:rsid w:val="00424015"/>
    <w:rsid w:val="00424301"/>
    <w:rsid w:val="0042495F"/>
    <w:rsid w:val="004309D7"/>
    <w:rsid w:val="00431ECF"/>
    <w:rsid w:val="004332C7"/>
    <w:rsid w:val="00433E00"/>
    <w:rsid w:val="004373B3"/>
    <w:rsid w:val="00437A4C"/>
    <w:rsid w:val="004406E0"/>
    <w:rsid w:val="00440F9F"/>
    <w:rsid w:val="0044197A"/>
    <w:rsid w:val="00443C7F"/>
    <w:rsid w:val="00447236"/>
    <w:rsid w:val="004543DC"/>
    <w:rsid w:val="00460001"/>
    <w:rsid w:val="00460A43"/>
    <w:rsid w:val="00461B0E"/>
    <w:rsid w:val="00462A32"/>
    <w:rsid w:val="00463EBE"/>
    <w:rsid w:val="00464335"/>
    <w:rsid w:val="004646E6"/>
    <w:rsid w:val="004662D4"/>
    <w:rsid w:val="004675CA"/>
    <w:rsid w:val="0047042A"/>
    <w:rsid w:val="00472F01"/>
    <w:rsid w:val="00474882"/>
    <w:rsid w:val="004751B1"/>
    <w:rsid w:val="00476B21"/>
    <w:rsid w:val="00491621"/>
    <w:rsid w:val="00492087"/>
    <w:rsid w:val="00492271"/>
    <w:rsid w:val="004925F5"/>
    <w:rsid w:val="00492D9F"/>
    <w:rsid w:val="004951C5"/>
    <w:rsid w:val="00496FEE"/>
    <w:rsid w:val="004A13D0"/>
    <w:rsid w:val="004A2C9A"/>
    <w:rsid w:val="004A3E5D"/>
    <w:rsid w:val="004A7793"/>
    <w:rsid w:val="004A7B01"/>
    <w:rsid w:val="004B13A9"/>
    <w:rsid w:val="004B1D7E"/>
    <w:rsid w:val="004B301C"/>
    <w:rsid w:val="004B3949"/>
    <w:rsid w:val="004B4285"/>
    <w:rsid w:val="004B4679"/>
    <w:rsid w:val="004B733A"/>
    <w:rsid w:val="004C5D2E"/>
    <w:rsid w:val="004D4B42"/>
    <w:rsid w:val="004E2DD5"/>
    <w:rsid w:val="004E4733"/>
    <w:rsid w:val="004E7135"/>
    <w:rsid w:val="004F23E9"/>
    <w:rsid w:val="004F5DE1"/>
    <w:rsid w:val="004F6749"/>
    <w:rsid w:val="004F74DC"/>
    <w:rsid w:val="005030C7"/>
    <w:rsid w:val="0050620D"/>
    <w:rsid w:val="0050672B"/>
    <w:rsid w:val="00507166"/>
    <w:rsid w:val="00507CC2"/>
    <w:rsid w:val="00513866"/>
    <w:rsid w:val="00514621"/>
    <w:rsid w:val="005213D2"/>
    <w:rsid w:val="005216FF"/>
    <w:rsid w:val="0052231D"/>
    <w:rsid w:val="00525987"/>
    <w:rsid w:val="00526369"/>
    <w:rsid w:val="00526441"/>
    <w:rsid w:val="00530F76"/>
    <w:rsid w:val="0053108B"/>
    <w:rsid w:val="0053163D"/>
    <w:rsid w:val="00534847"/>
    <w:rsid w:val="00536CB8"/>
    <w:rsid w:val="0054336C"/>
    <w:rsid w:val="00544184"/>
    <w:rsid w:val="00544219"/>
    <w:rsid w:val="005450F4"/>
    <w:rsid w:val="0055391A"/>
    <w:rsid w:val="0055428F"/>
    <w:rsid w:val="00554607"/>
    <w:rsid w:val="00557C71"/>
    <w:rsid w:val="00560F8D"/>
    <w:rsid w:val="00561460"/>
    <w:rsid w:val="005620AB"/>
    <w:rsid w:val="00565875"/>
    <w:rsid w:val="0057334D"/>
    <w:rsid w:val="005801AA"/>
    <w:rsid w:val="005807A5"/>
    <w:rsid w:val="00582EAA"/>
    <w:rsid w:val="00582FA0"/>
    <w:rsid w:val="00584760"/>
    <w:rsid w:val="00586637"/>
    <w:rsid w:val="00587535"/>
    <w:rsid w:val="00590B72"/>
    <w:rsid w:val="00590F34"/>
    <w:rsid w:val="005927A6"/>
    <w:rsid w:val="00592997"/>
    <w:rsid w:val="005937F9"/>
    <w:rsid w:val="005952D8"/>
    <w:rsid w:val="00595B83"/>
    <w:rsid w:val="005A525E"/>
    <w:rsid w:val="005A71FF"/>
    <w:rsid w:val="005B1A22"/>
    <w:rsid w:val="005B2951"/>
    <w:rsid w:val="005B295C"/>
    <w:rsid w:val="005B2B84"/>
    <w:rsid w:val="005B34E3"/>
    <w:rsid w:val="005B44B5"/>
    <w:rsid w:val="005B5405"/>
    <w:rsid w:val="005B5BB5"/>
    <w:rsid w:val="005B5DB9"/>
    <w:rsid w:val="005B689A"/>
    <w:rsid w:val="005C027E"/>
    <w:rsid w:val="005C05F2"/>
    <w:rsid w:val="005C35DD"/>
    <w:rsid w:val="005C5F37"/>
    <w:rsid w:val="005C6ACD"/>
    <w:rsid w:val="005C721C"/>
    <w:rsid w:val="005C759E"/>
    <w:rsid w:val="005D007B"/>
    <w:rsid w:val="005D6318"/>
    <w:rsid w:val="005E661D"/>
    <w:rsid w:val="005E7B4E"/>
    <w:rsid w:val="005F218A"/>
    <w:rsid w:val="005F2F94"/>
    <w:rsid w:val="005F38CC"/>
    <w:rsid w:val="005F403C"/>
    <w:rsid w:val="005F4444"/>
    <w:rsid w:val="005F4CE1"/>
    <w:rsid w:val="005F5829"/>
    <w:rsid w:val="005F5B7D"/>
    <w:rsid w:val="00604FA1"/>
    <w:rsid w:val="00610B82"/>
    <w:rsid w:val="00611515"/>
    <w:rsid w:val="00611F3F"/>
    <w:rsid w:val="006132AA"/>
    <w:rsid w:val="00616FD3"/>
    <w:rsid w:val="006230FA"/>
    <w:rsid w:val="0062431F"/>
    <w:rsid w:val="006245B5"/>
    <w:rsid w:val="006272F5"/>
    <w:rsid w:val="006313FE"/>
    <w:rsid w:val="00631539"/>
    <w:rsid w:val="00632F79"/>
    <w:rsid w:val="006348EC"/>
    <w:rsid w:val="00640793"/>
    <w:rsid w:val="0064195C"/>
    <w:rsid w:val="0064375D"/>
    <w:rsid w:val="006445A4"/>
    <w:rsid w:val="006460B2"/>
    <w:rsid w:val="0064680E"/>
    <w:rsid w:val="00650456"/>
    <w:rsid w:val="00655DF8"/>
    <w:rsid w:val="00664B55"/>
    <w:rsid w:val="00664C20"/>
    <w:rsid w:val="00664E18"/>
    <w:rsid w:val="0066536F"/>
    <w:rsid w:val="00670405"/>
    <w:rsid w:val="00670516"/>
    <w:rsid w:val="00672D2C"/>
    <w:rsid w:val="00672FC7"/>
    <w:rsid w:val="0067514A"/>
    <w:rsid w:val="00680644"/>
    <w:rsid w:val="0068077F"/>
    <w:rsid w:val="006841AC"/>
    <w:rsid w:val="0069050A"/>
    <w:rsid w:val="00691808"/>
    <w:rsid w:val="006942EF"/>
    <w:rsid w:val="00694910"/>
    <w:rsid w:val="00697A0C"/>
    <w:rsid w:val="006A1724"/>
    <w:rsid w:val="006A3B1A"/>
    <w:rsid w:val="006A3FE7"/>
    <w:rsid w:val="006A6392"/>
    <w:rsid w:val="006B19F5"/>
    <w:rsid w:val="006B2C49"/>
    <w:rsid w:val="006B3652"/>
    <w:rsid w:val="006B6CAC"/>
    <w:rsid w:val="006B7E5A"/>
    <w:rsid w:val="006C0DAF"/>
    <w:rsid w:val="006C2130"/>
    <w:rsid w:val="006C2FB3"/>
    <w:rsid w:val="006C7282"/>
    <w:rsid w:val="006D06FD"/>
    <w:rsid w:val="006D1A7D"/>
    <w:rsid w:val="006D205C"/>
    <w:rsid w:val="006D20CF"/>
    <w:rsid w:val="006D30FB"/>
    <w:rsid w:val="006D3F4B"/>
    <w:rsid w:val="006D4046"/>
    <w:rsid w:val="006D4620"/>
    <w:rsid w:val="006D53D4"/>
    <w:rsid w:val="006D76BE"/>
    <w:rsid w:val="006E21BC"/>
    <w:rsid w:val="006E2624"/>
    <w:rsid w:val="006E796B"/>
    <w:rsid w:val="006E79BC"/>
    <w:rsid w:val="006F59B3"/>
    <w:rsid w:val="006F62B2"/>
    <w:rsid w:val="006F6873"/>
    <w:rsid w:val="006F6D53"/>
    <w:rsid w:val="00700D46"/>
    <w:rsid w:val="007022AD"/>
    <w:rsid w:val="00703539"/>
    <w:rsid w:val="0070415D"/>
    <w:rsid w:val="00705478"/>
    <w:rsid w:val="007054B1"/>
    <w:rsid w:val="007074B3"/>
    <w:rsid w:val="00710C07"/>
    <w:rsid w:val="00713DE6"/>
    <w:rsid w:val="007148ED"/>
    <w:rsid w:val="00715568"/>
    <w:rsid w:val="007206B1"/>
    <w:rsid w:val="0072487A"/>
    <w:rsid w:val="00725BCD"/>
    <w:rsid w:val="007265C6"/>
    <w:rsid w:val="00731971"/>
    <w:rsid w:val="00732171"/>
    <w:rsid w:val="00732B89"/>
    <w:rsid w:val="00732ECD"/>
    <w:rsid w:val="00735EC9"/>
    <w:rsid w:val="007370FD"/>
    <w:rsid w:val="00741CED"/>
    <w:rsid w:val="007423B2"/>
    <w:rsid w:val="00742BBC"/>
    <w:rsid w:val="00742EF7"/>
    <w:rsid w:val="007452D9"/>
    <w:rsid w:val="00745ABA"/>
    <w:rsid w:val="00746529"/>
    <w:rsid w:val="00746654"/>
    <w:rsid w:val="007510B3"/>
    <w:rsid w:val="00754DC1"/>
    <w:rsid w:val="00756558"/>
    <w:rsid w:val="007573EA"/>
    <w:rsid w:val="00757D25"/>
    <w:rsid w:val="0076431F"/>
    <w:rsid w:val="00764FBB"/>
    <w:rsid w:val="00766CBA"/>
    <w:rsid w:val="00770064"/>
    <w:rsid w:val="007730D8"/>
    <w:rsid w:val="00773954"/>
    <w:rsid w:val="007759AC"/>
    <w:rsid w:val="00776319"/>
    <w:rsid w:val="00776D38"/>
    <w:rsid w:val="007830A4"/>
    <w:rsid w:val="007834A4"/>
    <w:rsid w:val="00783AEE"/>
    <w:rsid w:val="007843D5"/>
    <w:rsid w:val="0078472B"/>
    <w:rsid w:val="007847D5"/>
    <w:rsid w:val="007853FE"/>
    <w:rsid w:val="0078768E"/>
    <w:rsid w:val="007904D8"/>
    <w:rsid w:val="0079110F"/>
    <w:rsid w:val="0079242B"/>
    <w:rsid w:val="00793327"/>
    <w:rsid w:val="0079586C"/>
    <w:rsid w:val="00795E83"/>
    <w:rsid w:val="007A1379"/>
    <w:rsid w:val="007A2BB9"/>
    <w:rsid w:val="007A5937"/>
    <w:rsid w:val="007B0F49"/>
    <w:rsid w:val="007B1005"/>
    <w:rsid w:val="007B3A39"/>
    <w:rsid w:val="007B4154"/>
    <w:rsid w:val="007B616C"/>
    <w:rsid w:val="007B64EA"/>
    <w:rsid w:val="007B6750"/>
    <w:rsid w:val="007C1CBB"/>
    <w:rsid w:val="007C30F7"/>
    <w:rsid w:val="007C6B02"/>
    <w:rsid w:val="007C7427"/>
    <w:rsid w:val="007D1137"/>
    <w:rsid w:val="007D2DFB"/>
    <w:rsid w:val="007D31B3"/>
    <w:rsid w:val="007D394B"/>
    <w:rsid w:val="007D7BBD"/>
    <w:rsid w:val="007E17DE"/>
    <w:rsid w:val="007E2DD5"/>
    <w:rsid w:val="007E5199"/>
    <w:rsid w:val="007E6323"/>
    <w:rsid w:val="007F7833"/>
    <w:rsid w:val="00801B7B"/>
    <w:rsid w:val="00804141"/>
    <w:rsid w:val="00807151"/>
    <w:rsid w:val="0081063F"/>
    <w:rsid w:val="0081501A"/>
    <w:rsid w:val="00815E94"/>
    <w:rsid w:val="00816163"/>
    <w:rsid w:val="00820A22"/>
    <w:rsid w:val="008227A9"/>
    <w:rsid w:val="00824F38"/>
    <w:rsid w:val="008264A2"/>
    <w:rsid w:val="00827685"/>
    <w:rsid w:val="00831991"/>
    <w:rsid w:val="0083478E"/>
    <w:rsid w:val="00841727"/>
    <w:rsid w:val="00842F08"/>
    <w:rsid w:val="00843AF4"/>
    <w:rsid w:val="00844B11"/>
    <w:rsid w:val="008477DA"/>
    <w:rsid w:val="00850E20"/>
    <w:rsid w:val="00852869"/>
    <w:rsid w:val="0085334A"/>
    <w:rsid w:val="00853ADE"/>
    <w:rsid w:val="00855DA7"/>
    <w:rsid w:val="0085747F"/>
    <w:rsid w:val="008624CA"/>
    <w:rsid w:val="0086464D"/>
    <w:rsid w:val="00866446"/>
    <w:rsid w:val="00867677"/>
    <w:rsid w:val="008711DE"/>
    <w:rsid w:val="00874B81"/>
    <w:rsid w:val="00880766"/>
    <w:rsid w:val="008809E8"/>
    <w:rsid w:val="008816D5"/>
    <w:rsid w:val="00882C57"/>
    <w:rsid w:val="00883AA0"/>
    <w:rsid w:val="00884C6A"/>
    <w:rsid w:val="008859C2"/>
    <w:rsid w:val="008873BD"/>
    <w:rsid w:val="00887EF4"/>
    <w:rsid w:val="00890E3C"/>
    <w:rsid w:val="00894506"/>
    <w:rsid w:val="00895827"/>
    <w:rsid w:val="00895865"/>
    <w:rsid w:val="008A149E"/>
    <w:rsid w:val="008A4984"/>
    <w:rsid w:val="008A5E50"/>
    <w:rsid w:val="008A78C7"/>
    <w:rsid w:val="008B1F48"/>
    <w:rsid w:val="008B4502"/>
    <w:rsid w:val="008B5562"/>
    <w:rsid w:val="008C35F4"/>
    <w:rsid w:val="008C7348"/>
    <w:rsid w:val="008D614A"/>
    <w:rsid w:val="008D637E"/>
    <w:rsid w:val="008E158C"/>
    <w:rsid w:val="008E2CEB"/>
    <w:rsid w:val="008E3A07"/>
    <w:rsid w:val="008E44FA"/>
    <w:rsid w:val="008E4582"/>
    <w:rsid w:val="008E6B83"/>
    <w:rsid w:val="008E7E74"/>
    <w:rsid w:val="008F20C2"/>
    <w:rsid w:val="008F3132"/>
    <w:rsid w:val="008F39BF"/>
    <w:rsid w:val="008F553E"/>
    <w:rsid w:val="0090002E"/>
    <w:rsid w:val="00900E06"/>
    <w:rsid w:val="00901D52"/>
    <w:rsid w:val="00902248"/>
    <w:rsid w:val="0090551A"/>
    <w:rsid w:val="00906550"/>
    <w:rsid w:val="00910723"/>
    <w:rsid w:val="00921525"/>
    <w:rsid w:val="00921CA6"/>
    <w:rsid w:val="009253AA"/>
    <w:rsid w:val="00930B6E"/>
    <w:rsid w:val="0093181A"/>
    <w:rsid w:val="009321DA"/>
    <w:rsid w:val="00933CCC"/>
    <w:rsid w:val="009347D3"/>
    <w:rsid w:val="00937260"/>
    <w:rsid w:val="00945E39"/>
    <w:rsid w:val="00946825"/>
    <w:rsid w:val="009507EE"/>
    <w:rsid w:val="00951FAD"/>
    <w:rsid w:val="00952CA3"/>
    <w:rsid w:val="00952D5B"/>
    <w:rsid w:val="00953FF7"/>
    <w:rsid w:val="009561A8"/>
    <w:rsid w:val="00961928"/>
    <w:rsid w:val="00962034"/>
    <w:rsid w:val="009622D3"/>
    <w:rsid w:val="0096630A"/>
    <w:rsid w:val="00967B1E"/>
    <w:rsid w:val="00973EF2"/>
    <w:rsid w:val="00975489"/>
    <w:rsid w:val="00976C15"/>
    <w:rsid w:val="009779AB"/>
    <w:rsid w:val="00980439"/>
    <w:rsid w:val="00985285"/>
    <w:rsid w:val="00991CD8"/>
    <w:rsid w:val="009928C2"/>
    <w:rsid w:val="009958A1"/>
    <w:rsid w:val="00996133"/>
    <w:rsid w:val="009A0EEC"/>
    <w:rsid w:val="009A2F84"/>
    <w:rsid w:val="009A5B3B"/>
    <w:rsid w:val="009B3B40"/>
    <w:rsid w:val="009B49E3"/>
    <w:rsid w:val="009C14CD"/>
    <w:rsid w:val="009C1A16"/>
    <w:rsid w:val="009C277E"/>
    <w:rsid w:val="009C4649"/>
    <w:rsid w:val="009C7FA4"/>
    <w:rsid w:val="009D0591"/>
    <w:rsid w:val="009D1B8A"/>
    <w:rsid w:val="009D2155"/>
    <w:rsid w:val="009D3CCA"/>
    <w:rsid w:val="009D5044"/>
    <w:rsid w:val="009D5742"/>
    <w:rsid w:val="009D5FD7"/>
    <w:rsid w:val="009D627E"/>
    <w:rsid w:val="009D72B8"/>
    <w:rsid w:val="009D76F4"/>
    <w:rsid w:val="009D7D5B"/>
    <w:rsid w:val="009E2762"/>
    <w:rsid w:val="009E674D"/>
    <w:rsid w:val="009E7544"/>
    <w:rsid w:val="009F1950"/>
    <w:rsid w:val="009F2943"/>
    <w:rsid w:val="009F4288"/>
    <w:rsid w:val="009F53D1"/>
    <w:rsid w:val="009F5EB5"/>
    <w:rsid w:val="009F62ED"/>
    <w:rsid w:val="009F6998"/>
    <w:rsid w:val="00A01272"/>
    <w:rsid w:val="00A02B36"/>
    <w:rsid w:val="00A0360C"/>
    <w:rsid w:val="00A04656"/>
    <w:rsid w:val="00A05A0E"/>
    <w:rsid w:val="00A070DC"/>
    <w:rsid w:val="00A107CF"/>
    <w:rsid w:val="00A16114"/>
    <w:rsid w:val="00A17B1A"/>
    <w:rsid w:val="00A2133E"/>
    <w:rsid w:val="00A2258B"/>
    <w:rsid w:val="00A249C4"/>
    <w:rsid w:val="00A36FD3"/>
    <w:rsid w:val="00A37609"/>
    <w:rsid w:val="00A43930"/>
    <w:rsid w:val="00A43F63"/>
    <w:rsid w:val="00A476D6"/>
    <w:rsid w:val="00A47D0B"/>
    <w:rsid w:val="00A50FFD"/>
    <w:rsid w:val="00A51A07"/>
    <w:rsid w:val="00A537C5"/>
    <w:rsid w:val="00A55302"/>
    <w:rsid w:val="00A55F48"/>
    <w:rsid w:val="00A6070B"/>
    <w:rsid w:val="00A60B3A"/>
    <w:rsid w:val="00A679CA"/>
    <w:rsid w:val="00A749B6"/>
    <w:rsid w:val="00A75030"/>
    <w:rsid w:val="00A75CF7"/>
    <w:rsid w:val="00A76112"/>
    <w:rsid w:val="00A77BD0"/>
    <w:rsid w:val="00A81C2F"/>
    <w:rsid w:val="00A82878"/>
    <w:rsid w:val="00A82C66"/>
    <w:rsid w:val="00A85656"/>
    <w:rsid w:val="00A85A87"/>
    <w:rsid w:val="00A93F0B"/>
    <w:rsid w:val="00A9512C"/>
    <w:rsid w:val="00A95E4A"/>
    <w:rsid w:val="00A970AE"/>
    <w:rsid w:val="00A9760D"/>
    <w:rsid w:val="00AA04FC"/>
    <w:rsid w:val="00AA1298"/>
    <w:rsid w:val="00AA1544"/>
    <w:rsid w:val="00AA27B9"/>
    <w:rsid w:val="00AA3BED"/>
    <w:rsid w:val="00AA5C04"/>
    <w:rsid w:val="00AB0AB3"/>
    <w:rsid w:val="00AB5244"/>
    <w:rsid w:val="00AB6059"/>
    <w:rsid w:val="00AB62FA"/>
    <w:rsid w:val="00AC0B5A"/>
    <w:rsid w:val="00AC1929"/>
    <w:rsid w:val="00AC52D9"/>
    <w:rsid w:val="00AC6CE4"/>
    <w:rsid w:val="00AC7C98"/>
    <w:rsid w:val="00AD60D7"/>
    <w:rsid w:val="00AD7356"/>
    <w:rsid w:val="00AE25DD"/>
    <w:rsid w:val="00AE2F5C"/>
    <w:rsid w:val="00AE3B58"/>
    <w:rsid w:val="00AE4221"/>
    <w:rsid w:val="00AF4CC3"/>
    <w:rsid w:val="00AF607A"/>
    <w:rsid w:val="00AF61DA"/>
    <w:rsid w:val="00AF6445"/>
    <w:rsid w:val="00AF679E"/>
    <w:rsid w:val="00AF78A8"/>
    <w:rsid w:val="00B009B0"/>
    <w:rsid w:val="00B00DE4"/>
    <w:rsid w:val="00B013AB"/>
    <w:rsid w:val="00B01770"/>
    <w:rsid w:val="00B01EAD"/>
    <w:rsid w:val="00B02224"/>
    <w:rsid w:val="00B03397"/>
    <w:rsid w:val="00B05265"/>
    <w:rsid w:val="00B062FE"/>
    <w:rsid w:val="00B06CEF"/>
    <w:rsid w:val="00B071DD"/>
    <w:rsid w:val="00B20E1C"/>
    <w:rsid w:val="00B21C92"/>
    <w:rsid w:val="00B246F2"/>
    <w:rsid w:val="00B2607F"/>
    <w:rsid w:val="00B271F9"/>
    <w:rsid w:val="00B27951"/>
    <w:rsid w:val="00B30290"/>
    <w:rsid w:val="00B31B44"/>
    <w:rsid w:val="00B33D0E"/>
    <w:rsid w:val="00B35A1D"/>
    <w:rsid w:val="00B40EB1"/>
    <w:rsid w:val="00B42352"/>
    <w:rsid w:val="00B430BD"/>
    <w:rsid w:val="00B44F4B"/>
    <w:rsid w:val="00B4544C"/>
    <w:rsid w:val="00B47A43"/>
    <w:rsid w:val="00B51B4B"/>
    <w:rsid w:val="00B55FC1"/>
    <w:rsid w:val="00B60864"/>
    <w:rsid w:val="00B60AF4"/>
    <w:rsid w:val="00B63324"/>
    <w:rsid w:val="00B63B7C"/>
    <w:rsid w:val="00B67C2A"/>
    <w:rsid w:val="00B70C81"/>
    <w:rsid w:val="00B70CF4"/>
    <w:rsid w:val="00B71138"/>
    <w:rsid w:val="00B75B83"/>
    <w:rsid w:val="00B77174"/>
    <w:rsid w:val="00B85FEB"/>
    <w:rsid w:val="00B8719A"/>
    <w:rsid w:val="00B875C9"/>
    <w:rsid w:val="00B9033F"/>
    <w:rsid w:val="00B928C5"/>
    <w:rsid w:val="00B95CD2"/>
    <w:rsid w:val="00B96A5C"/>
    <w:rsid w:val="00B97495"/>
    <w:rsid w:val="00BA0D06"/>
    <w:rsid w:val="00BA21E4"/>
    <w:rsid w:val="00BA2313"/>
    <w:rsid w:val="00BA23E3"/>
    <w:rsid w:val="00BA52AB"/>
    <w:rsid w:val="00BA5D7C"/>
    <w:rsid w:val="00BA7273"/>
    <w:rsid w:val="00BB34A6"/>
    <w:rsid w:val="00BB57C0"/>
    <w:rsid w:val="00BC21B1"/>
    <w:rsid w:val="00BC2898"/>
    <w:rsid w:val="00BC2BFD"/>
    <w:rsid w:val="00BC3972"/>
    <w:rsid w:val="00BC4300"/>
    <w:rsid w:val="00BC4E10"/>
    <w:rsid w:val="00BC5149"/>
    <w:rsid w:val="00BD2C30"/>
    <w:rsid w:val="00BD4F65"/>
    <w:rsid w:val="00BE152F"/>
    <w:rsid w:val="00BE4A30"/>
    <w:rsid w:val="00BE5372"/>
    <w:rsid w:val="00BE5BFA"/>
    <w:rsid w:val="00BF4000"/>
    <w:rsid w:val="00BF7167"/>
    <w:rsid w:val="00C05240"/>
    <w:rsid w:val="00C05EA2"/>
    <w:rsid w:val="00C07289"/>
    <w:rsid w:val="00C10E42"/>
    <w:rsid w:val="00C11184"/>
    <w:rsid w:val="00C11E97"/>
    <w:rsid w:val="00C12E2F"/>
    <w:rsid w:val="00C137A3"/>
    <w:rsid w:val="00C16902"/>
    <w:rsid w:val="00C2245A"/>
    <w:rsid w:val="00C2262E"/>
    <w:rsid w:val="00C23411"/>
    <w:rsid w:val="00C245FC"/>
    <w:rsid w:val="00C250D0"/>
    <w:rsid w:val="00C25405"/>
    <w:rsid w:val="00C2564C"/>
    <w:rsid w:val="00C2614A"/>
    <w:rsid w:val="00C270AD"/>
    <w:rsid w:val="00C34C7D"/>
    <w:rsid w:val="00C3615A"/>
    <w:rsid w:val="00C41127"/>
    <w:rsid w:val="00C43849"/>
    <w:rsid w:val="00C4410D"/>
    <w:rsid w:val="00C4432A"/>
    <w:rsid w:val="00C47532"/>
    <w:rsid w:val="00C5010B"/>
    <w:rsid w:val="00C52B9D"/>
    <w:rsid w:val="00C53C17"/>
    <w:rsid w:val="00C5595E"/>
    <w:rsid w:val="00C56EF5"/>
    <w:rsid w:val="00C5738E"/>
    <w:rsid w:val="00C6435A"/>
    <w:rsid w:val="00C66FFA"/>
    <w:rsid w:val="00C71C62"/>
    <w:rsid w:val="00C738C5"/>
    <w:rsid w:val="00C81BA7"/>
    <w:rsid w:val="00C81BC6"/>
    <w:rsid w:val="00C81BE0"/>
    <w:rsid w:val="00C8229F"/>
    <w:rsid w:val="00C84761"/>
    <w:rsid w:val="00C852B9"/>
    <w:rsid w:val="00C8641A"/>
    <w:rsid w:val="00C91D75"/>
    <w:rsid w:val="00C92226"/>
    <w:rsid w:val="00C93908"/>
    <w:rsid w:val="00C93C90"/>
    <w:rsid w:val="00C956E0"/>
    <w:rsid w:val="00CA1720"/>
    <w:rsid w:val="00CA1F67"/>
    <w:rsid w:val="00CA26AF"/>
    <w:rsid w:val="00CA3317"/>
    <w:rsid w:val="00CA419F"/>
    <w:rsid w:val="00CA5ACD"/>
    <w:rsid w:val="00CA5FDF"/>
    <w:rsid w:val="00CB0136"/>
    <w:rsid w:val="00CB4938"/>
    <w:rsid w:val="00CB69E9"/>
    <w:rsid w:val="00CC2154"/>
    <w:rsid w:val="00CC3219"/>
    <w:rsid w:val="00CC51EE"/>
    <w:rsid w:val="00CD52EB"/>
    <w:rsid w:val="00CD7376"/>
    <w:rsid w:val="00CD7519"/>
    <w:rsid w:val="00CE0033"/>
    <w:rsid w:val="00CE0A65"/>
    <w:rsid w:val="00CE43DB"/>
    <w:rsid w:val="00CE6CF4"/>
    <w:rsid w:val="00CF1C2D"/>
    <w:rsid w:val="00CF2A2B"/>
    <w:rsid w:val="00CF3F81"/>
    <w:rsid w:val="00CF4ECD"/>
    <w:rsid w:val="00CF6AD1"/>
    <w:rsid w:val="00D01DC3"/>
    <w:rsid w:val="00D0355A"/>
    <w:rsid w:val="00D05E2B"/>
    <w:rsid w:val="00D10379"/>
    <w:rsid w:val="00D10B1C"/>
    <w:rsid w:val="00D10DB3"/>
    <w:rsid w:val="00D11E2A"/>
    <w:rsid w:val="00D123C2"/>
    <w:rsid w:val="00D24B41"/>
    <w:rsid w:val="00D2695D"/>
    <w:rsid w:val="00D30B1E"/>
    <w:rsid w:val="00D32580"/>
    <w:rsid w:val="00D33139"/>
    <w:rsid w:val="00D36E96"/>
    <w:rsid w:val="00D406DC"/>
    <w:rsid w:val="00D4273B"/>
    <w:rsid w:val="00D4449F"/>
    <w:rsid w:val="00D44B8C"/>
    <w:rsid w:val="00D45BB1"/>
    <w:rsid w:val="00D46B3D"/>
    <w:rsid w:val="00D473AA"/>
    <w:rsid w:val="00D51EF6"/>
    <w:rsid w:val="00D55165"/>
    <w:rsid w:val="00D60839"/>
    <w:rsid w:val="00D63905"/>
    <w:rsid w:val="00D64153"/>
    <w:rsid w:val="00D64349"/>
    <w:rsid w:val="00D66847"/>
    <w:rsid w:val="00D66CA6"/>
    <w:rsid w:val="00D70053"/>
    <w:rsid w:val="00D714EC"/>
    <w:rsid w:val="00D72D0E"/>
    <w:rsid w:val="00D73BC3"/>
    <w:rsid w:val="00D752D0"/>
    <w:rsid w:val="00D760E1"/>
    <w:rsid w:val="00D77936"/>
    <w:rsid w:val="00D81D8E"/>
    <w:rsid w:val="00D81DB2"/>
    <w:rsid w:val="00D83158"/>
    <w:rsid w:val="00D840EF"/>
    <w:rsid w:val="00D848F9"/>
    <w:rsid w:val="00D84F47"/>
    <w:rsid w:val="00D85669"/>
    <w:rsid w:val="00D94821"/>
    <w:rsid w:val="00D9704E"/>
    <w:rsid w:val="00DA31E6"/>
    <w:rsid w:val="00DB2E3D"/>
    <w:rsid w:val="00DB39D3"/>
    <w:rsid w:val="00DB53A0"/>
    <w:rsid w:val="00DB59E7"/>
    <w:rsid w:val="00DB62E8"/>
    <w:rsid w:val="00DB734B"/>
    <w:rsid w:val="00DB7CAB"/>
    <w:rsid w:val="00DC1626"/>
    <w:rsid w:val="00DC1D85"/>
    <w:rsid w:val="00DC202B"/>
    <w:rsid w:val="00DC5650"/>
    <w:rsid w:val="00DD3674"/>
    <w:rsid w:val="00DD4BF0"/>
    <w:rsid w:val="00DD66D0"/>
    <w:rsid w:val="00DE09E8"/>
    <w:rsid w:val="00DE2988"/>
    <w:rsid w:val="00DE7802"/>
    <w:rsid w:val="00DE7C3C"/>
    <w:rsid w:val="00DE7F53"/>
    <w:rsid w:val="00DF1383"/>
    <w:rsid w:val="00DF25A7"/>
    <w:rsid w:val="00DF33AF"/>
    <w:rsid w:val="00DF3CFE"/>
    <w:rsid w:val="00DF567A"/>
    <w:rsid w:val="00DF7D4E"/>
    <w:rsid w:val="00E0214C"/>
    <w:rsid w:val="00E02EE4"/>
    <w:rsid w:val="00E03EC3"/>
    <w:rsid w:val="00E04957"/>
    <w:rsid w:val="00E06811"/>
    <w:rsid w:val="00E0738E"/>
    <w:rsid w:val="00E10B54"/>
    <w:rsid w:val="00E122C8"/>
    <w:rsid w:val="00E16503"/>
    <w:rsid w:val="00E168DA"/>
    <w:rsid w:val="00E20065"/>
    <w:rsid w:val="00E2410A"/>
    <w:rsid w:val="00E256F9"/>
    <w:rsid w:val="00E26B6C"/>
    <w:rsid w:val="00E30720"/>
    <w:rsid w:val="00E33164"/>
    <w:rsid w:val="00E33824"/>
    <w:rsid w:val="00E34C40"/>
    <w:rsid w:val="00E35179"/>
    <w:rsid w:val="00E35378"/>
    <w:rsid w:val="00E412E8"/>
    <w:rsid w:val="00E41BDF"/>
    <w:rsid w:val="00E41DB7"/>
    <w:rsid w:val="00E438A3"/>
    <w:rsid w:val="00E47DEA"/>
    <w:rsid w:val="00E51CBA"/>
    <w:rsid w:val="00E52605"/>
    <w:rsid w:val="00E5527A"/>
    <w:rsid w:val="00E56EB8"/>
    <w:rsid w:val="00E57AB9"/>
    <w:rsid w:val="00E618D3"/>
    <w:rsid w:val="00E638F0"/>
    <w:rsid w:val="00E646FB"/>
    <w:rsid w:val="00E651C4"/>
    <w:rsid w:val="00E65285"/>
    <w:rsid w:val="00E66E83"/>
    <w:rsid w:val="00E74DD9"/>
    <w:rsid w:val="00E7551C"/>
    <w:rsid w:val="00E7712B"/>
    <w:rsid w:val="00E77E89"/>
    <w:rsid w:val="00E80ABE"/>
    <w:rsid w:val="00E80E69"/>
    <w:rsid w:val="00E83AE8"/>
    <w:rsid w:val="00E83CA6"/>
    <w:rsid w:val="00E83F2C"/>
    <w:rsid w:val="00E85504"/>
    <w:rsid w:val="00E85560"/>
    <w:rsid w:val="00E93731"/>
    <w:rsid w:val="00E95469"/>
    <w:rsid w:val="00E96A96"/>
    <w:rsid w:val="00EA566D"/>
    <w:rsid w:val="00EA62E5"/>
    <w:rsid w:val="00EB01F2"/>
    <w:rsid w:val="00EB14B1"/>
    <w:rsid w:val="00EB5F46"/>
    <w:rsid w:val="00EB7008"/>
    <w:rsid w:val="00EC06ED"/>
    <w:rsid w:val="00EC3720"/>
    <w:rsid w:val="00EC48C9"/>
    <w:rsid w:val="00EC49F5"/>
    <w:rsid w:val="00EC6276"/>
    <w:rsid w:val="00EC62CA"/>
    <w:rsid w:val="00EC76E8"/>
    <w:rsid w:val="00ED39F0"/>
    <w:rsid w:val="00EE1C31"/>
    <w:rsid w:val="00EE2134"/>
    <w:rsid w:val="00EE29D4"/>
    <w:rsid w:val="00EE6522"/>
    <w:rsid w:val="00EE708C"/>
    <w:rsid w:val="00EE7261"/>
    <w:rsid w:val="00EF2B2C"/>
    <w:rsid w:val="00EF470B"/>
    <w:rsid w:val="00EF5BD3"/>
    <w:rsid w:val="00EF7A0A"/>
    <w:rsid w:val="00F0008A"/>
    <w:rsid w:val="00F0207A"/>
    <w:rsid w:val="00F0643A"/>
    <w:rsid w:val="00F07403"/>
    <w:rsid w:val="00F076E3"/>
    <w:rsid w:val="00F1062F"/>
    <w:rsid w:val="00F14FA3"/>
    <w:rsid w:val="00F158DE"/>
    <w:rsid w:val="00F158F8"/>
    <w:rsid w:val="00F1790C"/>
    <w:rsid w:val="00F2326C"/>
    <w:rsid w:val="00F24500"/>
    <w:rsid w:val="00F24547"/>
    <w:rsid w:val="00F2655D"/>
    <w:rsid w:val="00F309C4"/>
    <w:rsid w:val="00F32912"/>
    <w:rsid w:val="00F33859"/>
    <w:rsid w:val="00F36898"/>
    <w:rsid w:val="00F37770"/>
    <w:rsid w:val="00F40979"/>
    <w:rsid w:val="00F40B90"/>
    <w:rsid w:val="00F40C27"/>
    <w:rsid w:val="00F47716"/>
    <w:rsid w:val="00F479F9"/>
    <w:rsid w:val="00F50642"/>
    <w:rsid w:val="00F520ED"/>
    <w:rsid w:val="00F57E99"/>
    <w:rsid w:val="00F57EF3"/>
    <w:rsid w:val="00F61EDF"/>
    <w:rsid w:val="00F6538E"/>
    <w:rsid w:val="00F67574"/>
    <w:rsid w:val="00F7213A"/>
    <w:rsid w:val="00F73586"/>
    <w:rsid w:val="00F7425B"/>
    <w:rsid w:val="00F75CE5"/>
    <w:rsid w:val="00F80676"/>
    <w:rsid w:val="00F81ABD"/>
    <w:rsid w:val="00F82E24"/>
    <w:rsid w:val="00F82ECB"/>
    <w:rsid w:val="00F85717"/>
    <w:rsid w:val="00F85A9D"/>
    <w:rsid w:val="00F86D17"/>
    <w:rsid w:val="00F87779"/>
    <w:rsid w:val="00F877F1"/>
    <w:rsid w:val="00F920A4"/>
    <w:rsid w:val="00F922AB"/>
    <w:rsid w:val="00F9452B"/>
    <w:rsid w:val="00F95411"/>
    <w:rsid w:val="00FA3642"/>
    <w:rsid w:val="00FB590D"/>
    <w:rsid w:val="00FB649D"/>
    <w:rsid w:val="00FB6EAB"/>
    <w:rsid w:val="00FC4151"/>
    <w:rsid w:val="00FC5A94"/>
    <w:rsid w:val="00FD052F"/>
    <w:rsid w:val="00FD2602"/>
    <w:rsid w:val="00FD34FA"/>
    <w:rsid w:val="00FD41BE"/>
    <w:rsid w:val="00FD5CD8"/>
    <w:rsid w:val="00FE0A21"/>
    <w:rsid w:val="00FE0CCE"/>
    <w:rsid w:val="00FE28BD"/>
    <w:rsid w:val="00FE3EDB"/>
    <w:rsid w:val="00FE5B0F"/>
    <w:rsid w:val="00FF0A62"/>
    <w:rsid w:val="00FF278C"/>
    <w:rsid w:val="00FF2F12"/>
    <w:rsid w:val="00FF3649"/>
    <w:rsid w:val="00FF68B7"/>
    <w:rsid w:val="00FF6B60"/>
    <w:rsid w:val="00FF7A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337D052-6575-4AF1-B52B-E5AA08831E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1F2"/>
    <w:pPr>
      <w:spacing w:line="276" w:lineRule="auto"/>
    </w:pPr>
    <w:rPr>
      <w:rFonts w:ascii="Arial" w:hAnsi="Arial"/>
      <w:sz w:val="24"/>
    </w:rPr>
  </w:style>
  <w:style w:type="paragraph" w:styleId="Heading1">
    <w:name w:val="heading 1"/>
    <w:basedOn w:val="Normal"/>
    <w:link w:val="Heading1Char"/>
    <w:uiPriority w:val="9"/>
    <w:qFormat/>
    <w:rsid w:val="007054B1"/>
    <w:pPr>
      <w:numPr>
        <w:numId w:val="1"/>
      </w:numPr>
      <w:spacing w:before="100" w:beforeAutospacing="1" w:after="100" w:afterAutospacing="1" w:line="240" w:lineRule="auto"/>
      <w:outlineLvl w:val="0"/>
    </w:pPr>
    <w:rPr>
      <w:rFonts w:eastAsia="Times New Roman" w:cs="Arial"/>
      <w:b/>
      <w:bCs/>
      <w:color w:val="2E74B5" w:themeColor="accent1" w:themeShade="BF"/>
      <w:kern w:val="36"/>
      <w:sz w:val="36"/>
      <w:szCs w:val="48"/>
    </w:rPr>
  </w:style>
  <w:style w:type="paragraph" w:styleId="Heading2">
    <w:name w:val="heading 2"/>
    <w:basedOn w:val="Normal"/>
    <w:link w:val="Heading2Char"/>
    <w:uiPriority w:val="9"/>
    <w:qFormat/>
    <w:rsid w:val="007E17DE"/>
    <w:pPr>
      <w:numPr>
        <w:ilvl w:val="1"/>
        <w:numId w:val="1"/>
      </w:numPr>
      <w:spacing w:before="100" w:beforeAutospacing="1" w:after="100" w:afterAutospacing="1" w:line="240" w:lineRule="auto"/>
      <w:outlineLvl w:val="1"/>
    </w:pPr>
    <w:rPr>
      <w:rFonts w:eastAsia="Times New Roman" w:cs="Arial"/>
      <w:b/>
      <w:bCs/>
      <w:color w:val="2E74B5" w:themeColor="accent1" w:themeShade="BF"/>
      <w:sz w:val="28"/>
      <w:szCs w:val="36"/>
    </w:rPr>
  </w:style>
  <w:style w:type="paragraph" w:styleId="Heading3">
    <w:name w:val="heading 3"/>
    <w:basedOn w:val="Normal"/>
    <w:link w:val="Heading3Char"/>
    <w:uiPriority w:val="9"/>
    <w:qFormat/>
    <w:rsid w:val="00DB7CAB"/>
    <w:pPr>
      <w:numPr>
        <w:ilvl w:val="2"/>
        <w:numId w:val="1"/>
      </w:numPr>
      <w:spacing w:before="100" w:beforeAutospacing="1" w:after="100" w:afterAutospacing="1" w:line="240" w:lineRule="auto"/>
      <w:outlineLvl w:val="2"/>
    </w:pPr>
    <w:rPr>
      <w:rFonts w:eastAsia="Times New Roman" w:cs="Arial"/>
      <w:b/>
      <w:bCs/>
      <w:color w:val="2E74B5" w:themeColor="accent1" w:themeShade="BF"/>
      <w:sz w:val="26"/>
      <w:szCs w:val="27"/>
    </w:rPr>
  </w:style>
  <w:style w:type="paragraph" w:styleId="Heading4">
    <w:name w:val="heading 4"/>
    <w:basedOn w:val="Normal"/>
    <w:next w:val="Normal"/>
    <w:link w:val="Heading4Char"/>
    <w:uiPriority w:val="9"/>
    <w:semiHidden/>
    <w:unhideWhenUsed/>
    <w:qFormat/>
    <w:rsid w:val="00850E2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50E2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50E2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50E2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50E2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50E2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054B1"/>
    <w:rPr>
      <w:rFonts w:ascii="Arial" w:eastAsia="Times New Roman" w:hAnsi="Arial" w:cs="Arial"/>
      <w:b/>
      <w:bCs/>
      <w:color w:val="2E74B5" w:themeColor="accent1" w:themeShade="BF"/>
      <w:kern w:val="36"/>
      <w:sz w:val="36"/>
      <w:szCs w:val="48"/>
    </w:rPr>
  </w:style>
  <w:style w:type="character" w:customStyle="1" w:styleId="Heading2Char">
    <w:name w:val="Heading 2 Char"/>
    <w:basedOn w:val="DefaultParagraphFont"/>
    <w:link w:val="Heading2"/>
    <w:uiPriority w:val="9"/>
    <w:rsid w:val="007E17DE"/>
    <w:rPr>
      <w:rFonts w:ascii="Arial" w:eastAsia="Times New Roman" w:hAnsi="Arial" w:cs="Arial"/>
      <w:b/>
      <w:bCs/>
      <w:color w:val="2E74B5" w:themeColor="accent1" w:themeShade="BF"/>
      <w:sz w:val="28"/>
      <w:szCs w:val="36"/>
    </w:rPr>
  </w:style>
  <w:style w:type="character" w:customStyle="1" w:styleId="Heading3Char">
    <w:name w:val="Heading 3 Char"/>
    <w:basedOn w:val="DefaultParagraphFont"/>
    <w:link w:val="Heading3"/>
    <w:uiPriority w:val="9"/>
    <w:rsid w:val="00DB7CAB"/>
    <w:rPr>
      <w:rFonts w:ascii="Arial" w:eastAsia="Times New Roman" w:hAnsi="Arial" w:cs="Arial"/>
      <w:b/>
      <w:bCs/>
      <w:color w:val="2E74B5" w:themeColor="accent1" w:themeShade="BF"/>
      <w:sz w:val="26"/>
      <w:szCs w:val="27"/>
    </w:rPr>
  </w:style>
  <w:style w:type="paragraph" w:styleId="NormalWeb">
    <w:name w:val="Normal (Web)"/>
    <w:basedOn w:val="Normal"/>
    <w:uiPriority w:val="99"/>
    <w:semiHidden/>
    <w:unhideWhenUsed/>
    <w:rsid w:val="00022649"/>
    <w:pPr>
      <w:spacing w:before="100" w:beforeAutospacing="1" w:after="100" w:afterAutospacing="1" w:line="240" w:lineRule="auto"/>
    </w:pPr>
    <w:rPr>
      <w:rFonts w:ascii="Times New Roman" w:eastAsia="Times New Roman" w:hAnsi="Times New Roman" w:cs="Times New Roman"/>
      <w:szCs w:val="24"/>
    </w:rPr>
  </w:style>
  <w:style w:type="character" w:styleId="Hyperlink">
    <w:name w:val="Hyperlink"/>
    <w:basedOn w:val="DefaultParagraphFont"/>
    <w:uiPriority w:val="99"/>
    <w:unhideWhenUsed/>
    <w:rsid w:val="00022649"/>
    <w:rPr>
      <w:color w:val="0000FF"/>
      <w:u w:val="single"/>
    </w:rPr>
  </w:style>
  <w:style w:type="character" w:styleId="FollowedHyperlink">
    <w:name w:val="FollowedHyperlink"/>
    <w:basedOn w:val="DefaultParagraphFont"/>
    <w:uiPriority w:val="99"/>
    <w:semiHidden/>
    <w:unhideWhenUsed/>
    <w:rsid w:val="00022649"/>
    <w:rPr>
      <w:color w:val="800080"/>
      <w:u w:val="single"/>
    </w:rPr>
  </w:style>
  <w:style w:type="paragraph" w:styleId="TOCHeading">
    <w:name w:val="TOC Heading"/>
    <w:basedOn w:val="Heading1"/>
    <w:next w:val="Normal"/>
    <w:uiPriority w:val="39"/>
    <w:unhideWhenUsed/>
    <w:qFormat/>
    <w:rsid w:val="00D36E96"/>
    <w:pPr>
      <w:keepNext/>
      <w:keepLines/>
      <w:spacing w:before="240" w:beforeAutospacing="0" w:after="0" w:afterAutospacing="0" w:line="259" w:lineRule="auto"/>
      <w:outlineLvl w:val="9"/>
    </w:pPr>
    <w:rPr>
      <w:rFonts w:asciiTheme="majorHAnsi" w:eastAsiaTheme="majorEastAsia" w:hAnsiTheme="majorHAnsi" w:cstheme="majorBidi"/>
      <w:b w:val="0"/>
      <w:bCs w:val="0"/>
      <w:kern w:val="0"/>
      <w:sz w:val="32"/>
      <w:szCs w:val="32"/>
      <w:lang w:eastAsia="en-US"/>
    </w:rPr>
  </w:style>
  <w:style w:type="paragraph" w:styleId="TOC1">
    <w:name w:val="toc 1"/>
    <w:basedOn w:val="Normal"/>
    <w:next w:val="Normal"/>
    <w:autoRedefine/>
    <w:uiPriority w:val="39"/>
    <w:unhideWhenUsed/>
    <w:rsid w:val="00D36E96"/>
    <w:pPr>
      <w:spacing w:after="100"/>
    </w:pPr>
  </w:style>
  <w:style w:type="paragraph" w:styleId="TOC2">
    <w:name w:val="toc 2"/>
    <w:basedOn w:val="Normal"/>
    <w:next w:val="Normal"/>
    <w:autoRedefine/>
    <w:uiPriority w:val="39"/>
    <w:unhideWhenUsed/>
    <w:rsid w:val="00D36E96"/>
    <w:pPr>
      <w:spacing w:after="100"/>
      <w:ind w:left="220"/>
    </w:pPr>
  </w:style>
  <w:style w:type="paragraph" w:styleId="TOC3">
    <w:name w:val="toc 3"/>
    <w:basedOn w:val="Normal"/>
    <w:next w:val="Normal"/>
    <w:autoRedefine/>
    <w:uiPriority w:val="39"/>
    <w:unhideWhenUsed/>
    <w:rsid w:val="00D36E96"/>
    <w:pPr>
      <w:spacing w:after="100"/>
      <w:ind w:left="440"/>
    </w:pPr>
  </w:style>
  <w:style w:type="paragraph" w:styleId="Title">
    <w:name w:val="Title"/>
    <w:basedOn w:val="Normal"/>
    <w:next w:val="Normal"/>
    <w:link w:val="TitleChar"/>
    <w:uiPriority w:val="10"/>
    <w:qFormat/>
    <w:rsid w:val="00B0222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0222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8087C"/>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18087C"/>
    <w:rPr>
      <w:color w:val="5A5A5A" w:themeColor="text1" w:themeTint="A5"/>
      <w:spacing w:val="15"/>
    </w:rPr>
  </w:style>
  <w:style w:type="paragraph" w:styleId="NoSpacing">
    <w:name w:val="No Spacing"/>
    <w:link w:val="NoSpacingChar"/>
    <w:uiPriority w:val="1"/>
    <w:qFormat/>
    <w:rsid w:val="006C2FB3"/>
    <w:pPr>
      <w:spacing w:after="0" w:line="240" w:lineRule="auto"/>
    </w:pPr>
    <w:rPr>
      <w:rFonts w:ascii="Arial" w:hAnsi="Arial" w:cs="Arial"/>
      <w:sz w:val="24"/>
      <w:szCs w:val="24"/>
    </w:rPr>
  </w:style>
  <w:style w:type="paragraph" w:customStyle="1" w:styleId="tabletitle">
    <w:name w:val="table title"/>
    <w:basedOn w:val="NoSpacing"/>
    <w:link w:val="tabletitleChar"/>
    <w:qFormat/>
    <w:rsid w:val="00CC51EE"/>
    <w:pPr>
      <w:spacing w:before="360" w:after="120"/>
      <w:jc w:val="center"/>
    </w:pPr>
    <w:rPr>
      <w:b/>
    </w:rPr>
  </w:style>
  <w:style w:type="character" w:customStyle="1" w:styleId="NoSpacingChar">
    <w:name w:val="No Spacing Char"/>
    <w:basedOn w:val="DefaultParagraphFont"/>
    <w:link w:val="NoSpacing"/>
    <w:uiPriority w:val="1"/>
    <w:rsid w:val="006C2FB3"/>
    <w:rPr>
      <w:rFonts w:ascii="Arial" w:hAnsi="Arial" w:cs="Arial"/>
      <w:sz w:val="24"/>
      <w:szCs w:val="24"/>
    </w:rPr>
  </w:style>
  <w:style w:type="character" w:customStyle="1" w:styleId="tabletitleChar">
    <w:name w:val="table title Char"/>
    <w:basedOn w:val="NoSpacingChar"/>
    <w:link w:val="tabletitle"/>
    <w:rsid w:val="00CC51EE"/>
    <w:rPr>
      <w:rFonts w:ascii="Arial" w:hAnsi="Arial" w:cs="Arial"/>
      <w:b/>
      <w:sz w:val="24"/>
      <w:szCs w:val="24"/>
    </w:rPr>
  </w:style>
  <w:style w:type="paragraph" w:customStyle="1" w:styleId="Caption1">
    <w:name w:val="Caption1"/>
    <w:basedOn w:val="NoSpacing"/>
    <w:link w:val="captionChar"/>
    <w:qFormat/>
    <w:rsid w:val="008C35F4"/>
    <w:pPr>
      <w:spacing w:after="120"/>
    </w:pPr>
    <w:rPr>
      <w:sz w:val="18"/>
    </w:rPr>
  </w:style>
  <w:style w:type="character" w:customStyle="1" w:styleId="Heading4Char">
    <w:name w:val="Heading 4 Char"/>
    <w:basedOn w:val="DefaultParagraphFont"/>
    <w:link w:val="Heading4"/>
    <w:uiPriority w:val="9"/>
    <w:semiHidden/>
    <w:rsid w:val="00850E20"/>
    <w:rPr>
      <w:rFonts w:asciiTheme="majorHAnsi" w:eastAsiaTheme="majorEastAsia" w:hAnsiTheme="majorHAnsi" w:cstheme="majorBidi"/>
      <w:i/>
      <w:iCs/>
      <w:color w:val="2E74B5" w:themeColor="accent1" w:themeShade="BF"/>
      <w:sz w:val="24"/>
    </w:rPr>
  </w:style>
  <w:style w:type="character" w:customStyle="1" w:styleId="captionChar">
    <w:name w:val="caption Char"/>
    <w:basedOn w:val="NoSpacingChar"/>
    <w:link w:val="Caption1"/>
    <w:rsid w:val="008C35F4"/>
    <w:rPr>
      <w:rFonts w:ascii="Arial" w:hAnsi="Arial" w:cs="Arial"/>
      <w:sz w:val="18"/>
      <w:szCs w:val="24"/>
    </w:rPr>
  </w:style>
  <w:style w:type="character" w:customStyle="1" w:styleId="Heading5Char">
    <w:name w:val="Heading 5 Char"/>
    <w:basedOn w:val="DefaultParagraphFont"/>
    <w:link w:val="Heading5"/>
    <w:uiPriority w:val="9"/>
    <w:semiHidden/>
    <w:rsid w:val="00850E20"/>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850E20"/>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850E20"/>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850E2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50E20"/>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3517B7"/>
    <w:pPr>
      <w:ind w:left="720"/>
      <w:contextualSpacing/>
    </w:pPr>
  </w:style>
  <w:style w:type="character" w:styleId="Emphasis">
    <w:name w:val="Emphasis"/>
    <w:basedOn w:val="DefaultParagraphFont"/>
    <w:uiPriority w:val="20"/>
    <w:qFormat/>
    <w:rsid w:val="00B009B0"/>
    <w:rPr>
      <w:i/>
      <w:iCs/>
      <w:u w:val="single"/>
    </w:rPr>
  </w:style>
  <w:style w:type="character" w:customStyle="1" w:styleId="apple-converted-space">
    <w:name w:val="apple-converted-space"/>
    <w:basedOn w:val="DefaultParagraphFont"/>
    <w:rsid w:val="00A93F0B"/>
  </w:style>
  <w:style w:type="paragraph" w:styleId="BalloonText">
    <w:name w:val="Balloon Text"/>
    <w:basedOn w:val="Normal"/>
    <w:link w:val="BalloonTextChar"/>
    <w:uiPriority w:val="99"/>
    <w:semiHidden/>
    <w:unhideWhenUsed/>
    <w:rsid w:val="0070353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353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829166">
      <w:bodyDiv w:val="1"/>
      <w:marLeft w:val="0"/>
      <w:marRight w:val="0"/>
      <w:marTop w:val="0"/>
      <w:marBottom w:val="0"/>
      <w:divBdr>
        <w:top w:val="none" w:sz="0" w:space="0" w:color="auto"/>
        <w:left w:val="none" w:sz="0" w:space="0" w:color="auto"/>
        <w:bottom w:val="none" w:sz="0" w:space="0" w:color="auto"/>
        <w:right w:val="none" w:sz="0" w:space="0" w:color="auto"/>
      </w:divBdr>
    </w:div>
    <w:div w:id="802188831">
      <w:bodyDiv w:val="1"/>
      <w:marLeft w:val="0"/>
      <w:marRight w:val="0"/>
      <w:marTop w:val="0"/>
      <w:marBottom w:val="0"/>
      <w:divBdr>
        <w:top w:val="none" w:sz="0" w:space="0" w:color="auto"/>
        <w:left w:val="none" w:sz="0" w:space="0" w:color="auto"/>
        <w:bottom w:val="none" w:sz="0" w:space="0" w:color="auto"/>
        <w:right w:val="none" w:sz="0" w:space="0" w:color="auto"/>
      </w:divBdr>
    </w:div>
    <w:div w:id="1687318625">
      <w:bodyDiv w:val="1"/>
      <w:marLeft w:val="0"/>
      <w:marRight w:val="0"/>
      <w:marTop w:val="0"/>
      <w:marBottom w:val="0"/>
      <w:divBdr>
        <w:top w:val="none" w:sz="0" w:space="0" w:color="auto"/>
        <w:left w:val="none" w:sz="0" w:space="0" w:color="auto"/>
        <w:bottom w:val="none" w:sz="0" w:space="0" w:color="auto"/>
        <w:right w:val="none" w:sz="0" w:space="0" w:color="auto"/>
      </w:divBdr>
    </w:div>
    <w:div w:id="1797915916">
      <w:bodyDiv w:val="1"/>
      <w:marLeft w:val="0"/>
      <w:marRight w:val="0"/>
      <w:marTop w:val="0"/>
      <w:marBottom w:val="0"/>
      <w:divBdr>
        <w:top w:val="none" w:sz="0" w:space="0" w:color="auto"/>
        <w:left w:val="none" w:sz="0" w:space="0" w:color="auto"/>
        <w:bottom w:val="none" w:sz="0" w:space="0" w:color="auto"/>
        <w:right w:val="none" w:sz="0" w:space="0" w:color="auto"/>
      </w:divBdr>
      <w:divsChild>
        <w:div w:id="859582589">
          <w:marLeft w:val="0"/>
          <w:marRight w:val="0"/>
          <w:marTop w:val="0"/>
          <w:marBottom w:val="0"/>
          <w:divBdr>
            <w:top w:val="none" w:sz="0" w:space="0" w:color="auto"/>
            <w:left w:val="none" w:sz="0" w:space="0" w:color="auto"/>
            <w:bottom w:val="none" w:sz="0" w:space="0" w:color="auto"/>
            <w:right w:val="none" w:sz="0" w:space="0" w:color="auto"/>
          </w:divBdr>
        </w:div>
        <w:div w:id="307904002">
          <w:marLeft w:val="0"/>
          <w:marRight w:val="0"/>
          <w:marTop w:val="0"/>
          <w:marBottom w:val="0"/>
          <w:divBdr>
            <w:top w:val="none" w:sz="0" w:space="0" w:color="auto"/>
            <w:left w:val="none" w:sz="0" w:space="0" w:color="auto"/>
            <w:bottom w:val="none" w:sz="0" w:space="0" w:color="auto"/>
            <w:right w:val="none" w:sz="0" w:space="0" w:color="auto"/>
          </w:divBdr>
        </w:div>
        <w:div w:id="509150901">
          <w:marLeft w:val="0"/>
          <w:marRight w:val="0"/>
          <w:marTop w:val="0"/>
          <w:marBottom w:val="0"/>
          <w:divBdr>
            <w:top w:val="none" w:sz="0" w:space="0" w:color="auto"/>
            <w:left w:val="none" w:sz="0" w:space="0" w:color="auto"/>
            <w:bottom w:val="none" w:sz="0" w:space="0" w:color="auto"/>
            <w:right w:val="none" w:sz="0" w:space="0" w:color="auto"/>
          </w:divBdr>
        </w:div>
        <w:div w:id="413162022">
          <w:marLeft w:val="0"/>
          <w:marRight w:val="0"/>
          <w:marTop w:val="0"/>
          <w:marBottom w:val="0"/>
          <w:divBdr>
            <w:top w:val="none" w:sz="0" w:space="0" w:color="auto"/>
            <w:left w:val="none" w:sz="0" w:space="0" w:color="auto"/>
            <w:bottom w:val="none" w:sz="0" w:space="0" w:color="auto"/>
            <w:right w:val="none" w:sz="0" w:space="0" w:color="auto"/>
          </w:divBdr>
        </w:div>
        <w:div w:id="833953063">
          <w:marLeft w:val="0"/>
          <w:marRight w:val="0"/>
          <w:marTop w:val="0"/>
          <w:marBottom w:val="0"/>
          <w:divBdr>
            <w:top w:val="none" w:sz="0" w:space="0" w:color="auto"/>
            <w:left w:val="none" w:sz="0" w:space="0" w:color="auto"/>
            <w:bottom w:val="none" w:sz="0" w:space="0" w:color="auto"/>
            <w:right w:val="none" w:sz="0" w:space="0" w:color="auto"/>
          </w:divBdr>
        </w:div>
        <w:div w:id="1110049799">
          <w:marLeft w:val="0"/>
          <w:marRight w:val="0"/>
          <w:marTop w:val="0"/>
          <w:marBottom w:val="0"/>
          <w:divBdr>
            <w:top w:val="none" w:sz="0" w:space="0" w:color="auto"/>
            <w:left w:val="none" w:sz="0" w:space="0" w:color="auto"/>
            <w:bottom w:val="none" w:sz="0" w:space="0" w:color="auto"/>
            <w:right w:val="none" w:sz="0" w:space="0" w:color="auto"/>
          </w:divBdr>
        </w:div>
        <w:div w:id="5904517">
          <w:marLeft w:val="0"/>
          <w:marRight w:val="0"/>
          <w:marTop w:val="0"/>
          <w:marBottom w:val="0"/>
          <w:divBdr>
            <w:top w:val="none" w:sz="0" w:space="0" w:color="auto"/>
            <w:left w:val="none" w:sz="0" w:space="0" w:color="auto"/>
            <w:bottom w:val="none" w:sz="0" w:space="0" w:color="auto"/>
            <w:right w:val="none" w:sz="0" w:space="0" w:color="auto"/>
          </w:divBdr>
        </w:div>
        <w:div w:id="1875339111">
          <w:marLeft w:val="0"/>
          <w:marRight w:val="0"/>
          <w:marTop w:val="0"/>
          <w:marBottom w:val="0"/>
          <w:divBdr>
            <w:top w:val="none" w:sz="0" w:space="0" w:color="auto"/>
            <w:left w:val="none" w:sz="0" w:space="0" w:color="auto"/>
            <w:bottom w:val="none" w:sz="0" w:space="0" w:color="auto"/>
            <w:right w:val="none" w:sz="0" w:space="0" w:color="auto"/>
          </w:divBdr>
        </w:div>
        <w:div w:id="72317943">
          <w:marLeft w:val="0"/>
          <w:marRight w:val="0"/>
          <w:marTop w:val="0"/>
          <w:marBottom w:val="0"/>
          <w:divBdr>
            <w:top w:val="none" w:sz="0" w:space="0" w:color="auto"/>
            <w:left w:val="none" w:sz="0" w:space="0" w:color="auto"/>
            <w:bottom w:val="none" w:sz="0" w:space="0" w:color="auto"/>
            <w:right w:val="none" w:sz="0" w:space="0" w:color="auto"/>
          </w:divBdr>
        </w:div>
        <w:div w:id="198974527">
          <w:marLeft w:val="0"/>
          <w:marRight w:val="0"/>
          <w:marTop w:val="0"/>
          <w:marBottom w:val="0"/>
          <w:divBdr>
            <w:top w:val="none" w:sz="0" w:space="0" w:color="auto"/>
            <w:left w:val="none" w:sz="0" w:space="0" w:color="auto"/>
            <w:bottom w:val="none" w:sz="0" w:space="0" w:color="auto"/>
            <w:right w:val="none" w:sz="0" w:space="0" w:color="auto"/>
          </w:divBdr>
        </w:div>
        <w:div w:id="439490853">
          <w:marLeft w:val="0"/>
          <w:marRight w:val="0"/>
          <w:marTop w:val="0"/>
          <w:marBottom w:val="0"/>
          <w:divBdr>
            <w:top w:val="none" w:sz="0" w:space="0" w:color="auto"/>
            <w:left w:val="none" w:sz="0" w:space="0" w:color="auto"/>
            <w:bottom w:val="none" w:sz="0" w:space="0" w:color="auto"/>
            <w:right w:val="none" w:sz="0" w:space="0" w:color="auto"/>
          </w:divBdr>
        </w:div>
        <w:div w:id="446850601">
          <w:marLeft w:val="0"/>
          <w:marRight w:val="0"/>
          <w:marTop w:val="0"/>
          <w:marBottom w:val="0"/>
          <w:divBdr>
            <w:top w:val="none" w:sz="0" w:space="0" w:color="auto"/>
            <w:left w:val="none" w:sz="0" w:space="0" w:color="auto"/>
            <w:bottom w:val="none" w:sz="0" w:space="0" w:color="auto"/>
            <w:right w:val="none" w:sz="0" w:space="0" w:color="auto"/>
          </w:divBdr>
        </w:div>
        <w:div w:id="172113936">
          <w:marLeft w:val="0"/>
          <w:marRight w:val="0"/>
          <w:marTop w:val="0"/>
          <w:marBottom w:val="0"/>
          <w:divBdr>
            <w:top w:val="none" w:sz="0" w:space="0" w:color="auto"/>
            <w:left w:val="none" w:sz="0" w:space="0" w:color="auto"/>
            <w:bottom w:val="none" w:sz="0" w:space="0" w:color="auto"/>
            <w:right w:val="none" w:sz="0" w:space="0" w:color="auto"/>
          </w:divBdr>
        </w:div>
        <w:div w:id="768085398">
          <w:marLeft w:val="0"/>
          <w:marRight w:val="0"/>
          <w:marTop w:val="0"/>
          <w:marBottom w:val="0"/>
          <w:divBdr>
            <w:top w:val="none" w:sz="0" w:space="0" w:color="auto"/>
            <w:left w:val="none" w:sz="0" w:space="0" w:color="auto"/>
            <w:bottom w:val="none" w:sz="0" w:space="0" w:color="auto"/>
            <w:right w:val="none" w:sz="0" w:space="0" w:color="auto"/>
          </w:divBdr>
        </w:div>
        <w:div w:id="22413771">
          <w:marLeft w:val="0"/>
          <w:marRight w:val="0"/>
          <w:marTop w:val="0"/>
          <w:marBottom w:val="0"/>
          <w:divBdr>
            <w:top w:val="none" w:sz="0" w:space="0" w:color="auto"/>
            <w:left w:val="none" w:sz="0" w:space="0" w:color="auto"/>
            <w:bottom w:val="none" w:sz="0" w:space="0" w:color="auto"/>
            <w:right w:val="none" w:sz="0" w:space="0" w:color="auto"/>
          </w:divBdr>
        </w:div>
        <w:div w:id="2088380629">
          <w:marLeft w:val="0"/>
          <w:marRight w:val="0"/>
          <w:marTop w:val="0"/>
          <w:marBottom w:val="0"/>
          <w:divBdr>
            <w:top w:val="none" w:sz="0" w:space="0" w:color="auto"/>
            <w:left w:val="none" w:sz="0" w:space="0" w:color="auto"/>
            <w:bottom w:val="none" w:sz="0" w:space="0" w:color="auto"/>
            <w:right w:val="none" w:sz="0" w:space="0" w:color="auto"/>
          </w:divBdr>
        </w:div>
        <w:div w:id="1661041217">
          <w:marLeft w:val="0"/>
          <w:marRight w:val="0"/>
          <w:marTop w:val="0"/>
          <w:marBottom w:val="0"/>
          <w:divBdr>
            <w:top w:val="none" w:sz="0" w:space="0" w:color="auto"/>
            <w:left w:val="none" w:sz="0" w:space="0" w:color="auto"/>
            <w:bottom w:val="none" w:sz="0" w:space="0" w:color="auto"/>
            <w:right w:val="none" w:sz="0" w:space="0" w:color="auto"/>
          </w:divBdr>
        </w:div>
        <w:div w:id="1910577410">
          <w:marLeft w:val="0"/>
          <w:marRight w:val="0"/>
          <w:marTop w:val="0"/>
          <w:marBottom w:val="0"/>
          <w:divBdr>
            <w:top w:val="none" w:sz="0" w:space="0" w:color="auto"/>
            <w:left w:val="none" w:sz="0" w:space="0" w:color="auto"/>
            <w:bottom w:val="none" w:sz="0" w:space="0" w:color="auto"/>
            <w:right w:val="none" w:sz="0" w:space="0" w:color="auto"/>
          </w:divBdr>
        </w:div>
        <w:div w:id="1866017036">
          <w:marLeft w:val="0"/>
          <w:marRight w:val="0"/>
          <w:marTop w:val="0"/>
          <w:marBottom w:val="0"/>
          <w:divBdr>
            <w:top w:val="none" w:sz="0" w:space="0" w:color="auto"/>
            <w:left w:val="none" w:sz="0" w:space="0" w:color="auto"/>
            <w:bottom w:val="none" w:sz="0" w:space="0" w:color="auto"/>
            <w:right w:val="none" w:sz="0" w:space="0" w:color="auto"/>
          </w:divBdr>
        </w:div>
        <w:div w:id="1388383931">
          <w:marLeft w:val="0"/>
          <w:marRight w:val="0"/>
          <w:marTop w:val="0"/>
          <w:marBottom w:val="0"/>
          <w:divBdr>
            <w:top w:val="none" w:sz="0" w:space="0" w:color="auto"/>
            <w:left w:val="none" w:sz="0" w:space="0" w:color="auto"/>
            <w:bottom w:val="none" w:sz="0" w:space="0" w:color="auto"/>
            <w:right w:val="none" w:sz="0" w:space="0" w:color="auto"/>
          </w:divBdr>
        </w:div>
        <w:div w:id="686904362">
          <w:marLeft w:val="0"/>
          <w:marRight w:val="0"/>
          <w:marTop w:val="0"/>
          <w:marBottom w:val="0"/>
          <w:divBdr>
            <w:top w:val="none" w:sz="0" w:space="0" w:color="auto"/>
            <w:left w:val="none" w:sz="0" w:space="0" w:color="auto"/>
            <w:bottom w:val="none" w:sz="0" w:space="0" w:color="auto"/>
            <w:right w:val="none" w:sz="0" w:space="0" w:color="auto"/>
          </w:divBdr>
        </w:div>
        <w:div w:id="294869119">
          <w:marLeft w:val="0"/>
          <w:marRight w:val="0"/>
          <w:marTop w:val="0"/>
          <w:marBottom w:val="0"/>
          <w:divBdr>
            <w:top w:val="none" w:sz="0" w:space="0" w:color="auto"/>
            <w:left w:val="none" w:sz="0" w:space="0" w:color="auto"/>
            <w:bottom w:val="none" w:sz="0" w:space="0" w:color="auto"/>
            <w:right w:val="none" w:sz="0" w:space="0" w:color="auto"/>
          </w:divBdr>
        </w:div>
        <w:div w:id="1384869912">
          <w:marLeft w:val="0"/>
          <w:marRight w:val="0"/>
          <w:marTop w:val="0"/>
          <w:marBottom w:val="0"/>
          <w:divBdr>
            <w:top w:val="none" w:sz="0" w:space="0" w:color="auto"/>
            <w:left w:val="none" w:sz="0" w:space="0" w:color="auto"/>
            <w:bottom w:val="none" w:sz="0" w:space="0" w:color="auto"/>
            <w:right w:val="none" w:sz="0" w:space="0" w:color="auto"/>
          </w:divBdr>
        </w:div>
        <w:div w:id="1679312755">
          <w:marLeft w:val="0"/>
          <w:marRight w:val="0"/>
          <w:marTop w:val="0"/>
          <w:marBottom w:val="0"/>
          <w:divBdr>
            <w:top w:val="none" w:sz="0" w:space="0" w:color="auto"/>
            <w:left w:val="none" w:sz="0" w:space="0" w:color="auto"/>
            <w:bottom w:val="none" w:sz="0" w:space="0" w:color="auto"/>
            <w:right w:val="none" w:sz="0" w:space="0" w:color="auto"/>
          </w:divBdr>
        </w:div>
        <w:div w:id="1497722243">
          <w:marLeft w:val="0"/>
          <w:marRight w:val="0"/>
          <w:marTop w:val="0"/>
          <w:marBottom w:val="0"/>
          <w:divBdr>
            <w:top w:val="none" w:sz="0" w:space="0" w:color="auto"/>
            <w:left w:val="none" w:sz="0" w:space="0" w:color="auto"/>
            <w:bottom w:val="none" w:sz="0" w:space="0" w:color="auto"/>
            <w:right w:val="none" w:sz="0" w:space="0" w:color="auto"/>
          </w:divBdr>
        </w:div>
        <w:div w:id="802389692">
          <w:marLeft w:val="0"/>
          <w:marRight w:val="0"/>
          <w:marTop w:val="0"/>
          <w:marBottom w:val="0"/>
          <w:divBdr>
            <w:top w:val="none" w:sz="0" w:space="0" w:color="auto"/>
            <w:left w:val="none" w:sz="0" w:space="0" w:color="auto"/>
            <w:bottom w:val="none" w:sz="0" w:space="0" w:color="auto"/>
            <w:right w:val="none" w:sz="0" w:space="0" w:color="auto"/>
          </w:divBdr>
        </w:div>
        <w:div w:id="1493450808">
          <w:marLeft w:val="0"/>
          <w:marRight w:val="0"/>
          <w:marTop w:val="0"/>
          <w:marBottom w:val="0"/>
          <w:divBdr>
            <w:top w:val="none" w:sz="0" w:space="0" w:color="auto"/>
            <w:left w:val="none" w:sz="0" w:space="0" w:color="auto"/>
            <w:bottom w:val="none" w:sz="0" w:space="0" w:color="auto"/>
            <w:right w:val="none" w:sz="0" w:space="0" w:color="auto"/>
          </w:divBdr>
        </w:div>
        <w:div w:id="1730349274">
          <w:marLeft w:val="0"/>
          <w:marRight w:val="0"/>
          <w:marTop w:val="0"/>
          <w:marBottom w:val="0"/>
          <w:divBdr>
            <w:top w:val="none" w:sz="0" w:space="0" w:color="auto"/>
            <w:left w:val="none" w:sz="0" w:space="0" w:color="auto"/>
            <w:bottom w:val="none" w:sz="0" w:space="0" w:color="auto"/>
            <w:right w:val="none" w:sz="0" w:space="0" w:color="auto"/>
          </w:divBdr>
        </w:div>
        <w:div w:id="1418405555">
          <w:marLeft w:val="0"/>
          <w:marRight w:val="0"/>
          <w:marTop w:val="0"/>
          <w:marBottom w:val="0"/>
          <w:divBdr>
            <w:top w:val="none" w:sz="0" w:space="0" w:color="auto"/>
            <w:left w:val="none" w:sz="0" w:space="0" w:color="auto"/>
            <w:bottom w:val="none" w:sz="0" w:space="0" w:color="auto"/>
            <w:right w:val="none" w:sz="0" w:space="0" w:color="auto"/>
          </w:divBdr>
        </w:div>
        <w:div w:id="1863470199">
          <w:marLeft w:val="0"/>
          <w:marRight w:val="0"/>
          <w:marTop w:val="0"/>
          <w:marBottom w:val="0"/>
          <w:divBdr>
            <w:top w:val="none" w:sz="0" w:space="0" w:color="auto"/>
            <w:left w:val="none" w:sz="0" w:space="0" w:color="auto"/>
            <w:bottom w:val="none" w:sz="0" w:space="0" w:color="auto"/>
            <w:right w:val="none" w:sz="0" w:space="0" w:color="auto"/>
          </w:divBdr>
        </w:div>
        <w:div w:id="1947812555">
          <w:marLeft w:val="0"/>
          <w:marRight w:val="0"/>
          <w:marTop w:val="0"/>
          <w:marBottom w:val="0"/>
          <w:divBdr>
            <w:top w:val="none" w:sz="0" w:space="0" w:color="auto"/>
            <w:left w:val="none" w:sz="0" w:space="0" w:color="auto"/>
            <w:bottom w:val="none" w:sz="0" w:space="0" w:color="auto"/>
            <w:right w:val="none" w:sz="0" w:space="0" w:color="auto"/>
          </w:divBdr>
        </w:div>
        <w:div w:id="19745370">
          <w:marLeft w:val="0"/>
          <w:marRight w:val="0"/>
          <w:marTop w:val="0"/>
          <w:marBottom w:val="0"/>
          <w:divBdr>
            <w:top w:val="none" w:sz="0" w:space="0" w:color="auto"/>
            <w:left w:val="none" w:sz="0" w:space="0" w:color="auto"/>
            <w:bottom w:val="none" w:sz="0" w:space="0" w:color="auto"/>
            <w:right w:val="none" w:sz="0" w:space="0" w:color="auto"/>
          </w:divBdr>
        </w:div>
        <w:div w:id="326711054">
          <w:marLeft w:val="0"/>
          <w:marRight w:val="0"/>
          <w:marTop w:val="0"/>
          <w:marBottom w:val="0"/>
          <w:divBdr>
            <w:top w:val="none" w:sz="0" w:space="0" w:color="auto"/>
            <w:left w:val="none" w:sz="0" w:space="0" w:color="auto"/>
            <w:bottom w:val="none" w:sz="0" w:space="0" w:color="auto"/>
            <w:right w:val="none" w:sz="0" w:space="0" w:color="auto"/>
          </w:divBdr>
        </w:div>
        <w:div w:id="104354167">
          <w:marLeft w:val="0"/>
          <w:marRight w:val="0"/>
          <w:marTop w:val="0"/>
          <w:marBottom w:val="0"/>
          <w:divBdr>
            <w:top w:val="none" w:sz="0" w:space="0" w:color="auto"/>
            <w:left w:val="none" w:sz="0" w:space="0" w:color="auto"/>
            <w:bottom w:val="none" w:sz="0" w:space="0" w:color="auto"/>
            <w:right w:val="none" w:sz="0" w:space="0" w:color="auto"/>
          </w:divBdr>
        </w:div>
        <w:div w:id="1457985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www.nature.com/ng/journal/v25/n1/full/ng0500_25.html" TargetMode="External"/><Relationship Id="rId26" Type="http://schemas.openxmlformats.org/officeDocument/2006/relationships/hyperlink" Target="http://ascelibrary.org/doi/pdf/10.1061/(ASCE)0887-3801(2005)19:4(394)" TargetMode="External"/><Relationship Id="rId21" Type="http://schemas.openxmlformats.org/officeDocument/2006/relationships/hyperlink" Target="https://www.dropbox.com/s/nok7gilog2t5id7/Jaiswal_cROP_G8_open_data_2013_DC.pdf" TargetMode="External"/><Relationship Id="rId34" Type="http://schemas.openxmlformats.org/officeDocument/2006/relationships/hyperlink" Target="https://en.wikipedia.org/wiki/Macromolecule" TargetMode="External"/><Relationship Id="rId7" Type="http://schemas.openxmlformats.org/officeDocument/2006/relationships/hyperlink" Target="https://en.wikipedia.org/wiki/Being" TargetMode="External"/><Relationship Id="rId12" Type="http://schemas.openxmlformats.org/officeDocument/2006/relationships/hyperlink" Target="http://www.planteome.org/" TargetMode="External"/><Relationship Id="rId17" Type="http://schemas.openxmlformats.org/officeDocument/2006/relationships/package" Target="embeddings/Microsoft_Visio_Drawing1.vsdx"/><Relationship Id="rId25" Type="http://schemas.openxmlformats.org/officeDocument/2006/relationships/hyperlink" Target="https://en.wikipedia.org/wiki/Protein" TargetMode="External"/><Relationship Id="rId33" Type="http://schemas.openxmlformats.org/officeDocument/2006/relationships/hyperlink" Target="https://en.wikipedia.org/wiki/Biomolecule"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wiki.planteome.org/images/1/1d/Planteome_grant_NSF_-1340112.pdf" TargetMode="External"/><Relationship Id="rId29" Type="http://schemas.openxmlformats.org/officeDocument/2006/relationships/hyperlink" Target="http://nar.oxfordjournals.org/content/37/suppl_1/D555.full.pdf+html" TargetMode="External"/><Relationship Id="rId1" Type="http://schemas.openxmlformats.org/officeDocument/2006/relationships/customXml" Target="../customXml/item1.xml"/><Relationship Id="rId6" Type="http://schemas.openxmlformats.org/officeDocument/2006/relationships/hyperlink" Target="https://en.wikipedia.org/wiki/Philosophy" TargetMode="External"/><Relationship Id="rId11" Type="http://schemas.openxmlformats.org/officeDocument/2006/relationships/hyperlink" Target="https://en.wikipedia.org/wiki/Category_of_being" TargetMode="External"/><Relationship Id="rId24" Type="http://schemas.openxmlformats.org/officeDocument/2006/relationships/hyperlink" Target="%20http://biochem218.stanford.edu/Projects%202010/Blair%202010.pdf" TargetMode="External"/><Relationship Id="rId32" Type="http://schemas.openxmlformats.org/officeDocument/2006/relationships/hyperlink" Target="http://www.researchgate.net/publication/232271560_An_extension_of_the_Plant_Ontology_project_supporting_wood_anatomy_and_development_research"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en.wikipedia.org/wiki/Phenotype" TargetMode="External"/><Relationship Id="rId28" Type="http://schemas.openxmlformats.org/officeDocument/2006/relationships/hyperlink" Target="http://scholar.google.com/scholar_url?url=http://www.aaai.org/ojs/index.php/aimagazine/article/download/1714/1612&amp;hl=en&amp;sa=X&amp;scisig=AAGBfm1z8Q2ToahURBrCayYXbQ7uhkuf1g&amp;nossl=1&amp;oi=scholarr" TargetMode="External"/><Relationship Id="rId36" Type="http://schemas.openxmlformats.org/officeDocument/2006/relationships/hyperlink" Target="https://en.wikipedia.org/wiki/Residue_(biochemistry)" TargetMode="External"/><Relationship Id="rId10" Type="http://schemas.openxmlformats.org/officeDocument/2006/relationships/hyperlink" Target="https://en.wikipedia.org/wiki/Reality" TargetMode="External"/><Relationship Id="rId19" Type="http://schemas.openxmlformats.org/officeDocument/2006/relationships/hyperlink" Target="http://www.iplantcollaborative.org/about-iplant" TargetMode="External"/><Relationship Id="rId31" Type="http://schemas.openxmlformats.org/officeDocument/2006/relationships/hyperlink" Target="http://onlinelibrary.wiley.com/doi/10.1002/cfg.156/epdf" TargetMode="External"/><Relationship Id="rId4" Type="http://schemas.openxmlformats.org/officeDocument/2006/relationships/settings" Target="settings.xml"/><Relationship Id="rId9" Type="http://schemas.openxmlformats.org/officeDocument/2006/relationships/hyperlink" Target="https://en.wikipedia.org/wiki/Existence" TargetMode="External"/><Relationship Id="rId14" Type="http://schemas.openxmlformats.org/officeDocument/2006/relationships/image" Target="media/image2.png"/><Relationship Id="rId22" Type="http://schemas.openxmlformats.org/officeDocument/2006/relationships/hyperlink" Target="https://en.wikipedia.org/wiki/Genome" TargetMode="External"/><Relationship Id="rId27" Type="http://schemas.openxmlformats.org/officeDocument/2006/relationships/hyperlink" Target="http://www.cs.vassar.edu/~weltyc/papers/fois-intro.pdf" TargetMode="External"/><Relationship Id="rId30" Type="http://schemas.openxmlformats.org/officeDocument/2006/relationships/hyperlink" Target="http://citeseerx.ist.psu.edu/viewdoc/download?doi=10.1.1.124.2534&amp;rep=rep1&amp;type=pdf" TargetMode="External"/><Relationship Id="rId35" Type="http://schemas.openxmlformats.org/officeDocument/2006/relationships/hyperlink" Target="https://en.wikipedia.org/wiki/Amino_acid" TargetMode="External"/><Relationship Id="rId8" Type="http://schemas.openxmlformats.org/officeDocument/2006/relationships/hyperlink" Target="https://en.wikipedia.org/wiki/Becoming_(philosophy)"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272A36-E4F3-42AE-9298-15F70427CE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1</TotalTime>
  <Pages>36</Pages>
  <Words>7075</Words>
  <Characters>40329</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 Botong - ONID</dc:creator>
  <cp:keywords/>
  <dc:description/>
  <cp:lastModifiedBy>Qu, Botong - ONID</cp:lastModifiedBy>
  <cp:revision>1202</cp:revision>
  <cp:lastPrinted>2015-08-25T23:24:00Z</cp:lastPrinted>
  <dcterms:created xsi:type="dcterms:W3CDTF">2015-08-24T18:41:00Z</dcterms:created>
  <dcterms:modified xsi:type="dcterms:W3CDTF">2015-08-28T00:54:00Z</dcterms:modified>
</cp:coreProperties>
</file>